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0.xml" ContentType="application/vnd.openxmlformats-officedocument.wordprocessingml.header+xml"/>
  <Override PartName="/word/footer1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3.xml" ContentType="application/vnd.openxmlformats-officedocument.wordprocessingml.header+xml"/>
  <Override PartName="/word/footer1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16.xml" ContentType="application/vnd.openxmlformats-officedocument.wordprocessingml.header+xml"/>
  <Override PartName="/word/footer20.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19.xml" ContentType="application/vnd.openxmlformats-officedocument.wordprocessingml.header+xml"/>
  <Override PartName="/word/footer23.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2.xml" ContentType="application/vnd.openxmlformats-officedocument.wordprocessingml.header+xml"/>
  <Override PartName="/word/footer26.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E6A0D8" w14:textId="17422DA4" w:rsidR="00FC2E74" w:rsidRDefault="00851972" w:rsidP="00851972">
      <w:pPr>
        <w:spacing w:after="360"/>
        <w:jc w:val="center"/>
        <w:rPr>
          <w:rFonts w:ascii="Arial" w:hAnsi="Arial" w:cs="Arial"/>
          <w:b/>
          <w:sz w:val="36"/>
        </w:rPr>
      </w:pPr>
      <w:r>
        <w:rPr>
          <w:rFonts w:ascii="Arial" w:hAnsi="Arial" w:cs="Arial"/>
          <w:b/>
          <w:sz w:val="36"/>
        </w:rPr>
        <w:t>P</w:t>
      </w:r>
      <w:r w:rsidR="00791A90">
        <w:rPr>
          <w:rFonts w:ascii="Arial" w:hAnsi="Arial" w:cs="Arial"/>
          <w:b/>
          <w:sz w:val="36"/>
        </w:rPr>
        <w:t xml:space="preserve">harmacy Data Management </w:t>
      </w:r>
    </w:p>
    <w:p w14:paraId="60E6A0D9" w14:textId="77777777" w:rsidR="00791A90" w:rsidRDefault="00D9305E" w:rsidP="00851972">
      <w:pPr>
        <w:spacing w:after="3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60E6A0E0" w14:textId="3251DF40" w:rsidR="00791A90" w:rsidRDefault="00B34DBD" w:rsidP="00851972">
      <w:pPr>
        <w:spacing w:before="960" w:after="960"/>
        <w:jc w:val="center"/>
        <w:rPr>
          <w:rFonts w:ascii="Arial" w:hAnsi="Arial" w:cs="Arial"/>
          <w:b/>
          <w:bCs/>
          <w:color w:val="000000"/>
          <w:sz w:val="36"/>
          <w:szCs w:val="36"/>
        </w:rPr>
      </w:pPr>
      <w:r>
        <w:rPr>
          <w:noProof/>
        </w:rPr>
        <w:drawing>
          <wp:inline distT="0" distB="0" distL="0" distR="0" wp14:anchorId="7F436F4F" wp14:editId="3F3482AD">
            <wp:extent cx="2124075" cy="2057400"/>
            <wp:effectExtent l="0" t="0" r="9525" b="0"/>
            <wp:docPr id="80"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4075" cy="2057400"/>
                    </a:xfrm>
                    <a:prstGeom prst="rect">
                      <a:avLst/>
                    </a:prstGeom>
                    <a:noFill/>
                    <a:ln>
                      <a:noFill/>
                    </a:ln>
                  </pic:spPr>
                </pic:pic>
              </a:graphicData>
            </a:graphic>
          </wp:inline>
        </w:drawing>
      </w:r>
    </w:p>
    <w:p w14:paraId="60E6A0E1" w14:textId="77777777" w:rsidR="00FB1696" w:rsidRPr="00851972" w:rsidRDefault="00FB1696" w:rsidP="00851972">
      <w:pPr>
        <w:pStyle w:val="RevHistory"/>
        <w:pageBreakBefore w:val="0"/>
        <w:widowControl/>
        <w:spacing w:before="0" w:after="360"/>
        <w:rPr>
          <w:rFonts w:ascii="Arial" w:hAnsi="Arial"/>
          <w:b/>
          <w:bCs/>
          <w:sz w:val="28"/>
          <w:szCs w:val="28"/>
        </w:rPr>
      </w:pPr>
      <w:r w:rsidRPr="00851972">
        <w:rPr>
          <w:rFonts w:ascii="Arial" w:hAnsi="Arial"/>
          <w:b/>
          <w:bCs/>
          <w:sz w:val="28"/>
          <w:szCs w:val="28"/>
        </w:rPr>
        <w:t>Version 1.0</w:t>
      </w:r>
    </w:p>
    <w:p w14:paraId="60E6A0E9" w14:textId="21A12C21" w:rsidR="00791A90" w:rsidRPr="00851972" w:rsidRDefault="00851972" w:rsidP="00851972">
      <w:pPr>
        <w:pStyle w:val="RevHistory"/>
        <w:pageBreakBefore w:val="0"/>
        <w:widowControl/>
        <w:spacing w:before="0" w:after="360"/>
        <w:rPr>
          <w:rFonts w:ascii="Arial" w:hAnsi="Arial"/>
          <w:b/>
          <w:bCs/>
          <w:sz w:val="28"/>
          <w:szCs w:val="28"/>
        </w:rPr>
      </w:pPr>
      <w:bookmarkStart w:id="0" w:name="TitlePage"/>
      <w:bookmarkEnd w:id="0"/>
      <w:r w:rsidRPr="00851972">
        <w:rPr>
          <w:rFonts w:ascii="Arial" w:hAnsi="Arial"/>
          <w:b/>
          <w:bCs/>
          <w:sz w:val="28"/>
          <w:szCs w:val="28"/>
        </w:rPr>
        <w:t xml:space="preserve"> </w:t>
      </w:r>
      <w:bookmarkStart w:id="1" w:name="TitlePage_2_18"/>
      <w:bookmarkEnd w:id="1"/>
      <w:r w:rsidR="00FB1696" w:rsidRPr="00851972">
        <w:rPr>
          <w:rFonts w:ascii="Arial" w:hAnsi="Arial"/>
          <w:b/>
          <w:bCs/>
          <w:sz w:val="28"/>
          <w:szCs w:val="28"/>
        </w:rPr>
        <w:t xml:space="preserve">Revised </w:t>
      </w:r>
      <w:r w:rsidR="00B430BF" w:rsidRPr="00851972">
        <w:rPr>
          <w:rFonts w:ascii="Arial" w:hAnsi="Arial"/>
          <w:b/>
          <w:bCs/>
          <w:sz w:val="28"/>
          <w:szCs w:val="28"/>
        </w:rPr>
        <w:t xml:space="preserve">January </w:t>
      </w:r>
      <w:r w:rsidR="00E02180" w:rsidRPr="00851972">
        <w:rPr>
          <w:rFonts w:ascii="Arial" w:hAnsi="Arial"/>
          <w:b/>
          <w:bCs/>
          <w:sz w:val="28"/>
          <w:szCs w:val="28"/>
        </w:rPr>
        <w:t>20</w:t>
      </w:r>
      <w:r w:rsidRPr="00851972">
        <w:rPr>
          <w:rFonts w:ascii="Arial" w:hAnsi="Arial"/>
          <w:b/>
          <w:bCs/>
          <w:sz w:val="28"/>
          <w:szCs w:val="28"/>
        </w:rPr>
        <w:t>20</w:t>
      </w:r>
    </w:p>
    <w:p w14:paraId="60E6A0EA" w14:textId="62985759" w:rsidR="00791A90" w:rsidRPr="00851972" w:rsidRDefault="00791A90" w:rsidP="00851972">
      <w:pPr>
        <w:pStyle w:val="Title2"/>
        <w:spacing w:before="0" w:after="360"/>
        <w:rPr>
          <w:szCs w:val="28"/>
        </w:rPr>
      </w:pPr>
      <w:r w:rsidRPr="00851972">
        <w:rPr>
          <w:szCs w:val="28"/>
        </w:rPr>
        <w:t>Department of Veterans Affairs</w:t>
      </w:r>
      <w:r w:rsidR="00851972" w:rsidRPr="00851972">
        <w:rPr>
          <w:szCs w:val="28"/>
        </w:rPr>
        <w:t xml:space="preserve"> (VA)</w:t>
      </w:r>
    </w:p>
    <w:p w14:paraId="60E6A0EB" w14:textId="77777777" w:rsidR="00857BC4" w:rsidRPr="00851972" w:rsidRDefault="00791A90" w:rsidP="00851972">
      <w:pPr>
        <w:spacing w:after="360"/>
        <w:jc w:val="center"/>
        <w:rPr>
          <w:rFonts w:ascii="Arial" w:hAnsi="Arial" w:cs="Arial"/>
          <w:b/>
          <w:bCs/>
          <w:sz w:val="28"/>
          <w:szCs w:val="28"/>
        </w:rPr>
        <w:sectPr w:rsidR="00857BC4" w:rsidRPr="00851972" w:rsidSect="00851972">
          <w:footerReference w:type="first" r:id="rId14"/>
          <w:pgSz w:w="12240" w:h="15840" w:code="1"/>
          <w:pgMar w:top="1440" w:right="1440" w:bottom="1440" w:left="1440" w:header="720" w:footer="720" w:gutter="0"/>
          <w:pgNumType w:fmt="lowerRoman" w:start="1"/>
          <w:cols w:space="720"/>
          <w:vAlign w:val="center"/>
          <w:docGrid w:linePitch="326"/>
        </w:sectPr>
      </w:pPr>
      <w:r w:rsidRPr="00851972">
        <w:rPr>
          <w:rFonts w:ascii="Arial" w:hAnsi="Arial" w:cs="Arial"/>
          <w:b/>
          <w:sz w:val="28"/>
          <w:szCs w:val="28"/>
        </w:rPr>
        <w:t>Office of Information and Technology (OI&amp;T)</w:t>
      </w:r>
    </w:p>
    <w:p w14:paraId="60E6A0EF" w14:textId="325C77F0" w:rsidR="00595E65" w:rsidRPr="00851972" w:rsidRDefault="00851972" w:rsidP="00851972">
      <w:pPr>
        <w:spacing w:after="360"/>
        <w:jc w:val="center"/>
        <w:rPr>
          <w:rFonts w:ascii="Arial" w:hAnsi="Arial" w:cs="Arial"/>
          <w:b/>
          <w:sz w:val="28"/>
          <w:szCs w:val="28"/>
        </w:rPr>
      </w:pPr>
      <w:r w:rsidRPr="00851972">
        <w:rPr>
          <w:rFonts w:ascii="Arial" w:hAnsi="Arial" w:cs="Arial"/>
          <w:b/>
          <w:sz w:val="28"/>
          <w:szCs w:val="28"/>
        </w:rPr>
        <w:lastRenderedPageBreak/>
        <w:t>Revision History</w:t>
      </w:r>
    </w:p>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901"/>
        <w:gridCol w:w="1339"/>
        <w:gridCol w:w="5437"/>
      </w:tblGrid>
      <w:tr w:rsidR="00595E65" w:rsidRPr="00851972" w14:paraId="60E6A0F4" w14:textId="77777777" w:rsidTr="00A439DA">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tcPr>
          <w:p w14:paraId="60E6A0F0" w14:textId="77777777" w:rsidR="00595E65" w:rsidRPr="00851972" w:rsidRDefault="00595E65" w:rsidP="00A439DA">
            <w:pPr>
              <w:pStyle w:val="TableText"/>
              <w:rPr>
                <w:rFonts w:ascii="Arial" w:hAnsi="Arial" w:cs="Arial"/>
                <w:b/>
              </w:rPr>
            </w:pPr>
            <w:r w:rsidRPr="00851972">
              <w:rPr>
                <w:rFonts w:ascii="Arial" w:hAnsi="Arial" w:cs="Arial"/>
                <w:b/>
              </w:rPr>
              <w:t>Date</w:t>
            </w:r>
          </w:p>
        </w:tc>
        <w:tc>
          <w:tcPr>
            <w:tcW w:w="1901" w:type="dxa"/>
            <w:tcBorders>
              <w:top w:val="single" w:sz="6" w:space="0" w:color="auto"/>
              <w:left w:val="single" w:sz="6" w:space="0" w:color="auto"/>
              <w:bottom w:val="single" w:sz="6" w:space="0" w:color="auto"/>
              <w:right w:val="single" w:sz="6" w:space="0" w:color="auto"/>
            </w:tcBorders>
            <w:shd w:val="clear" w:color="auto" w:fill="D9D9D9"/>
          </w:tcPr>
          <w:p w14:paraId="60E6A0F1" w14:textId="77777777" w:rsidR="00595E65" w:rsidRPr="00851972" w:rsidRDefault="00595E65" w:rsidP="00A439DA">
            <w:pPr>
              <w:pStyle w:val="TableText"/>
              <w:rPr>
                <w:rFonts w:ascii="Arial" w:hAnsi="Arial" w:cs="Arial"/>
                <w:b/>
              </w:rPr>
            </w:pPr>
            <w:r w:rsidRPr="00851972">
              <w:rPr>
                <w:rFonts w:ascii="Arial" w:hAnsi="Arial" w:cs="Arial"/>
                <w:b/>
              </w:rPr>
              <w:t>Revised Pages</w:t>
            </w:r>
          </w:p>
        </w:tc>
        <w:tc>
          <w:tcPr>
            <w:tcW w:w="1339" w:type="dxa"/>
            <w:tcBorders>
              <w:top w:val="single" w:sz="6" w:space="0" w:color="auto"/>
              <w:left w:val="single" w:sz="6" w:space="0" w:color="auto"/>
              <w:bottom w:val="single" w:sz="6" w:space="0" w:color="auto"/>
              <w:right w:val="single" w:sz="6" w:space="0" w:color="auto"/>
            </w:tcBorders>
            <w:shd w:val="clear" w:color="auto" w:fill="D9D9D9"/>
          </w:tcPr>
          <w:p w14:paraId="60E6A0F2" w14:textId="77777777" w:rsidR="00595E65" w:rsidRPr="00851972" w:rsidRDefault="00595E65" w:rsidP="00A439DA">
            <w:pPr>
              <w:pStyle w:val="TableText"/>
              <w:rPr>
                <w:rFonts w:ascii="Arial" w:hAnsi="Arial" w:cs="Arial"/>
                <w:b/>
              </w:rPr>
            </w:pPr>
            <w:r w:rsidRPr="00851972">
              <w:rPr>
                <w:rFonts w:ascii="Arial" w:hAnsi="Arial" w:cs="Arial"/>
                <w:b/>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tcPr>
          <w:p w14:paraId="60E6A0F3" w14:textId="77777777" w:rsidR="00595E65" w:rsidRPr="00851972" w:rsidRDefault="00595E65" w:rsidP="00A439DA">
            <w:pPr>
              <w:pStyle w:val="TableText"/>
              <w:rPr>
                <w:rFonts w:ascii="Arial" w:hAnsi="Arial" w:cs="Arial"/>
                <w:b/>
              </w:rPr>
            </w:pPr>
            <w:r w:rsidRPr="00851972">
              <w:rPr>
                <w:rFonts w:ascii="Arial" w:hAnsi="Arial" w:cs="Arial"/>
                <w:b/>
              </w:rPr>
              <w:t>Description</w:t>
            </w:r>
          </w:p>
        </w:tc>
      </w:tr>
      <w:tr w:rsidR="004C4C4F" w:rsidRPr="00851972" w14:paraId="43E9764A" w14:textId="77777777" w:rsidTr="00A439DA">
        <w:tc>
          <w:tcPr>
            <w:tcW w:w="863" w:type="dxa"/>
          </w:tcPr>
          <w:p w14:paraId="6B475EDB" w14:textId="27ED5ACC" w:rsidR="004C4C4F" w:rsidRPr="00851972" w:rsidRDefault="004C4C4F" w:rsidP="00A439DA">
            <w:pPr>
              <w:spacing w:before="40" w:after="40"/>
              <w:rPr>
                <w:rFonts w:ascii="Arial" w:hAnsi="Arial" w:cs="Arial"/>
                <w:sz w:val="20"/>
                <w:szCs w:val="20"/>
              </w:rPr>
            </w:pPr>
            <w:r w:rsidRPr="00851972">
              <w:rPr>
                <w:rFonts w:ascii="Arial" w:hAnsi="Arial" w:cs="Arial"/>
                <w:sz w:val="20"/>
                <w:szCs w:val="20"/>
              </w:rPr>
              <w:t>01/20</w:t>
            </w:r>
          </w:p>
        </w:tc>
        <w:tc>
          <w:tcPr>
            <w:tcW w:w="1901" w:type="dxa"/>
          </w:tcPr>
          <w:p w14:paraId="2C0EECAC" w14:textId="5D8AB0AC" w:rsidR="004C4C4F" w:rsidRPr="00851972" w:rsidRDefault="00851972" w:rsidP="00A439DA">
            <w:pPr>
              <w:pStyle w:val="TableText"/>
              <w:rPr>
                <w:rFonts w:ascii="Arial" w:hAnsi="Arial" w:cs="Arial"/>
              </w:rPr>
            </w:pPr>
            <w:r w:rsidRPr="00851972">
              <w:rPr>
                <w:rFonts w:ascii="Arial" w:hAnsi="Arial" w:cs="Arial"/>
              </w:rPr>
              <w:t>Title,</w:t>
            </w:r>
            <w:r>
              <w:rPr>
                <w:rFonts w:ascii="Arial" w:hAnsi="Arial" w:cs="Arial"/>
              </w:rPr>
              <w:t xml:space="preserve"> i-vii,</w:t>
            </w:r>
            <w:r w:rsidRPr="00851972">
              <w:rPr>
                <w:rFonts w:ascii="Arial" w:hAnsi="Arial" w:cs="Arial"/>
              </w:rPr>
              <w:t xml:space="preserve"> </w:t>
            </w:r>
            <w:r w:rsidR="00144745">
              <w:rPr>
                <w:rFonts w:ascii="Arial" w:hAnsi="Arial" w:cs="Arial"/>
              </w:rPr>
              <w:t>96</w:t>
            </w:r>
          </w:p>
        </w:tc>
        <w:tc>
          <w:tcPr>
            <w:tcW w:w="1339" w:type="dxa"/>
          </w:tcPr>
          <w:p w14:paraId="539A58BA" w14:textId="054B884F" w:rsidR="004C4C4F" w:rsidRPr="00851972" w:rsidRDefault="004C4C4F" w:rsidP="00A439DA">
            <w:pPr>
              <w:pStyle w:val="TableText"/>
              <w:rPr>
                <w:rFonts w:ascii="Arial" w:hAnsi="Arial" w:cs="Arial"/>
              </w:rPr>
            </w:pPr>
            <w:r w:rsidRPr="00851972">
              <w:rPr>
                <w:rFonts w:ascii="Arial" w:hAnsi="Arial" w:cs="Arial"/>
              </w:rPr>
              <w:t>PSS*1*240</w:t>
            </w:r>
          </w:p>
        </w:tc>
        <w:tc>
          <w:tcPr>
            <w:tcW w:w="5437" w:type="dxa"/>
          </w:tcPr>
          <w:p w14:paraId="08ECDA58" w14:textId="5C62F327" w:rsidR="004C4C4F" w:rsidRDefault="004C4C4F" w:rsidP="00A439DA">
            <w:pPr>
              <w:pStyle w:val="ListParagraph"/>
              <w:numPr>
                <w:ilvl w:val="0"/>
                <w:numId w:val="83"/>
              </w:numPr>
              <w:tabs>
                <w:tab w:val="left" w:pos="289"/>
              </w:tabs>
              <w:spacing w:before="40" w:after="40"/>
              <w:rPr>
                <w:rFonts w:ascii="Arial" w:hAnsi="Arial" w:cs="Arial"/>
                <w:sz w:val="20"/>
                <w:szCs w:val="20"/>
              </w:rPr>
            </w:pPr>
            <w:r w:rsidRPr="00851972">
              <w:rPr>
                <w:rFonts w:ascii="Arial" w:hAnsi="Arial" w:cs="Arial"/>
                <w:sz w:val="20"/>
                <w:szCs w:val="20"/>
              </w:rPr>
              <w:t xml:space="preserve">Updated URL in </w:t>
            </w:r>
            <w:r w:rsidRPr="00851972">
              <w:rPr>
                <w:rFonts w:ascii="Arial" w:hAnsi="Arial" w:cs="Arial"/>
                <w:sz w:val="20"/>
                <w:szCs w:val="20"/>
              </w:rPr>
              <w:fldChar w:fldCharType="begin"/>
            </w:r>
            <w:r w:rsidRPr="00851972">
              <w:rPr>
                <w:rFonts w:ascii="Arial" w:hAnsi="Arial" w:cs="Arial"/>
                <w:sz w:val="20"/>
                <w:szCs w:val="20"/>
              </w:rPr>
              <w:instrText xml:space="preserve"> REF PSS_240_Ex1_URL \h </w:instrText>
            </w:r>
            <w:r w:rsidR="00851972" w:rsidRPr="00851972">
              <w:rPr>
                <w:rFonts w:ascii="Arial" w:hAnsi="Arial" w:cs="Arial"/>
                <w:sz w:val="20"/>
                <w:szCs w:val="20"/>
              </w:rPr>
              <w:instrText xml:space="preserve"> \* MERGEFORMAT </w:instrText>
            </w:r>
            <w:r w:rsidRPr="00851972">
              <w:rPr>
                <w:rFonts w:ascii="Arial" w:hAnsi="Arial" w:cs="Arial"/>
                <w:sz w:val="20"/>
                <w:szCs w:val="20"/>
              </w:rPr>
            </w:r>
            <w:r w:rsidRPr="00851972">
              <w:rPr>
                <w:rFonts w:ascii="Arial" w:hAnsi="Arial" w:cs="Arial"/>
                <w:sz w:val="20"/>
                <w:szCs w:val="20"/>
              </w:rPr>
              <w:fldChar w:fldCharType="separate"/>
            </w:r>
            <w:r w:rsidR="00A741F2" w:rsidRPr="00A741F2">
              <w:rPr>
                <w:rFonts w:ascii="Arial" w:hAnsi="Arial" w:cs="Arial"/>
                <w:sz w:val="20"/>
                <w:szCs w:val="20"/>
              </w:rPr>
              <w:t>Example 1</w:t>
            </w:r>
            <w:r w:rsidRPr="00851972">
              <w:rPr>
                <w:rFonts w:ascii="Arial" w:hAnsi="Arial" w:cs="Arial"/>
                <w:sz w:val="20"/>
                <w:szCs w:val="20"/>
              </w:rPr>
              <w:fldChar w:fldCharType="end"/>
            </w:r>
          </w:p>
          <w:p w14:paraId="040F4DBD" w14:textId="77777777" w:rsidR="00E65113" w:rsidRDefault="00E65113" w:rsidP="00A439DA">
            <w:pPr>
              <w:pStyle w:val="ListParagraph"/>
              <w:numPr>
                <w:ilvl w:val="0"/>
                <w:numId w:val="83"/>
              </w:numPr>
              <w:tabs>
                <w:tab w:val="left" w:pos="289"/>
              </w:tabs>
              <w:spacing w:before="40" w:after="40"/>
              <w:rPr>
                <w:rFonts w:ascii="Arial" w:hAnsi="Arial" w:cs="Arial"/>
                <w:sz w:val="20"/>
                <w:szCs w:val="20"/>
              </w:rPr>
            </w:pPr>
            <w:r>
              <w:rPr>
                <w:rFonts w:ascii="Arial" w:hAnsi="Arial" w:cs="Arial"/>
                <w:sz w:val="20"/>
                <w:szCs w:val="20"/>
              </w:rPr>
              <w:t>Updated Title page, Revision History, and Footers</w:t>
            </w:r>
          </w:p>
          <w:p w14:paraId="634AB408" w14:textId="7E401A37" w:rsidR="00E65113" w:rsidRPr="00E65113" w:rsidRDefault="00E65113" w:rsidP="00A439DA">
            <w:pPr>
              <w:tabs>
                <w:tab w:val="left" w:pos="289"/>
              </w:tabs>
              <w:spacing w:before="40" w:after="40"/>
              <w:rPr>
                <w:rFonts w:ascii="Arial" w:hAnsi="Arial" w:cs="Arial"/>
                <w:sz w:val="20"/>
                <w:szCs w:val="20"/>
              </w:rPr>
            </w:pPr>
            <w:r>
              <w:rPr>
                <w:rFonts w:ascii="Arial" w:hAnsi="Arial" w:cs="Arial"/>
                <w:sz w:val="20"/>
                <w:szCs w:val="20"/>
              </w:rPr>
              <w:t>(Joshua Smith – TW)</w:t>
            </w:r>
          </w:p>
        </w:tc>
      </w:tr>
      <w:tr w:rsidR="00695E80" w:rsidRPr="00851972" w14:paraId="0E4C2D57" w14:textId="77777777" w:rsidTr="00A439DA">
        <w:tc>
          <w:tcPr>
            <w:tcW w:w="863" w:type="dxa"/>
          </w:tcPr>
          <w:p w14:paraId="7ADE6BE7" w14:textId="1B740AEB" w:rsidR="00695E80" w:rsidRPr="00851972" w:rsidRDefault="00695E80" w:rsidP="00A439DA">
            <w:pPr>
              <w:spacing w:before="40" w:after="40"/>
              <w:rPr>
                <w:rFonts w:ascii="Arial" w:hAnsi="Arial" w:cs="Arial"/>
                <w:sz w:val="20"/>
                <w:szCs w:val="20"/>
              </w:rPr>
            </w:pPr>
            <w:r w:rsidRPr="00851972">
              <w:rPr>
                <w:rFonts w:ascii="Arial" w:hAnsi="Arial" w:cs="Arial"/>
                <w:sz w:val="20"/>
                <w:szCs w:val="20"/>
              </w:rPr>
              <w:t>01/19</w:t>
            </w:r>
          </w:p>
        </w:tc>
        <w:tc>
          <w:tcPr>
            <w:tcW w:w="1901" w:type="dxa"/>
          </w:tcPr>
          <w:p w14:paraId="41DE8609" w14:textId="15F8994A" w:rsidR="00695E80" w:rsidRPr="00851972" w:rsidRDefault="00522BE7" w:rsidP="00A439DA">
            <w:pPr>
              <w:pStyle w:val="TableText"/>
              <w:rPr>
                <w:rFonts w:ascii="Arial" w:hAnsi="Arial" w:cs="Arial"/>
              </w:rPr>
            </w:pPr>
            <w:r w:rsidRPr="00851972">
              <w:rPr>
                <w:rFonts w:ascii="Arial" w:hAnsi="Arial" w:cs="Arial"/>
                <w:noProof/>
              </w:rPr>
              <w:t>104</w:t>
            </w:r>
            <w:r w:rsidR="00695E80" w:rsidRPr="00851972">
              <w:rPr>
                <w:rFonts w:ascii="Arial" w:hAnsi="Arial" w:cs="Arial"/>
              </w:rPr>
              <w:t xml:space="preserve">, 105, 106, 109, 111, </w:t>
            </w:r>
            <w:r w:rsidRPr="00851972">
              <w:rPr>
                <w:rFonts w:ascii="Arial" w:hAnsi="Arial" w:cs="Arial"/>
                <w:noProof/>
              </w:rPr>
              <w:t>114</w:t>
            </w:r>
            <w:r w:rsidR="00695E80" w:rsidRPr="00851972">
              <w:rPr>
                <w:rFonts w:ascii="Arial" w:hAnsi="Arial" w:cs="Arial"/>
              </w:rPr>
              <w:t xml:space="preserve"> -</w:t>
            </w:r>
            <w:r w:rsidRPr="00851972">
              <w:rPr>
                <w:rFonts w:ascii="Arial" w:hAnsi="Arial" w:cs="Arial"/>
                <w:noProof/>
              </w:rPr>
              <w:t>115</w:t>
            </w:r>
          </w:p>
        </w:tc>
        <w:tc>
          <w:tcPr>
            <w:tcW w:w="1339" w:type="dxa"/>
          </w:tcPr>
          <w:p w14:paraId="10C8F08C" w14:textId="6F582D9F" w:rsidR="00695E80" w:rsidRPr="00851972" w:rsidRDefault="00695E80" w:rsidP="00A439DA">
            <w:pPr>
              <w:pStyle w:val="TableText"/>
              <w:rPr>
                <w:rFonts w:ascii="Arial" w:hAnsi="Arial" w:cs="Arial"/>
              </w:rPr>
            </w:pPr>
            <w:r w:rsidRPr="00851972">
              <w:rPr>
                <w:rFonts w:ascii="Arial" w:hAnsi="Arial" w:cs="Arial"/>
              </w:rPr>
              <w:t>PSS*1*225</w:t>
            </w:r>
          </w:p>
        </w:tc>
        <w:tc>
          <w:tcPr>
            <w:tcW w:w="5437" w:type="dxa"/>
          </w:tcPr>
          <w:p w14:paraId="24DB1510" w14:textId="77777777" w:rsidR="00695E80" w:rsidRPr="00851972" w:rsidRDefault="00695E80" w:rsidP="00A439DA">
            <w:pPr>
              <w:tabs>
                <w:tab w:val="left" w:pos="289"/>
              </w:tabs>
              <w:spacing w:before="40" w:after="40"/>
              <w:rPr>
                <w:rFonts w:ascii="Arial" w:hAnsi="Arial" w:cs="Arial"/>
                <w:sz w:val="20"/>
                <w:szCs w:val="20"/>
              </w:rPr>
            </w:pPr>
            <w:r w:rsidRPr="00851972">
              <w:rPr>
                <w:rFonts w:ascii="Arial" w:hAnsi="Arial" w:cs="Arial"/>
                <w:sz w:val="20"/>
                <w:szCs w:val="20"/>
              </w:rPr>
              <w:t>Added explanation and examples of the new RESPIRATORY THERAPY DRUG? prompt under the Edit Orderable Items [PSS EDIT ORDERABLE ITEMS] option.</w:t>
            </w:r>
          </w:p>
          <w:p w14:paraId="07C0E635" w14:textId="511323BE" w:rsidR="00695E80" w:rsidRPr="00851972" w:rsidRDefault="00695E80" w:rsidP="00A439DA">
            <w:pPr>
              <w:tabs>
                <w:tab w:val="left" w:pos="289"/>
              </w:tabs>
              <w:spacing w:before="40" w:after="40"/>
              <w:rPr>
                <w:rFonts w:ascii="Arial" w:hAnsi="Arial" w:cs="Arial"/>
                <w:sz w:val="20"/>
                <w:szCs w:val="20"/>
              </w:rPr>
            </w:pPr>
            <w:r w:rsidRPr="00851972">
              <w:rPr>
                <w:rFonts w:ascii="Arial" w:hAnsi="Arial" w:cs="Arial"/>
                <w:sz w:val="20"/>
                <w:szCs w:val="20"/>
              </w:rPr>
              <w:t>(G. Miller, PM; T. Turowski, Tech Writer)</w:t>
            </w:r>
          </w:p>
        </w:tc>
      </w:tr>
      <w:tr w:rsidR="00B430BF" w:rsidRPr="00851972" w14:paraId="28F5D561" w14:textId="77777777" w:rsidTr="00A439DA">
        <w:tc>
          <w:tcPr>
            <w:tcW w:w="863" w:type="dxa"/>
          </w:tcPr>
          <w:p w14:paraId="5C4C975A" w14:textId="678B7210" w:rsidR="00B430BF" w:rsidRPr="00851972" w:rsidRDefault="002F5BCB" w:rsidP="00A439DA">
            <w:pPr>
              <w:spacing w:before="40" w:after="40"/>
              <w:rPr>
                <w:rFonts w:ascii="Arial" w:hAnsi="Arial" w:cs="Arial"/>
                <w:sz w:val="20"/>
                <w:szCs w:val="20"/>
              </w:rPr>
            </w:pPr>
            <w:r>
              <w:rPr>
                <w:rFonts w:ascii="Arial" w:hAnsi="Arial" w:cs="Arial"/>
                <w:sz w:val="20"/>
                <w:szCs w:val="20"/>
              </w:rPr>
              <w:t>0</w:t>
            </w:r>
            <w:bookmarkStart w:id="2" w:name="_GoBack"/>
            <w:bookmarkEnd w:id="2"/>
            <w:r w:rsidR="00B430BF" w:rsidRPr="00851972">
              <w:rPr>
                <w:rFonts w:ascii="Arial" w:hAnsi="Arial" w:cs="Arial"/>
                <w:sz w:val="20"/>
                <w:szCs w:val="20"/>
              </w:rPr>
              <w:t>1/19</w:t>
            </w:r>
          </w:p>
        </w:tc>
        <w:tc>
          <w:tcPr>
            <w:tcW w:w="1901" w:type="dxa"/>
          </w:tcPr>
          <w:p w14:paraId="015736EF" w14:textId="15550CC9" w:rsidR="00B430BF" w:rsidRPr="00851972" w:rsidRDefault="008A225A" w:rsidP="00A439DA">
            <w:pPr>
              <w:pStyle w:val="TableText"/>
              <w:keepNext/>
              <w:rPr>
                <w:rFonts w:ascii="Arial" w:hAnsi="Arial" w:cs="Arial"/>
              </w:rPr>
            </w:pPr>
            <w:r w:rsidRPr="00851972">
              <w:rPr>
                <w:rFonts w:ascii="Arial" w:hAnsi="Arial" w:cs="Arial"/>
              </w:rPr>
              <w:t xml:space="preserve">33, </w:t>
            </w:r>
            <w:r w:rsidR="00B430BF" w:rsidRPr="00851972">
              <w:rPr>
                <w:rFonts w:ascii="Arial" w:hAnsi="Arial" w:cs="Arial"/>
              </w:rPr>
              <w:t>78</w:t>
            </w:r>
          </w:p>
        </w:tc>
        <w:tc>
          <w:tcPr>
            <w:tcW w:w="1339" w:type="dxa"/>
          </w:tcPr>
          <w:p w14:paraId="09E31D22" w14:textId="300C261B" w:rsidR="00B430BF" w:rsidRPr="00851972" w:rsidRDefault="00B430BF" w:rsidP="00A439DA">
            <w:pPr>
              <w:pStyle w:val="TableText"/>
              <w:rPr>
                <w:rFonts w:ascii="Arial" w:hAnsi="Arial" w:cs="Arial"/>
              </w:rPr>
            </w:pPr>
            <w:r w:rsidRPr="00851972">
              <w:rPr>
                <w:rFonts w:ascii="Arial" w:hAnsi="Arial" w:cs="Arial"/>
              </w:rPr>
              <w:t>PSS*1*214</w:t>
            </w:r>
          </w:p>
        </w:tc>
        <w:tc>
          <w:tcPr>
            <w:tcW w:w="5437" w:type="dxa"/>
          </w:tcPr>
          <w:p w14:paraId="4D3A93E1" w14:textId="77777777" w:rsidR="00B430BF" w:rsidRPr="00851972" w:rsidRDefault="00B430BF" w:rsidP="00A439DA">
            <w:pPr>
              <w:tabs>
                <w:tab w:val="left" w:pos="289"/>
              </w:tabs>
              <w:spacing w:before="40" w:after="40"/>
              <w:rPr>
                <w:rFonts w:ascii="Arial" w:hAnsi="Arial" w:cs="Arial"/>
                <w:sz w:val="20"/>
                <w:szCs w:val="20"/>
              </w:rPr>
            </w:pPr>
            <w:r w:rsidRPr="00851972">
              <w:rPr>
                <w:rFonts w:ascii="Arial" w:hAnsi="Arial" w:cs="Arial"/>
                <w:sz w:val="20"/>
                <w:szCs w:val="20"/>
              </w:rPr>
              <w:t>Edit the NCPDP Quantity Multiplier to reflect 5 decimal places</w:t>
            </w:r>
          </w:p>
          <w:p w14:paraId="5B47FBDF" w14:textId="77777777" w:rsidR="00B430BF" w:rsidRPr="00851972" w:rsidRDefault="00694585" w:rsidP="00A439DA">
            <w:pPr>
              <w:tabs>
                <w:tab w:val="left" w:pos="289"/>
              </w:tabs>
              <w:spacing w:before="40" w:after="40"/>
              <w:rPr>
                <w:rFonts w:ascii="Arial" w:hAnsi="Arial" w:cs="Arial"/>
                <w:sz w:val="20"/>
                <w:szCs w:val="20"/>
              </w:rPr>
            </w:pPr>
            <w:hyperlink w:anchor="pss_214_33" w:history="1">
              <w:r w:rsidR="00B430BF" w:rsidRPr="00851972">
                <w:rPr>
                  <w:rFonts w:ascii="Arial" w:hAnsi="Arial" w:cs="Arial"/>
                  <w:sz w:val="20"/>
                  <w:szCs w:val="20"/>
                </w:rPr>
                <w:t>Display message if all EPHARMACY BILLABLE fields are blank</w:t>
              </w:r>
            </w:hyperlink>
          </w:p>
          <w:p w14:paraId="68E15E91" w14:textId="739691BF" w:rsidR="00B430BF" w:rsidRPr="00851972" w:rsidRDefault="00B430BF" w:rsidP="00A439DA">
            <w:pPr>
              <w:tabs>
                <w:tab w:val="left" w:pos="289"/>
              </w:tabs>
              <w:rPr>
                <w:rFonts w:ascii="Arial" w:hAnsi="Arial" w:cs="Arial"/>
                <w:sz w:val="20"/>
                <w:szCs w:val="20"/>
              </w:rPr>
            </w:pPr>
            <w:r w:rsidRPr="00851972">
              <w:rPr>
                <w:rFonts w:ascii="Arial" w:hAnsi="Arial" w:cs="Arial"/>
                <w:sz w:val="20"/>
                <w:szCs w:val="20"/>
              </w:rPr>
              <w:t>(C. Fawcett, Analyst)</w:t>
            </w:r>
          </w:p>
        </w:tc>
      </w:tr>
      <w:tr w:rsidR="008F5094" w:rsidRPr="00851972" w14:paraId="6666E930" w14:textId="77777777" w:rsidTr="00A439DA">
        <w:tc>
          <w:tcPr>
            <w:tcW w:w="863" w:type="dxa"/>
          </w:tcPr>
          <w:p w14:paraId="58025069" w14:textId="7D52CEA9" w:rsidR="008F5094" w:rsidRPr="00851972" w:rsidRDefault="008F5094" w:rsidP="00A439DA">
            <w:pPr>
              <w:spacing w:before="40" w:after="40"/>
              <w:rPr>
                <w:rFonts w:ascii="Arial" w:hAnsi="Arial" w:cs="Arial"/>
                <w:sz w:val="20"/>
                <w:szCs w:val="20"/>
              </w:rPr>
            </w:pPr>
            <w:r w:rsidRPr="00851972">
              <w:rPr>
                <w:rFonts w:ascii="Arial" w:hAnsi="Arial" w:cs="Arial"/>
                <w:sz w:val="20"/>
                <w:szCs w:val="20"/>
              </w:rPr>
              <w:t>10/18</w:t>
            </w:r>
          </w:p>
        </w:tc>
        <w:tc>
          <w:tcPr>
            <w:tcW w:w="1901" w:type="dxa"/>
          </w:tcPr>
          <w:p w14:paraId="6BD3A5E8" w14:textId="6E21B896" w:rsidR="008F5094" w:rsidRPr="00851972" w:rsidRDefault="00B430BF" w:rsidP="00A439DA">
            <w:pPr>
              <w:pStyle w:val="TableText"/>
              <w:keepNext/>
              <w:rPr>
                <w:rFonts w:ascii="Arial" w:hAnsi="Arial" w:cs="Arial"/>
              </w:rPr>
            </w:pPr>
            <w:r w:rsidRPr="00851972">
              <w:rPr>
                <w:rFonts w:ascii="Arial" w:hAnsi="Arial" w:cs="Arial"/>
              </w:rPr>
              <w:t>i-vii, Title Page</w:t>
            </w:r>
            <w:r w:rsidR="008F5094" w:rsidRPr="00851972">
              <w:rPr>
                <w:rFonts w:ascii="Arial" w:hAnsi="Arial" w:cs="Arial"/>
              </w:rPr>
              <w:t>, 34</w:t>
            </w:r>
          </w:p>
        </w:tc>
        <w:tc>
          <w:tcPr>
            <w:tcW w:w="1339" w:type="dxa"/>
          </w:tcPr>
          <w:p w14:paraId="3190A659" w14:textId="5FB2C466" w:rsidR="008F5094" w:rsidRPr="00851972" w:rsidRDefault="008F5094" w:rsidP="00A439DA">
            <w:pPr>
              <w:pStyle w:val="TableText"/>
              <w:rPr>
                <w:rFonts w:ascii="Arial" w:hAnsi="Arial" w:cs="Arial"/>
              </w:rPr>
            </w:pPr>
            <w:r w:rsidRPr="00851972">
              <w:rPr>
                <w:rFonts w:ascii="Arial" w:hAnsi="Arial" w:cs="Arial"/>
              </w:rPr>
              <w:t>PSS*1*218</w:t>
            </w:r>
          </w:p>
        </w:tc>
        <w:tc>
          <w:tcPr>
            <w:tcW w:w="5437" w:type="dxa"/>
          </w:tcPr>
          <w:p w14:paraId="68257610" w14:textId="77777777" w:rsidR="008F5094" w:rsidRPr="00851972" w:rsidRDefault="008F5094" w:rsidP="00A439DA">
            <w:pPr>
              <w:tabs>
                <w:tab w:val="left" w:pos="289"/>
              </w:tabs>
              <w:rPr>
                <w:rFonts w:ascii="Arial" w:hAnsi="Arial" w:cs="Arial"/>
                <w:sz w:val="20"/>
                <w:szCs w:val="20"/>
              </w:rPr>
            </w:pPr>
            <w:r w:rsidRPr="00851972">
              <w:rPr>
                <w:rFonts w:ascii="Arial" w:hAnsi="Arial" w:cs="Arial"/>
                <w:sz w:val="20"/>
                <w:szCs w:val="20"/>
              </w:rPr>
              <w:t>•</w:t>
            </w:r>
            <w:r w:rsidRPr="00851972">
              <w:rPr>
                <w:rFonts w:ascii="Arial" w:hAnsi="Arial" w:cs="Arial"/>
                <w:sz w:val="20"/>
                <w:szCs w:val="20"/>
              </w:rPr>
              <w:tab/>
              <w:t>Updated title page to reflect month of release</w:t>
            </w:r>
          </w:p>
          <w:p w14:paraId="2C93EA31" w14:textId="1DB7FFE3" w:rsidR="008F5094" w:rsidRPr="00851972" w:rsidRDefault="008F5094" w:rsidP="00A439DA">
            <w:pPr>
              <w:tabs>
                <w:tab w:val="left" w:pos="289"/>
              </w:tabs>
              <w:rPr>
                <w:rFonts w:ascii="Arial" w:hAnsi="Arial" w:cs="Arial"/>
                <w:sz w:val="20"/>
                <w:szCs w:val="20"/>
              </w:rPr>
            </w:pPr>
            <w:r w:rsidRPr="00851972">
              <w:rPr>
                <w:rFonts w:ascii="Arial" w:hAnsi="Arial" w:cs="Arial"/>
                <w:sz w:val="20"/>
                <w:szCs w:val="20"/>
              </w:rPr>
              <w:t>•</w:t>
            </w:r>
            <w:r w:rsidRPr="00851972">
              <w:rPr>
                <w:rFonts w:ascii="Arial" w:hAnsi="Arial" w:cs="Arial"/>
                <w:sz w:val="20"/>
                <w:szCs w:val="20"/>
              </w:rPr>
              <w:tab/>
              <w:t>Description of added DEA, SPECIAL HDLG field       value “K”</w:t>
            </w:r>
            <w:r w:rsidR="007D657D" w:rsidRPr="00851972">
              <w:rPr>
                <w:rFonts w:ascii="Arial" w:hAnsi="Arial" w:cs="Arial"/>
                <w:sz w:val="20"/>
                <w:szCs w:val="20"/>
              </w:rPr>
              <w:t xml:space="preserve">.  </w:t>
            </w:r>
            <w:r w:rsidRPr="00851972">
              <w:rPr>
                <w:rFonts w:ascii="Arial" w:hAnsi="Arial" w:cs="Arial"/>
                <w:sz w:val="20"/>
                <w:szCs w:val="20"/>
              </w:rPr>
              <w:t>Updated figure for PSS DRUG ENTER/EDIT help screen for the DEA,SPECIAL HDLG field</w:t>
            </w:r>
          </w:p>
          <w:p w14:paraId="154A81EC" w14:textId="5D014830" w:rsidR="008F5094" w:rsidRPr="00851972" w:rsidRDefault="008F5094" w:rsidP="00A439DA">
            <w:pPr>
              <w:tabs>
                <w:tab w:val="left" w:pos="289"/>
              </w:tabs>
              <w:spacing w:before="40" w:after="40"/>
              <w:rPr>
                <w:rFonts w:ascii="Arial" w:hAnsi="Arial" w:cs="Arial"/>
                <w:sz w:val="20"/>
                <w:szCs w:val="20"/>
              </w:rPr>
            </w:pPr>
            <w:r w:rsidRPr="00851972">
              <w:rPr>
                <w:rFonts w:ascii="Arial" w:hAnsi="Arial" w:cs="Arial"/>
                <w:sz w:val="20"/>
                <w:szCs w:val="20"/>
              </w:rPr>
              <w:t>(</w:t>
            </w:r>
            <w:r w:rsidR="009F65D0" w:rsidRPr="00851972">
              <w:rPr>
                <w:rFonts w:ascii="Arial" w:hAnsi="Arial" w:cs="Arial"/>
                <w:sz w:val="20"/>
                <w:szCs w:val="20"/>
              </w:rPr>
              <w:t>G. Nap</w:t>
            </w:r>
            <w:r w:rsidR="00094CCF" w:rsidRPr="00851972">
              <w:rPr>
                <w:rFonts w:ascii="Arial" w:hAnsi="Arial" w:cs="Arial"/>
                <w:sz w:val="20"/>
                <w:szCs w:val="20"/>
              </w:rPr>
              <w:t>o</w:t>
            </w:r>
            <w:r w:rsidR="009F65D0" w:rsidRPr="00851972">
              <w:rPr>
                <w:rFonts w:ascii="Arial" w:hAnsi="Arial" w:cs="Arial"/>
                <w:sz w:val="20"/>
                <w:szCs w:val="20"/>
              </w:rPr>
              <w:t>liello</w:t>
            </w:r>
            <w:r w:rsidRPr="00851972">
              <w:rPr>
                <w:rFonts w:ascii="Arial" w:hAnsi="Arial" w:cs="Arial"/>
                <w:sz w:val="20"/>
                <w:szCs w:val="20"/>
              </w:rPr>
              <w:t xml:space="preserve"> – Dev, E. Cook – TW)</w:t>
            </w:r>
          </w:p>
        </w:tc>
      </w:tr>
      <w:tr w:rsidR="00EA12BD" w:rsidRPr="00851972" w14:paraId="60E6A101" w14:textId="77777777" w:rsidTr="00A439DA">
        <w:tc>
          <w:tcPr>
            <w:tcW w:w="863" w:type="dxa"/>
          </w:tcPr>
          <w:p w14:paraId="60E6A0F5" w14:textId="77777777" w:rsidR="00EA12BD" w:rsidRPr="00851972" w:rsidRDefault="00EA12BD" w:rsidP="00A439DA">
            <w:pPr>
              <w:spacing w:before="40" w:after="40"/>
              <w:rPr>
                <w:rFonts w:ascii="Arial" w:hAnsi="Arial" w:cs="Arial"/>
                <w:sz w:val="20"/>
                <w:szCs w:val="20"/>
              </w:rPr>
            </w:pPr>
            <w:r w:rsidRPr="00851972">
              <w:rPr>
                <w:rFonts w:ascii="Arial" w:hAnsi="Arial" w:cs="Arial"/>
                <w:sz w:val="20"/>
                <w:szCs w:val="20"/>
              </w:rPr>
              <w:t>08/18</w:t>
            </w:r>
          </w:p>
          <w:p w14:paraId="60E6A0F6" w14:textId="77777777" w:rsidR="00EA12BD" w:rsidRPr="00851972" w:rsidRDefault="00EA12BD" w:rsidP="00A439DA">
            <w:pPr>
              <w:spacing w:before="40"/>
              <w:rPr>
                <w:rFonts w:ascii="Arial" w:hAnsi="Arial" w:cs="Arial"/>
                <w:sz w:val="20"/>
                <w:szCs w:val="20"/>
              </w:rPr>
            </w:pPr>
          </w:p>
        </w:tc>
        <w:tc>
          <w:tcPr>
            <w:tcW w:w="1901" w:type="dxa"/>
          </w:tcPr>
          <w:p w14:paraId="60E6A0F9" w14:textId="0DE0AF43" w:rsidR="00EA12BD" w:rsidRPr="00851972" w:rsidRDefault="00851FCA" w:rsidP="00A439DA">
            <w:pPr>
              <w:pStyle w:val="TableText"/>
              <w:keepNext/>
              <w:rPr>
                <w:rFonts w:ascii="Arial" w:hAnsi="Arial" w:cs="Arial"/>
              </w:rPr>
            </w:pPr>
            <w:r w:rsidRPr="00851972">
              <w:rPr>
                <w:rFonts w:ascii="Arial" w:hAnsi="Arial" w:cs="Arial"/>
              </w:rPr>
              <w:t>68-71</w:t>
            </w:r>
            <w:r w:rsidR="00EA12BD" w:rsidRPr="00851972">
              <w:rPr>
                <w:rFonts w:ascii="Arial" w:hAnsi="Arial" w:cs="Arial"/>
              </w:rPr>
              <w:br/>
            </w:r>
            <w:r w:rsidRPr="00851972">
              <w:rPr>
                <w:rFonts w:ascii="Arial" w:hAnsi="Arial" w:cs="Arial"/>
              </w:rPr>
              <w:t>77-78</w:t>
            </w:r>
          </w:p>
          <w:p w14:paraId="60E6A0FA" w14:textId="77777777" w:rsidR="00EA12BD" w:rsidRPr="00851972" w:rsidRDefault="00EA12BD" w:rsidP="00A439DA">
            <w:pPr>
              <w:pStyle w:val="TableText"/>
              <w:keepNext/>
              <w:rPr>
                <w:rFonts w:ascii="Arial" w:hAnsi="Arial" w:cs="Arial"/>
              </w:rPr>
            </w:pPr>
          </w:p>
        </w:tc>
        <w:tc>
          <w:tcPr>
            <w:tcW w:w="1339" w:type="dxa"/>
          </w:tcPr>
          <w:p w14:paraId="60E6A0FB" w14:textId="77777777" w:rsidR="00EA12BD" w:rsidRPr="00851972" w:rsidRDefault="00EA12BD" w:rsidP="00A439DA">
            <w:pPr>
              <w:pStyle w:val="TableText"/>
              <w:rPr>
                <w:rFonts w:ascii="Arial" w:hAnsi="Arial" w:cs="Arial"/>
              </w:rPr>
            </w:pPr>
            <w:r w:rsidRPr="00851972">
              <w:rPr>
                <w:rFonts w:ascii="Arial" w:hAnsi="Arial" w:cs="Arial"/>
              </w:rPr>
              <w:t>PSS*1*227</w:t>
            </w:r>
          </w:p>
        </w:tc>
        <w:tc>
          <w:tcPr>
            <w:tcW w:w="5437" w:type="dxa"/>
          </w:tcPr>
          <w:p w14:paraId="60E6A0FC" w14:textId="48E72DD6" w:rsidR="00EA12BD" w:rsidRPr="00851972" w:rsidRDefault="00EA12BD" w:rsidP="00A439DA">
            <w:pPr>
              <w:tabs>
                <w:tab w:val="left" w:pos="289"/>
              </w:tabs>
              <w:spacing w:before="40" w:after="40"/>
              <w:rPr>
                <w:rFonts w:ascii="Arial" w:hAnsi="Arial" w:cs="Arial"/>
                <w:sz w:val="20"/>
                <w:szCs w:val="20"/>
              </w:rPr>
            </w:pPr>
            <w:r w:rsidRPr="00851972">
              <w:rPr>
                <w:rFonts w:ascii="Arial" w:hAnsi="Arial" w:cs="Arial"/>
                <w:sz w:val="20"/>
                <w:szCs w:val="20"/>
              </w:rPr>
              <w:t>Added section</w:t>
            </w:r>
            <w:r w:rsidR="00890910" w:rsidRPr="00851972">
              <w:rPr>
                <w:rFonts w:ascii="Arial" w:hAnsi="Arial" w:cs="Arial"/>
                <w:sz w:val="20"/>
                <w:szCs w:val="20"/>
              </w:rPr>
              <w:t>s</w:t>
            </w:r>
            <w:r w:rsidRPr="00851972">
              <w:rPr>
                <w:rFonts w:ascii="Arial" w:hAnsi="Arial" w:cs="Arial"/>
                <w:sz w:val="20"/>
                <w:szCs w:val="20"/>
              </w:rPr>
              <w:t xml:space="preserve"> to describe DRUG file (#50) audit notifications and price change history.</w:t>
            </w:r>
          </w:p>
          <w:p w14:paraId="60E6A0FE" w14:textId="2530F5DA" w:rsidR="00EA12BD" w:rsidRPr="00851972" w:rsidRDefault="00EA12BD" w:rsidP="00A439DA">
            <w:pPr>
              <w:tabs>
                <w:tab w:val="left" w:pos="289"/>
              </w:tabs>
              <w:spacing w:before="40" w:after="40"/>
              <w:rPr>
                <w:rFonts w:ascii="Arial" w:hAnsi="Arial" w:cs="Arial"/>
                <w:sz w:val="20"/>
                <w:szCs w:val="20"/>
              </w:rPr>
            </w:pPr>
            <w:r w:rsidRPr="00851972">
              <w:rPr>
                <w:rFonts w:ascii="Arial" w:hAnsi="Arial" w:cs="Arial"/>
                <w:sz w:val="20"/>
                <w:szCs w:val="20"/>
              </w:rPr>
              <w:t>Described changes to</w:t>
            </w:r>
            <w:r w:rsidR="002D66E2" w:rsidRPr="00851972">
              <w:rPr>
                <w:rFonts w:ascii="Arial" w:hAnsi="Arial" w:cs="Arial"/>
                <w:sz w:val="20"/>
                <w:szCs w:val="20"/>
              </w:rPr>
              <w:t xml:space="preserve"> </w:t>
            </w:r>
            <w:r w:rsidR="00890910" w:rsidRPr="00851972">
              <w:rPr>
                <w:rFonts w:ascii="Arial" w:hAnsi="Arial" w:cs="Arial"/>
                <w:sz w:val="20"/>
                <w:szCs w:val="20"/>
              </w:rPr>
              <w:t xml:space="preserve">the </w:t>
            </w:r>
            <w:r w:rsidRPr="00851972">
              <w:rPr>
                <w:rFonts w:ascii="Arial" w:hAnsi="Arial" w:cs="Arial"/>
                <w:sz w:val="20"/>
                <w:szCs w:val="20"/>
              </w:rPr>
              <w:t>[PSS LOOK] option resulting from DRUG file price changes.</w:t>
            </w:r>
          </w:p>
          <w:p w14:paraId="60E6A100" w14:textId="77777777" w:rsidR="00EA12BD" w:rsidRPr="00851972" w:rsidRDefault="00EA12BD" w:rsidP="00A439DA">
            <w:pPr>
              <w:tabs>
                <w:tab w:val="left" w:pos="289"/>
              </w:tabs>
              <w:spacing w:before="40" w:after="40"/>
              <w:rPr>
                <w:rFonts w:ascii="Arial" w:hAnsi="Arial" w:cs="Arial"/>
                <w:sz w:val="20"/>
                <w:szCs w:val="20"/>
              </w:rPr>
            </w:pPr>
            <w:r w:rsidRPr="00851972">
              <w:rPr>
                <w:rFonts w:ascii="Arial" w:hAnsi="Arial" w:cs="Arial"/>
                <w:sz w:val="20"/>
                <w:szCs w:val="20"/>
              </w:rPr>
              <w:t xml:space="preserve"> (R. Beltran-West, PM; E. Weaver, Tech Writer)</w:t>
            </w:r>
          </w:p>
        </w:tc>
      </w:tr>
      <w:tr w:rsidR="00E02180" w:rsidRPr="00851972" w14:paraId="60E6A106" w14:textId="77777777" w:rsidTr="00A439DA">
        <w:tc>
          <w:tcPr>
            <w:tcW w:w="863" w:type="dxa"/>
          </w:tcPr>
          <w:p w14:paraId="60E6A102" w14:textId="77777777" w:rsidR="00E02180" w:rsidRPr="00851972" w:rsidRDefault="00E02180" w:rsidP="00A439DA">
            <w:pPr>
              <w:spacing w:before="40"/>
              <w:rPr>
                <w:rFonts w:ascii="Arial" w:hAnsi="Arial" w:cs="Arial"/>
                <w:sz w:val="20"/>
                <w:szCs w:val="20"/>
              </w:rPr>
            </w:pPr>
            <w:r w:rsidRPr="00851972">
              <w:rPr>
                <w:rFonts w:ascii="Arial" w:hAnsi="Arial" w:cs="Arial"/>
                <w:sz w:val="20"/>
                <w:szCs w:val="20"/>
              </w:rPr>
              <w:t>08/18</w:t>
            </w:r>
          </w:p>
        </w:tc>
        <w:tc>
          <w:tcPr>
            <w:tcW w:w="1901" w:type="dxa"/>
          </w:tcPr>
          <w:p w14:paraId="60E6A103" w14:textId="77777777" w:rsidR="00E02180" w:rsidRPr="00851972" w:rsidRDefault="00E02180" w:rsidP="00A439DA">
            <w:pPr>
              <w:pStyle w:val="TableText"/>
              <w:keepNext/>
              <w:rPr>
                <w:rFonts w:ascii="Arial" w:hAnsi="Arial" w:cs="Arial"/>
              </w:rPr>
            </w:pPr>
            <w:r w:rsidRPr="00851972">
              <w:rPr>
                <w:rFonts w:ascii="Arial" w:hAnsi="Arial" w:cs="Arial"/>
              </w:rPr>
              <w:t>30-31</w:t>
            </w:r>
          </w:p>
        </w:tc>
        <w:tc>
          <w:tcPr>
            <w:tcW w:w="1339" w:type="dxa"/>
          </w:tcPr>
          <w:p w14:paraId="60E6A104" w14:textId="77777777" w:rsidR="00E02180" w:rsidRPr="00851972" w:rsidRDefault="00E02180" w:rsidP="00A439DA">
            <w:pPr>
              <w:pStyle w:val="TableText"/>
              <w:rPr>
                <w:rFonts w:ascii="Arial" w:hAnsi="Arial" w:cs="Arial"/>
              </w:rPr>
            </w:pPr>
            <w:r w:rsidRPr="00851972">
              <w:rPr>
                <w:rFonts w:ascii="Arial" w:hAnsi="Arial" w:cs="Arial"/>
              </w:rPr>
              <w:t>PSS*1*219</w:t>
            </w:r>
          </w:p>
        </w:tc>
        <w:tc>
          <w:tcPr>
            <w:tcW w:w="5437" w:type="dxa"/>
          </w:tcPr>
          <w:p w14:paraId="60E6A105" w14:textId="77777777" w:rsidR="00E02180" w:rsidRPr="00851972" w:rsidRDefault="00E02180" w:rsidP="00A439DA">
            <w:pPr>
              <w:tabs>
                <w:tab w:val="left" w:pos="289"/>
              </w:tabs>
              <w:rPr>
                <w:rFonts w:ascii="Arial" w:hAnsi="Arial" w:cs="Arial"/>
                <w:sz w:val="20"/>
                <w:szCs w:val="20"/>
              </w:rPr>
            </w:pPr>
            <w:r w:rsidRPr="00851972">
              <w:rPr>
                <w:rFonts w:ascii="Arial" w:hAnsi="Arial" w:cs="Arial"/>
                <w:sz w:val="20"/>
                <w:szCs w:val="20"/>
              </w:rPr>
              <w:t>Added Information related to the new option ‘Manage Buprenorphine Tx of Pain Dosage Forms’ [PSS BUPRENORPHINE DOSAGE FORMS].</w:t>
            </w:r>
          </w:p>
        </w:tc>
      </w:tr>
      <w:tr w:rsidR="00E330D7" w:rsidRPr="00851972" w14:paraId="60E6A10C" w14:textId="77777777" w:rsidTr="00A439DA">
        <w:tc>
          <w:tcPr>
            <w:tcW w:w="863" w:type="dxa"/>
          </w:tcPr>
          <w:p w14:paraId="60E6A107"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3/18</w:t>
            </w:r>
          </w:p>
        </w:tc>
        <w:tc>
          <w:tcPr>
            <w:tcW w:w="1901" w:type="dxa"/>
          </w:tcPr>
          <w:p w14:paraId="60E6A108" w14:textId="77777777" w:rsidR="00E330D7" w:rsidRPr="00851972" w:rsidRDefault="008D74F7" w:rsidP="00A439DA">
            <w:pPr>
              <w:pStyle w:val="TableText"/>
              <w:keepNext/>
              <w:rPr>
                <w:rFonts w:ascii="Arial" w:hAnsi="Arial" w:cs="Arial"/>
              </w:rPr>
            </w:pPr>
            <w:r w:rsidRPr="00851972">
              <w:rPr>
                <w:rFonts w:ascii="Arial" w:hAnsi="Arial" w:cs="Arial"/>
              </w:rPr>
              <w:t>20</w:t>
            </w:r>
            <w:r w:rsidR="00E330D7" w:rsidRPr="00851972">
              <w:rPr>
                <w:rFonts w:ascii="Arial" w:hAnsi="Arial" w:cs="Arial"/>
              </w:rPr>
              <w:t>, 21</w:t>
            </w:r>
          </w:p>
        </w:tc>
        <w:tc>
          <w:tcPr>
            <w:tcW w:w="1339" w:type="dxa"/>
          </w:tcPr>
          <w:p w14:paraId="60E6A109" w14:textId="77777777" w:rsidR="00E330D7" w:rsidRPr="00851972" w:rsidRDefault="00E330D7" w:rsidP="00A439DA">
            <w:pPr>
              <w:pStyle w:val="TableText"/>
              <w:rPr>
                <w:rFonts w:ascii="Arial" w:hAnsi="Arial" w:cs="Arial"/>
              </w:rPr>
            </w:pPr>
            <w:r w:rsidRPr="00851972">
              <w:rPr>
                <w:rFonts w:ascii="Arial" w:hAnsi="Arial" w:cs="Arial"/>
              </w:rPr>
              <w:t>PSS*1*211</w:t>
            </w:r>
          </w:p>
        </w:tc>
        <w:tc>
          <w:tcPr>
            <w:tcW w:w="5437" w:type="dxa"/>
          </w:tcPr>
          <w:p w14:paraId="60E6A10A"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Modified the example for the noun/dosage report in section1.2.5. </w:t>
            </w:r>
          </w:p>
          <w:p w14:paraId="60E6A10B"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N. Boston Analyst  CTT &amp; DM NDS Medications Dosage Form)</w:t>
            </w:r>
          </w:p>
        </w:tc>
      </w:tr>
      <w:tr w:rsidR="00E330D7" w:rsidRPr="00851972" w14:paraId="60E6A11F" w14:textId="77777777" w:rsidTr="00A439DA">
        <w:tc>
          <w:tcPr>
            <w:tcW w:w="863" w:type="dxa"/>
          </w:tcPr>
          <w:p w14:paraId="60E6A10D"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3/18</w:t>
            </w:r>
          </w:p>
        </w:tc>
        <w:tc>
          <w:tcPr>
            <w:tcW w:w="1901" w:type="dxa"/>
          </w:tcPr>
          <w:p w14:paraId="60E6A115" w14:textId="6FCB6886" w:rsidR="00E330D7" w:rsidRPr="00851972" w:rsidRDefault="00E330D7" w:rsidP="00A439DA">
            <w:pPr>
              <w:pStyle w:val="TableText"/>
              <w:keepNext/>
              <w:rPr>
                <w:rFonts w:ascii="Arial" w:hAnsi="Arial" w:cs="Arial"/>
              </w:rPr>
            </w:pPr>
            <w:r w:rsidRPr="00851972">
              <w:rPr>
                <w:rFonts w:ascii="Arial" w:hAnsi="Arial" w:cs="Arial"/>
              </w:rPr>
              <w:t>Title Page, Revision History, TOC,</w:t>
            </w:r>
            <w:r w:rsidR="00A439DA">
              <w:rPr>
                <w:rFonts w:ascii="Arial" w:hAnsi="Arial" w:cs="Arial"/>
              </w:rPr>
              <w:t xml:space="preserve"> </w:t>
            </w:r>
            <w:r w:rsidR="004C3A8E" w:rsidRPr="00851972">
              <w:rPr>
                <w:rFonts w:ascii="Arial" w:hAnsi="Arial" w:cs="Arial"/>
              </w:rPr>
              <w:t>45</w:t>
            </w:r>
            <w:r w:rsidRPr="00851972">
              <w:rPr>
                <w:rFonts w:ascii="Arial" w:hAnsi="Arial" w:cs="Arial"/>
              </w:rPr>
              <w:t xml:space="preserve">, </w:t>
            </w:r>
            <w:r w:rsidR="00451DE6" w:rsidRPr="00851972">
              <w:rPr>
                <w:rFonts w:ascii="Arial" w:hAnsi="Arial" w:cs="Arial"/>
              </w:rPr>
              <w:t>99</w:t>
            </w:r>
            <w:r w:rsidRPr="00851972">
              <w:rPr>
                <w:rFonts w:ascii="Arial" w:hAnsi="Arial" w:cs="Arial"/>
              </w:rPr>
              <w:t xml:space="preserve">, </w:t>
            </w:r>
            <w:r w:rsidR="00D679BD" w:rsidRPr="00851972">
              <w:rPr>
                <w:rFonts w:ascii="Arial" w:hAnsi="Arial" w:cs="Arial"/>
              </w:rPr>
              <w:t>100</w:t>
            </w:r>
            <w:r w:rsidRPr="00851972">
              <w:rPr>
                <w:rFonts w:ascii="Arial" w:hAnsi="Arial" w:cs="Arial"/>
              </w:rPr>
              <w:t xml:space="preserve">, </w:t>
            </w:r>
            <w:r w:rsidR="00D679BD" w:rsidRPr="00851972">
              <w:rPr>
                <w:rFonts w:ascii="Arial" w:hAnsi="Arial" w:cs="Arial"/>
              </w:rPr>
              <w:t>103</w:t>
            </w:r>
            <w:r w:rsidRPr="00851972">
              <w:rPr>
                <w:rFonts w:ascii="Arial" w:hAnsi="Arial" w:cs="Arial"/>
              </w:rPr>
              <w:t xml:space="preserve">, </w:t>
            </w:r>
            <w:r w:rsidR="00D679BD" w:rsidRPr="00851972">
              <w:rPr>
                <w:rFonts w:ascii="Arial" w:hAnsi="Arial" w:cs="Arial"/>
              </w:rPr>
              <w:t>105</w:t>
            </w:r>
            <w:r w:rsidRPr="00851972">
              <w:rPr>
                <w:rFonts w:ascii="Arial" w:hAnsi="Arial" w:cs="Arial"/>
              </w:rPr>
              <w:t>,</w:t>
            </w:r>
            <w:r w:rsidR="008D7FF8" w:rsidRPr="00851972">
              <w:rPr>
                <w:rFonts w:ascii="Arial" w:hAnsi="Arial" w:cs="Arial"/>
              </w:rPr>
              <w:t xml:space="preserve"> and</w:t>
            </w:r>
            <w:r w:rsidRPr="00851972">
              <w:rPr>
                <w:rFonts w:ascii="Arial" w:hAnsi="Arial" w:cs="Arial"/>
              </w:rPr>
              <w:t xml:space="preserve"> </w:t>
            </w:r>
            <w:r w:rsidR="00D679BD" w:rsidRPr="00851972">
              <w:rPr>
                <w:rFonts w:ascii="Arial" w:hAnsi="Arial" w:cs="Arial"/>
              </w:rPr>
              <w:t>107</w:t>
            </w:r>
            <w:r w:rsidR="008D7FF8" w:rsidRPr="00851972">
              <w:rPr>
                <w:rFonts w:ascii="Arial" w:hAnsi="Arial" w:cs="Arial"/>
              </w:rPr>
              <w:t>-110</w:t>
            </w:r>
            <w:r w:rsidR="00A439DA">
              <w:rPr>
                <w:rFonts w:ascii="Arial" w:hAnsi="Arial" w:cs="Arial"/>
              </w:rPr>
              <w:t xml:space="preserve">, </w:t>
            </w:r>
            <w:r w:rsidRPr="00851972">
              <w:rPr>
                <w:rFonts w:ascii="Arial" w:hAnsi="Arial" w:cs="Arial"/>
              </w:rPr>
              <w:t>7-10, 34, 35, 37, 40, 41,46, 59, 63, 65, 67-70, 72, 76, 77, 85, 88, 90-92, 96, 102, 107, 108, 110, 114, 115, 118-122, 124, 126, 127, 136, 138-140, 143-145, 150-152, 154-157, 159, 161, 164-166, 169, and 171</w:t>
            </w:r>
          </w:p>
        </w:tc>
        <w:tc>
          <w:tcPr>
            <w:tcW w:w="1339" w:type="dxa"/>
          </w:tcPr>
          <w:p w14:paraId="60E6A116" w14:textId="77777777" w:rsidR="00E330D7" w:rsidRPr="00851972" w:rsidRDefault="00E330D7" w:rsidP="00A439DA">
            <w:pPr>
              <w:pStyle w:val="TableText"/>
              <w:rPr>
                <w:rFonts w:ascii="Arial" w:hAnsi="Arial" w:cs="Arial"/>
              </w:rPr>
            </w:pPr>
            <w:r w:rsidRPr="00851972">
              <w:rPr>
                <w:rFonts w:ascii="Arial" w:hAnsi="Arial" w:cs="Arial"/>
              </w:rPr>
              <w:t>PSS*1*204</w:t>
            </w:r>
          </w:p>
        </w:tc>
        <w:tc>
          <w:tcPr>
            <w:tcW w:w="5437" w:type="dxa"/>
          </w:tcPr>
          <w:p w14:paraId="60E6A117"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Updated the Title Page, Revision History, and Table of Contents.</w:t>
            </w:r>
          </w:p>
          <w:p w14:paraId="60E6A119" w14:textId="77777777" w:rsidR="00E330D7" w:rsidRPr="00851972" w:rsidRDefault="00E330D7" w:rsidP="00A439DA">
            <w:pPr>
              <w:tabs>
                <w:tab w:val="left" w:pos="289"/>
              </w:tabs>
              <w:rPr>
                <w:rFonts w:ascii="Arial" w:hAnsi="Arial" w:cs="Arial"/>
                <w:sz w:val="20"/>
                <w:szCs w:val="20"/>
              </w:rPr>
            </w:pPr>
          </w:p>
          <w:p w14:paraId="60E6A11A"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Modified PDM adding two new fields: MOST COMMON INDICATION FOR USE (#14) and INDICATIONS FOR USE (#13) to the PHARMACY ORDERABLE ITEM (#50.7) file. These fields are displayed as part of the Edit Orderable Items [PSS EDIT ORDERABLE ITEMS] option.</w:t>
            </w:r>
          </w:p>
          <w:p w14:paraId="60E6A11C" w14:textId="77777777" w:rsidR="00E330D7" w:rsidRPr="00851972" w:rsidRDefault="00E330D7" w:rsidP="00A439DA">
            <w:pPr>
              <w:tabs>
                <w:tab w:val="left" w:pos="289"/>
              </w:tabs>
              <w:rPr>
                <w:rFonts w:ascii="Arial" w:hAnsi="Arial" w:cs="Arial"/>
                <w:sz w:val="20"/>
                <w:szCs w:val="20"/>
              </w:rPr>
            </w:pPr>
          </w:p>
          <w:p w14:paraId="60E6A11D"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Made formatting changes throughout the document.</w:t>
            </w:r>
          </w:p>
          <w:p w14:paraId="60E6A11E"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Craig Hinton, PM; Blair Sanders, TW)</w:t>
            </w:r>
          </w:p>
        </w:tc>
      </w:tr>
      <w:tr w:rsidR="00E330D7" w:rsidRPr="00851972" w14:paraId="60E6A126" w14:textId="77777777" w:rsidTr="00A439DA">
        <w:tc>
          <w:tcPr>
            <w:tcW w:w="863" w:type="dxa"/>
          </w:tcPr>
          <w:p w14:paraId="60E6A120"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2/18</w:t>
            </w:r>
          </w:p>
        </w:tc>
        <w:tc>
          <w:tcPr>
            <w:tcW w:w="1901" w:type="dxa"/>
          </w:tcPr>
          <w:p w14:paraId="60E6A121" w14:textId="77777777" w:rsidR="00E330D7" w:rsidRPr="00851972" w:rsidRDefault="00E330D7" w:rsidP="00A439DA">
            <w:pPr>
              <w:pStyle w:val="TableText"/>
              <w:keepNext/>
              <w:rPr>
                <w:rFonts w:ascii="Arial" w:hAnsi="Arial" w:cs="Arial"/>
              </w:rPr>
            </w:pPr>
            <w:r w:rsidRPr="00851972">
              <w:rPr>
                <w:rFonts w:ascii="Arial" w:hAnsi="Arial" w:cs="Arial"/>
              </w:rPr>
              <w:t>Title page</w:t>
            </w:r>
          </w:p>
          <w:p w14:paraId="60E6A122" w14:textId="77777777" w:rsidR="00E330D7" w:rsidRPr="00851972" w:rsidRDefault="00E330D7" w:rsidP="00A439DA">
            <w:pPr>
              <w:pStyle w:val="TableText"/>
              <w:keepNext/>
              <w:spacing w:before="0" w:after="0"/>
              <w:rPr>
                <w:rFonts w:ascii="Arial" w:hAnsi="Arial" w:cs="Arial"/>
              </w:rPr>
            </w:pPr>
            <w:r w:rsidRPr="00851972">
              <w:rPr>
                <w:rFonts w:ascii="Arial" w:hAnsi="Arial" w:cs="Arial"/>
              </w:rPr>
              <w:t>153-154</w:t>
            </w:r>
          </w:p>
        </w:tc>
        <w:tc>
          <w:tcPr>
            <w:tcW w:w="1339" w:type="dxa"/>
          </w:tcPr>
          <w:p w14:paraId="60E6A123" w14:textId="77777777" w:rsidR="00E330D7" w:rsidRPr="00851972" w:rsidRDefault="00E330D7" w:rsidP="00A439DA">
            <w:pPr>
              <w:pStyle w:val="TableText"/>
              <w:rPr>
                <w:rFonts w:ascii="Arial" w:hAnsi="Arial" w:cs="Arial"/>
              </w:rPr>
            </w:pPr>
            <w:r w:rsidRPr="00851972">
              <w:rPr>
                <w:rFonts w:ascii="Arial" w:hAnsi="Arial" w:cs="Arial"/>
              </w:rPr>
              <w:t>PSS*1*178</w:t>
            </w:r>
          </w:p>
        </w:tc>
        <w:tc>
          <w:tcPr>
            <w:tcW w:w="5437" w:type="dxa"/>
          </w:tcPr>
          <w:p w14:paraId="60E6A124"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Updated title page to reflect month of release</w:t>
            </w:r>
          </w:p>
          <w:p w14:paraId="60E6A125"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Updated display for </w:t>
            </w:r>
            <w:r w:rsidRPr="00851972">
              <w:rPr>
                <w:rFonts w:ascii="Arial" w:hAnsi="Arial" w:cs="Arial"/>
                <w:i/>
                <w:sz w:val="20"/>
                <w:szCs w:val="20"/>
              </w:rPr>
              <w:t>Check PEPS Service Setup</w:t>
            </w:r>
            <w:r w:rsidRPr="00851972">
              <w:rPr>
                <w:rFonts w:ascii="Arial" w:hAnsi="Arial" w:cs="Arial"/>
                <w:sz w:val="20"/>
                <w:szCs w:val="20"/>
              </w:rPr>
              <w:t xml:space="preserve"> option (S. Soldan PM, L. Bertuzis, BA; B. Hyde, TW)</w:t>
            </w:r>
          </w:p>
        </w:tc>
      </w:tr>
      <w:tr w:rsidR="00E330D7" w:rsidRPr="00851972" w14:paraId="60E6A12B" w14:textId="77777777" w:rsidTr="00A439DA">
        <w:tc>
          <w:tcPr>
            <w:tcW w:w="863" w:type="dxa"/>
          </w:tcPr>
          <w:p w14:paraId="60E6A127"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1/18</w:t>
            </w:r>
          </w:p>
        </w:tc>
        <w:tc>
          <w:tcPr>
            <w:tcW w:w="1901" w:type="dxa"/>
          </w:tcPr>
          <w:p w14:paraId="60E6A128" w14:textId="77777777" w:rsidR="00E330D7" w:rsidRPr="00851972" w:rsidRDefault="00E330D7" w:rsidP="00A439DA">
            <w:pPr>
              <w:pStyle w:val="TableText"/>
              <w:keepNext/>
              <w:rPr>
                <w:rFonts w:ascii="Arial" w:hAnsi="Arial" w:cs="Arial"/>
              </w:rPr>
            </w:pPr>
            <w:r w:rsidRPr="00851972">
              <w:rPr>
                <w:rFonts w:ascii="Arial" w:hAnsi="Arial" w:cs="Arial"/>
              </w:rPr>
              <w:t>127</w:t>
            </w:r>
          </w:p>
        </w:tc>
        <w:tc>
          <w:tcPr>
            <w:tcW w:w="1339" w:type="dxa"/>
          </w:tcPr>
          <w:p w14:paraId="60E6A129" w14:textId="77777777" w:rsidR="00E330D7" w:rsidRPr="00851972" w:rsidRDefault="00E330D7" w:rsidP="00A439DA">
            <w:pPr>
              <w:pStyle w:val="TableText"/>
              <w:rPr>
                <w:rFonts w:ascii="Arial" w:hAnsi="Arial" w:cs="Arial"/>
              </w:rPr>
            </w:pPr>
            <w:r w:rsidRPr="00851972">
              <w:rPr>
                <w:rFonts w:ascii="Arial" w:hAnsi="Arial" w:cs="Arial"/>
              </w:rPr>
              <w:t>PSS*1*212</w:t>
            </w:r>
          </w:p>
        </w:tc>
        <w:tc>
          <w:tcPr>
            <w:tcW w:w="5437" w:type="dxa"/>
          </w:tcPr>
          <w:p w14:paraId="60E6A12A"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Pharmacy System Parameters Edit option</w:t>
            </w:r>
          </w:p>
        </w:tc>
      </w:tr>
      <w:tr w:rsidR="00E330D7" w:rsidRPr="00851972" w14:paraId="60E6A13E" w14:textId="77777777" w:rsidTr="00A439DA">
        <w:tc>
          <w:tcPr>
            <w:tcW w:w="863" w:type="dxa"/>
          </w:tcPr>
          <w:p w14:paraId="60E6A12C"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5/17</w:t>
            </w:r>
          </w:p>
        </w:tc>
        <w:tc>
          <w:tcPr>
            <w:tcW w:w="1901" w:type="dxa"/>
          </w:tcPr>
          <w:p w14:paraId="60E6A12D" w14:textId="63F80492" w:rsidR="00E330D7" w:rsidRPr="00851972" w:rsidRDefault="00A439DA" w:rsidP="00A439DA">
            <w:pPr>
              <w:pStyle w:val="TableText"/>
              <w:keepNext/>
              <w:rPr>
                <w:rFonts w:ascii="Arial" w:hAnsi="Arial" w:cs="Arial"/>
              </w:rPr>
            </w:pPr>
            <w:r>
              <w:rPr>
                <w:rFonts w:ascii="Arial" w:hAnsi="Arial" w:cs="Arial"/>
                <w:noProof/>
              </w:rPr>
              <w:t>4</w:t>
            </w:r>
          </w:p>
          <w:p w14:paraId="60E6A12F" w14:textId="3CD448F4" w:rsidR="00E330D7" w:rsidRPr="00851972" w:rsidRDefault="00A439DA" w:rsidP="00A439DA">
            <w:pPr>
              <w:pStyle w:val="TableText"/>
              <w:keepNext/>
              <w:rPr>
                <w:rFonts w:ascii="Arial" w:hAnsi="Arial" w:cs="Arial"/>
              </w:rPr>
            </w:pPr>
            <w:r>
              <w:rPr>
                <w:rFonts w:ascii="Arial" w:hAnsi="Arial" w:cs="Arial"/>
                <w:noProof/>
              </w:rPr>
              <w:t>80</w:t>
            </w:r>
            <w:r w:rsidR="00E330D7" w:rsidRPr="00851972">
              <w:rPr>
                <w:rFonts w:ascii="Arial" w:hAnsi="Arial" w:cs="Arial"/>
              </w:rPr>
              <w:t>-81</w:t>
            </w:r>
          </w:p>
          <w:p w14:paraId="60E6A131" w14:textId="36FF9268" w:rsidR="00E330D7" w:rsidRPr="00851972" w:rsidRDefault="00E330D7" w:rsidP="00A439DA">
            <w:pPr>
              <w:pStyle w:val="TableText"/>
              <w:keepNext/>
              <w:rPr>
                <w:rFonts w:ascii="Arial" w:hAnsi="Arial" w:cs="Arial"/>
              </w:rPr>
            </w:pPr>
            <w:r w:rsidRPr="00851972">
              <w:rPr>
                <w:rFonts w:ascii="Arial" w:hAnsi="Arial" w:cs="Arial"/>
              </w:rPr>
              <w:t>82-85</w:t>
            </w:r>
          </w:p>
          <w:p w14:paraId="60E6A132" w14:textId="77777777" w:rsidR="00E330D7" w:rsidRPr="00851972" w:rsidRDefault="00E330D7" w:rsidP="00A439DA">
            <w:pPr>
              <w:pStyle w:val="TableText"/>
              <w:keepNext/>
              <w:rPr>
                <w:rFonts w:ascii="Arial" w:hAnsi="Arial" w:cs="Arial"/>
              </w:rPr>
            </w:pPr>
            <w:r w:rsidRPr="00851972">
              <w:rPr>
                <w:rFonts w:ascii="Arial" w:hAnsi="Arial" w:cs="Arial"/>
              </w:rPr>
              <w:t>129-134</w:t>
            </w:r>
          </w:p>
          <w:p w14:paraId="60E6A134" w14:textId="05A06A7D" w:rsidR="00E330D7" w:rsidRPr="00851972" w:rsidRDefault="00E330D7" w:rsidP="00A439DA">
            <w:pPr>
              <w:pStyle w:val="TableText"/>
              <w:keepNext/>
              <w:rPr>
                <w:rFonts w:ascii="Arial" w:hAnsi="Arial" w:cs="Arial"/>
              </w:rPr>
            </w:pPr>
            <w:r w:rsidRPr="00851972">
              <w:rPr>
                <w:rFonts w:ascii="Arial" w:hAnsi="Arial" w:cs="Arial"/>
              </w:rPr>
              <w:t>136-137</w:t>
            </w:r>
          </w:p>
          <w:p w14:paraId="60E6A135" w14:textId="77777777" w:rsidR="00E330D7" w:rsidRPr="00851972" w:rsidRDefault="00E330D7" w:rsidP="00A439DA">
            <w:pPr>
              <w:pStyle w:val="TableText"/>
              <w:keepNext/>
              <w:rPr>
                <w:rFonts w:ascii="Arial" w:hAnsi="Arial" w:cs="Arial"/>
              </w:rPr>
            </w:pPr>
            <w:r w:rsidRPr="00851972">
              <w:rPr>
                <w:rFonts w:ascii="Arial" w:hAnsi="Arial" w:cs="Arial"/>
              </w:rPr>
              <w:t>197</w:t>
            </w:r>
          </w:p>
        </w:tc>
        <w:tc>
          <w:tcPr>
            <w:tcW w:w="1339" w:type="dxa"/>
          </w:tcPr>
          <w:p w14:paraId="60E6A136" w14:textId="77777777" w:rsidR="00E330D7" w:rsidRPr="00851972" w:rsidRDefault="00E330D7" w:rsidP="00A439DA">
            <w:pPr>
              <w:pStyle w:val="TableText"/>
              <w:rPr>
                <w:rFonts w:ascii="Arial" w:hAnsi="Arial" w:cs="Arial"/>
              </w:rPr>
            </w:pPr>
            <w:r w:rsidRPr="00851972">
              <w:rPr>
                <w:rFonts w:ascii="Arial" w:hAnsi="Arial" w:cs="Arial"/>
              </w:rPr>
              <w:t>PSS*1*201</w:t>
            </w:r>
          </w:p>
          <w:p w14:paraId="60E6A137" w14:textId="77777777" w:rsidR="00E330D7" w:rsidRPr="00851972" w:rsidRDefault="00E330D7" w:rsidP="00A439DA">
            <w:pPr>
              <w:pStyle w:val="TableText"/>
              <w:rPr>
                <w:rFonts w:ascii="Arial" w:hAnsi="Arial" w:cs="Arial"/>
              </w:rPr>
            </w:pPr>
          </w:p>
        </w:tc>
        <w:tc>
          <w:tcPr>
            <w:tcW w:w="5437" w:type="dxa"/>
          </w:tcPr>
          <w:p w14:paraId="60E6A138"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Pharmacy Data Management options</w:t>
            </w:r>
          </w:p>
          <w:p w14:paraId="60E6A139"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7.1 Medication Instruction File Add/Edit</w:t>
            </w:r>
          </w:p>
          <w:p w14:paraId="60E6A13A"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7.2 Medication Instruction File Report</w:t>
            </w:r>
          </w:p>
          <w:p w14:paraId="60E6A13B"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13.1 Standard Schedule Edit</w:t>
            </w:r>
          </w:p>
          <w:p w14:paraId="60E6A13C"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13.2 Administration Schedule File Report</w:t>
            </w:r>
          </w:p>
          <w:p w14:paraId="60E6A13D"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Modified Glossary Terms</w:t>
            </w:r>
          </w:p>
        </w:tc>
      </w:tr>
      <w:tr w:rsidR="00E330D7" w:rsidRPr="00851972" w14:paraId="60E6A14E" w14:textId="77777777" w:rsidTr="00A439DA">
        <w:tc>
          <w:tcPr>
            <w:tcW w:w="863" w:type="dxa"/>
          </w:tcPr>
          <w:p w14:paraId="60E6A13F"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11/16</w:t>
            </w:r>
          </w:p>
        </w:tc>
        <w:tc>
          <w:tcPr>
            <w:tcW w:w="1901" w:type="dxa"/>
          </w:tcPr>
          <w:p w14:paraId="60E6A141" w14:textId="0FAFDFCE" w:rsidR="00E330D7" w:rsidRPr="00851972" w:rsidRDefault="00E330D7" w:rsidP="00A439DA">
            <w:pPr>
              <w:pStyle w:val="TableText"/>
              <w:keepNext/>
              <w:rPr>
                <w:rFonts w:ascii="Arial" w:hAnsi="Arial" w:cs="Arial"/>
              </w:rPr>
            </w:pPr>
            <w:r w:rsidRPr="00851972">
              <w:rPr>
                <w:rFonts w:ascii="Arial" w:hAnsi="Arial" w:cs="Arial"/>
              </w:rPr>
              <w:t>37-38, 41, 43-44, 49,</w:t>
            </w:r>
            <w:r w:rsidRPr="00851972" w:rsidDel="00AA31A4">
              <w:rPr>
                <w:rFonts w:ascii="Arial" w:hAnsi="Arial" w:cs="Arial"/>
              </w:rPr>
              <w:t xml:space="preserve"> </w:t>
            </w:r>
            <w:r w:rsidRPr="00851972">
              <w:rPr>
                <w:rFonts w:ascii="Arial" w:hAnsi="Arial" w:cs="Arial"/>
              </w:rPr>
              <w:t>52, 55-56, 58, 66-67</w:t>
            </w:r>
          </w:p>
          <w:p w14:paraId="60E6A144" w14:textId="42E4EFFE" w:rsidR="00E330D7" w:rsidRPr="00851972" w:rsidRDefault="00E330D7" w:rsidP="00A439DA">
            <w:pPr>
              <w:pStyle w:val="TableText"/>
              <w:keepNext/>
              <w:rPr>
                <w:rFonts w:ascii="Arial" w:hAnsi="Arial" w:cs="Arial"/>
              </w:rPr>
            </w:pPr>
            <w:r w:rsidRPr="00851972">
              <w:rPr>
                <w:rFonts w:ascii="Arial" w:hAnsi="Arial" w:cs="Arial"/>
              </w:rPr>
              <w:t>73-75</w:t>
            </w:r>
            <w:r w:rsidR="00A439DA">
              <w:rPr>
                <w:rFonts w:ascii="Arial" w:hAnsi="Arial" w:cs="Arial"/>
              </w:rPr>
              <w:t xml:space="preserve">, </w:t>
            </w:r>
            <w:r w:rsidRPr="00851972">
              <w:rPr>
                <w:rFonts w:ascii="Arial" w:hAnsi="Arial" w:cs="Arial"/>
              </w:rPr>
              <w:t>77</w:t>
            </w:r>
          </w:p>
        </w:tc>
        <w:tc>
          <w:tcPr>
            <w:tcW w:w="1339" w:type="dxa"/>
          </w:tcPr>
          <w:p w14:paraId="60E6A145" w14:textId="77777777" w:rsidR="00E330D7" w:rsidRPr="00851972" w:rsidRDefault="00E330D7" w:rsidP="00A439DA">
            <w:pPr>
              <w:pStyle w:val="TableText"/>
              <w:rPr>
                <w:rFonts w:ascii="Arial" w:hAnsi="Arial" w:cs="Arial"/>
              </w:rPr>
            </w:pPr>
            <w:r w:rsidRPr="00851972">
              <w:rPr>
                <w:rFonts w:ascii="Arial" w:hAnsi="Arial" w:cs="Arial"/>
              </w:rPr>
              <w:t>PSS*1*200</w:t>
            </w:r>
          </w:p>
        </w:tc>
        <w:tc>
          <w:tcPr>
            <w:tcW w:w="5437" w:type="dxa"/>
          </w:tcPr>
          <w:p w14:paraId="60E6A149" w14:textId="7621F48E"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3 – Drug Enter/Edit</w:t>
            </w:r>
          </w:p>
          <w:p w14:paraId="60E6A14A"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6 – PSSLOOK</w:t>
            </w:r>
          </w:p>
          <w:p w14:paraId="60E6A14B"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6 – PSNLOOK</w:t>
            </w:r>
          </w:p>
          <w:p w14:paraId="60E6A14C"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Section 1.6 – PSNACT</w:t>
            </w:r>
          </w:p>
          <w:p w14:paraId="60E6A14D"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S. Pelchar PM; P. Crossman, Developer)</w:t>
            </w:r>
          </w:p>
        </w:tc>
      </w:tr>
      <w:tr w:rsidR="00E330D7" w:rsidRPr="00851972" w14:paraId="60E6A154" w14:textId="77777777" w:rsidTr="00A439DA">
        <w:tc>
          <w:tcPr>
            <w:tcW w:w="863" w:type="dxa"/>
          </w:tcPr>
          <w:p w14:paraId="60E6A14F"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10/16</w:t>
            </w:r>
          </w:p>
        </w:tc>
        <w:tc>
          <w:tcPr>
            <w:tcW w:w="1901" w:type="dxa"/>
          </w:tcPr>
          <w:p w14:paraId="60E6A150" w14:textId="77777777" w:rsidR="00E330D7" w:rsidRPr="00851972" w:rsidRDefault="00E330D7" w:rsidP="00A439DA">
            <w:pPr>
              <w:pStyle w:val="TableText"/>
              <w:keepNext/>
              <w:rPr>
                <w:rFonts w:ascii="Arial" w:hAnsi="Arial" w:cs="Arial"/>
              </w:rPr>
            </w:pPr>
            <w:r w:rsidRPr="00851972">
              <w:rPr>
                <w:rFonts w:ascii="Arial" w:hAnsi="Arial" w:cs="Arial"/>
              </w:rPr>
              <w:t>65, 66</w:t>
            </w:r>
          </w:p>
        </w:tc>
        <w:tc>
          <w:tcPr>
            <w:tcW w:w="1339" w:type="dxa"/>
          </w:tcPr>
          <w:p w14:paraId="60E6A151" w14:textId="77777777" w:rsidR="00E330D7" w:rsidRPr="00851972" w:rsidRDefault="00E330D7" w:rsidP="00A439DA">
            <w:pPr>
              <w:pStyle w:val="TableText"/>
              <w:rPr>
                <w:rFonts w:ascii="Arial" w:hAnsi="Arial" w:cs="Arial"/>
              </w:rPr>
            </w:pPr>
            <w:r w:rsidRPr="00851972">
              <w:rPr>
                <w:rFonts w:ascii="Arial" w:hAnsi="Arial" w:cs="Arial"/>
              </w:rPr>
              <w:t>PSS*1*193</w:t>
            </w:r>
          </w:p>
        </w:tc>
        <w:tc>
          <w:tcPr>
            <w:tcW w:w="5437" w:type="dxa"/>
          </w:tcPr>
          <w:p w14:paraId="60E6A152"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Updated Section 1.3 – Drug Enter/Edit.</w:t>
            </w:r>
          </w:p>
          <w:p w14:paraId="60E6A153"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S. Soldan PM; R.Walters, Tech Writer)</w:t>
            </w:r>
          </w:p>
        </w:tc>
      </w:tr>
      <w:tr w:rsidR="00E330D7" w:rsidRPr="00851972" w14:paraId="60E6A15C" w14:textId="77777777" w:rsidTr="00A439DA">
        <w:tc>
          <w:tcPr>
            <w:tcW w:w="863" w:type="dxa"/>
          </w:tcPr>
          <w:p w14:paraId="60E6A155"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8/16</w:t>
            </w:r>
          </w:p>
        </w:tc>
        <w:tc>
          <w:tcPr>
            <w:tcW w:w="1901" w:type="dxa"/>
          </w:tcPr>
          <w:p w14:paraId="60E6A156" w14:textId="77777777" w:rsidR="00E330D7" w:rsidRPr="00851972" w:rsidRDefault="00E330D7" w:rsidP="00A439DA">
            <w:pPr>
              <w:pStyle w:val="TableText"/>
              <w:keepNext/>
              <w:rPr>
                <w:rFonts w:ascii="Arial" w:hAnsi="Arial" w:cs="Arial"/>
              </w:rPr>
            </w:pPr>
            <w:r w:rsidRPr="00851972">
              <w:rPr>
                <w:rFonts w:ascii="Arial" w:hAnsi="Arial" w:cs="Arial"/>
              </w:rPr>
              <w:t>32-34, 38-40, 49, 51, 53, 70-72, 100</w:t>
            </w:r>
          </w:p>
        </w:tc>
        <w:tc>
          <w:tcPr>
            <w:tcW w:w="1339" w:type="dxa"/>
          </w:tcPr>
          <w:p w14:paraId="60E6A157" w14:textId="77777777" w:rsidR="00E330D7" w:rsidRPr="00851972" w:rsidRDefault="00E330D7" w:rsidP="00A439DA">
            <w:pPr>
              <w:pStyle w:val="TableText"/>
              <w:rPr>
                <w:rFonts w:ascii="Arial" w:hAnsi="Arial" w:cs="Arial"/>
              </w:rPr>
            </w:pPr>
            <w:r w:rsidRPr="00851972">
              <w:rPr>
                <w:rFonts w:ascii="Arial" w:hAnsi="Arial" w:cs="Arial"/>
              </w:rPr>
              <w:t>PSS*1*192</w:t>
            </w:r>
          </w:p>
        </w:tc>
        <w:tc>
          <w:tcPr>
            <w:tcW w:w="5437" w:type="dxa"/>
          </w:tcPr>
          <w:p w14:paraId="60E6A158"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Updated Title Page to current OI&amp;T standards</w:t>
            </w:r>
          </w:p>
          <w:p w14:paraId="60E6A159"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 fields to drug file for electronic billable determination</w:t>
            </w:r>
          </w:p>
          <w:p w14:paraId="60E6A15A"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 field to drug file for sensitive diagnosis drug</w:t>
            </w:r>
          </w:p>
          <w:p w14:paraId="60E6A15B"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S. Taubenfeld, PM; T. Rollins, Tech Writer)</w:t>
            </w:r>
          </w:p>
        </w:tc>
      </w:tr>
      <w:tr w:rsidR="00E330D7" w:rsidRPr="00851972" w14:paraId="60E6A189" w14:textId="77777777" w:rsidTr="00A439DA">
        <w:tc>
          <w:tcPr>
            <w:tcW w:w="863" w:type="dxa"/>
          </w:tcPr>
          <w:p w14:paraId="60E6A15D"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6/16</w:t>
            </w:r>
          </w:p>
        </w:tc>
        <w:tc>
          <w:tcPr>
            <w:tcW w:w="1901" w:type="dxa"/>
          </w:tcPr>
          <w:p w14:paraId="60E6A15E" w14:textId="77777777" w:rsidR="00E330D7" w:rsidRPr="00851972" w:rsidRDefault="00E330D7" w:rsidP="00A439DA">
            <w:pPr>
              <w:pStyle w:val="TableText"/>
              <w:keepNext/>
              <w:rPr>
                <w:rFonts w:ascii="Arial" w:hAnsi="Arial" w:cs="Arial"/>
              </w:rPr>
            </w:pPr>
            <w:r w:rsidRPr="00851972">
              <w:rPr>
                <w:rFonts w:ascii="Arial" w:hAnsi="Arial" w:cs="Arial"/>
              </w:rPr>
              <w:t>i-ix</w:t>
            </w:r>
          </w:p>
          <w:p w14:paraId="60E6A15F" w14:textId="77777777" w:rsidR="00E330D7" w:rsidRPr="00851972" w:rsidRDefault="00E330D7" w:rsidP="00A439DA">
            <w:pPr>
              <w:pStyle w:val="TableText"/>
              <w:keepNext/>
              <w:rPr>
                <w:rFonts w:ascii="Arial" w:hAnsi="Arial" w:cs="Arial"/>
              </w:rPr>
            </w:pPr>
            <w:r w:rsidRPr="00851972">
              <w:rPr>
                <w:rFonts w:ascii="Arial" w:hAnsi="Arial" w:cs="Arial"/>
              </w:rPr>
              <w:t>11</w:t>
            </w:r>
          </w:p>
          <w:p w14:paraId="60E6A163" w14:textId="63D7C9D9" w:rsidR="00E330D7" w:rsidRPr="00851972" w:rsidRDefault="00E330D7" w:rsidP="00A439DA">
            <w:pPr>
              <w:pStyle w:val="TableText"/>
              <w:keepNext/>
              <w:rPr>
                <w:rFonts w:ascii="Arial" w:hAnsi="Arial" w:cs="Arial"/>
              </w:rPr>
            </w:pPr>
            <w:r w:rsidRPr="00851972">
              <w:rPr>
                <w:rFonts w:ascii="Arial" w:hAnsi="Arial" w:cs="Arial"/>
              </w:rPr>
              <w:t>40-41</w:t>
            </w:r>
          </w:p>
          <w:p w14:paraId="60E6A164" w14:textId="77777777" w:rsidR="00E330D7" w:rsidRPr="00851972" w:rsidRDefault="00E330D7" w:rsidP="00A439DA">
            <w:pPr>
              <w:pStyle w:val="TableText"/>
              <w:keepNext/>
              <w:rPr>
                <w:rFonts w:ascii="Arial" w:hAnsi="Arial" w:cs="Arial"/>
              </w:rPr>
            </w:pPr>
            <w:r w:rsidRPr="00851972">
              <w:rPr>
                <w:rFonts w:ascii="Arial" w:hAnsi="Arial" w:cs="Arial"/>
              </w:rPr>
              <w:t>43</w:t>
            </w:r>
          </w:p>
          <w:p w14:paraId="40B6D7A3" w14:textId="77777777" w:rsidR="00A439DA" w:rsidRDefault="00E330D7" w:rsidP="00A439DA">
            <w:pPr>
              <w:pStyle w:val="TableText"/>
              <w:keepNext/>
              <w:rPr>
                <w:rFonts w:ascii="Arial" w:hAnsi="Arial" w:cs="Arial"/>
              </w:rPr>
            </w:pPr>
            <w:r w:rsidRPr="00851972">
              <w:rPr>
                <w:rFonts w:ascii="Arial" w:hAnsi="Arial" w:cs="Arial"/>
              </w:rPr>
              <w:t>49</w:t>
            </w:r>
          </w:p>
          <w:p w14:paraId="60E6A16C" w14:textId="417B631A" w:rsidR="00E330D7" w:rsidRPr="00851972" w:rsidRDefault="00E330D7" w:rsidP="00A439DA">
            <w:pPr>
              <w:pStyle w:val="TableText"/>
              <w:keepNext/>
              <w:rPr>
                <w:rFonts w:ascii="Arial" w:hAnsi="Arial" w:cs="Arial"/>
              </w:rPr>
            </w:pPr>
            <w:r w:rsidRPr="00851972">
              <w:rPr>
                <w:rFonts w:ascii="Arial" w:hAnsi="Arial" w:cs="Arial"/>
              </w:rPr>
              <w:t>72-73</w:t>
            </w:r>
          </w:p>
          <w:p w14:paraId="60E6A16F" w14:textId="3595C2F3" w:rsidR="00E330D7" w:rsidRPr="00851972" w:rsidRDefault="00E330D7" w:rsidP="00A439DA">
            <w:pPr>
              <w:pStyle w:val="TableText"/>
              <w:keepNext/>
              <w:rPr>
                <w:rFonts w:ascii="Arial" w:hAnsi="Arial" w:cs="Arial"/>
              </w:rPr>
            </w:pPr>
            <w:r w:rsidRPr="00851972">
              <w:rPr>
                <w:rFonts w:ascii="Arial" w:hAnsi="Arial" w:cs="Arial"/>
              </w:rPr>
              <w:t>121-122</w:t>
            </w:r>
          </w:p>
          <w:p w14:paraId="60E6A171" w14:textId="4D64AA56" w:rsidR="00E330D7" w:rsidRPr="00851972" w:rsidRDefault="00E330D7" w:rsidP="00A439DA">
            <w:pPr>
              <w:pStyle w:val="TableText"/>
              <w:keepNext/>
              <w:rPr>
                <w:rFonts w:ascii="Arial" w:hAnsi="Arial" w:cs="Arial"/>
              </w:rPr>
            </w:pPr>
            <w:r w:rsidRPr="00851972">
              <w:rPr>
                <w:rFonts w:ascii="Arial" w:hAnsi="Arial" w:cs="Arial"/>
              </w:rPr>
              <w:t>123</w:t>
            </w:r>
          </w:p>
          <w:p w14:paraId="60E6A173" w14:textId="29E778B7" w:rsidR="00E330D7" w:rsidRPr="00851972" w:rsidRDefault="00E330D7" w:rsidP="00A439DA">
            <w:pPr>
              <w:pStyle w:val="TableText"/>
              <w:keepNext/>
              <w:rPr>
                <w:rFonts w:ascii="Arial" w:hAnsi="Arial" w:cs="Arial"/>
              </w:rPr>
            </w:pPr>
            <w:r w:rsidRPr="00851972">
              <w:rPr>
                <w:rFonts w:ascii="Arial" w:hAnsi="Arial" w:cs="Arial"/>
              </w:rPr>
              <w:t>144</w:t>
            </w:r>
          </w:p>
          <w:p w14:paraId="60E6A174" w14:textId="77777777" w:rsidR="00E330D7" w:rsidRPr="00851972" w:rsidRDefault="00E330D7" w:rsidP="00A439DA">
            <w:pPr>
              <w:pStyle w:val="TableText"/>
              <w:keepNext/>
              <w:rPr>
                <w:rFonts w:ascii="Arial" w:hAnsi="Arial" w:cs="Arial"/>
              </w:rPr>
            </w:pPr>
            <w:r w:rsidRPr="00851972">
              <w:rPr>
                <w:rFonts w:ascii="Arial" w:hAnsi="Arial" w:cs="Arial"/>
              </w:rPr>
              <w:t>146-147</w:t>
            </w:r>
          </w:p>
        </w:tc>
        <w:tc>
          <w:tcPr>
            <w:tcW w:w="1339" w:type="dxa"/>
          </w:tcPr>
          <w:p w14:paraId="60E6A175" w14:textId="77777777" w:rsidR="00E330D7" w:rsidRPr="00851972" w:rsidRDefault="00E330D7" w:rsidP="00A439DA">
            <w:pPr>
              <w:pStyle w:val="TableText"/>
              <w:rPr>
                <w:rFonts w:ascii="Arial" w:hAnsi="Arial" w:cs="Arial"/>
              </w:rPr>
            </w:pPr>
            <w:r w:rsidRPr="00851972">
              <w:rPr>
                <w:rFonts w:ascii="Arial" w:hAnsi="Arial" w:cs="Arial"/>
              </w:rPr>
              <w:t>PSS*1*189</w:t>
            </w:r>
          </w:p>
        </w:tc>
        <w:tc>
          <w:tcPr>
            <w:tcW w:w="5437" w:type="dxa"/>
          </w:tcPr>
          <w:p w14:paraId="60E6A176"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Updated Revision History and Table of Contents.</w:t>
            </w:r>
          </w:p>
          <w:p w14:paraId="60E6A177"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MAXIMUM DAYS SUPPLY to example</w:t>
            </w:r>
          </w:p>
          <w:p w14:paraId="60E6A178"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Revised Section 1.3 - Drug Enter Edit Option</w:t>
            </w:r>
          </w:p>
          <w:p w14:paraId="60E6A179"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Added paragraph on Max days supply </w:t>
            </w:r>
          </w:p>
          <w:p w14:paraId="60E6A17A"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Added Example 2: </w:t>
            </w:r>
            <w:r w:rsidRPr="00851972">
              <w:rPr>
                <w:rFonts w:ascii="Arial" w:hAnsi="Arial" w:cs="Arial"/>
                <w:i/>
                <w:sz w:val="20"/>
                <w:szCs w:val="20"/>
              </w:rPr>
              <w:t>Drug Enter/Edit</w:t>
            </w:r>
            <w:r w:rsidRPr="00851972">
              <w:rPr>
                <w:rFonts w:ascii="Arial" w:hAnsi="Arial" w:cs="Arial"/>
                <w:sz w:val="20"/>
                <w:szCs w:val="20"/>
              </w:rPr>
              <w:t xml:space="preserve"> [PSS DRUG ENTER/EDIT] Option (showing a maximum days supply of 365)</w:t>
            </w:r>
          </w:p>
          <w:p w14:paraId="60E6A17B"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Added MAXIMUM DAYS SUPPLY field in example </w:t>
            </w:r>
          </w:p>
          <w:p w14:paraId="60E6A17C"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MAXIMUM DAYS Supply field in example</w:t>
            </w:r>
          </w:p>
          <w:p w14:paraId="60E6A17D"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MAXIMUM DAYS SUPPLY field in example for [PSS LOOK]  option</w:t>
            </w:r>
          </w:p>
          <w:p w14:paraId="60E6A17E"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Added example 4 for </w:t>
            </w:r>
            <w:r w:rsidRPr="00851972">
              <w:rPr>
                <w:rFonts w:ascii="Arial" w:hAnsi="Arial" w:cs="Arial"/>
                <w:kern w:val="28"/>
                <w:sz w:val="20"/>
                <w:szCs w:val="20"/>
              </w:rPr>
              <w:t>PSNLOOK</w:t>
            </w:r>
            <w:r w:rsidRPr="00851972">
              <w:rPr>
                <w:rFonts w:ascii="Arial" w:hAnsi="Arial" w:cs="Arial"/>
                <w:sz w:val="20"/>
                <w:szCs w:val="20"/>
              </w:rPr>
              <w:t xml:space="preserve"> option.  This option will display the MAXIMUM DAYS SUPPLY field</w:t>
            </w:r>
          </w:p>
          <w:p w14:paraId="60E6A17F"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example 5 for PSNACT option.  This option will display the MAXIMUM DAYS SUPPLY field</w:t>
            </w:r>
          </w:p>
          <w:p w14:paraId="60E6A180"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Updated Section 1.9.2 </w:t>
            </w:r>
            <w:r w:rsidRPr="00851972">
              <w:rPr>
                <w:rFonts w:ascii="Arial" w:hAnsi="Arial" w:cs="Arial"/>
                <w:bCs/>
                <w:sz w:val="20"/>
                <w:szCs w:val="20"/>
              </w:rPr>
              <w:t>Dispense Drug/Orderable Item Maintenance</w:t>
            </w:r>
          </w:p>
          <w:p w14:paraId="60E6A181"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Added documentation to Section 1.13, </w:t>
            </w:r>
            <w:r w:rsidRPr="00851972">
              <w:rPr>
                <w:rFonts w:ascii="Arial" w:hAnsi="Arial" w:cs="Arial"/>
                <w:bCs/>
                <w:sz w:val="20"/>
                <w:szCs w:val="20"/>
              </w:rPr>
              <w:t>Standard Schedule Edit</w:t>
            </w:r>
            <w:r w:rsidRPr="00851972">
              <w:rPr>
                <w:rFonts w:ascii="Arial" w:hAnsi="Arial" w:cs="Arial"/>
                <w:b/>
                <w:bCs/>
                <w:sz w:val="20"/>
                <w:szCs w:val="20"/>
              </w:rPr>
              <w:t xml:space="preserve">; </w:t>
            </w:r>
            <w:r w:rsidRPr="00851972">
              <w:rPr>
                <w:rFonts w:ascii="Arial" w:hAnsi="Arial" w:cs="Arial"/>
                <w:sz w:val="20"/>
                <w:szCs w:val="20"/>
              </w:rPr>
              <w:t>Schedule Edit – Inactivate. Added Example: Inactive Administration Schedule</w:t>
            </w:r>
          </w:p>
          <w:p w14:paraId="60E6A182"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 xml:space="preserve">Added documentation to Section 1.13.2 - </w:t>
            </w:r>
            <w:r w:rsidRPr="00851972">
              <w:rPr>
                <w:rFonts w:ascii="Arial" w:hAnsi="Arial" w:cs="Arial"/>
                <w:bCs/>
                <w:sz w:val="20"/>
                <w:szCs w:val="20"/>
              </w:rPr>
              <w:t xml:space="preserve">Administration Schedule File Report. </w:t>
            </w:r>
            <w:r w:rsidRPr="00851972">
              <w:rPr>
                <w:rFonts w:ascii="Arial" w:hAnsi="Arial" w:cs="Arial"/>
                <w:sz w:val="20"/>
                <w:szCs w:val="20"/>
              </w:rPr>
              <w:t>Added Example: Administration Schedule File Report</w:t>
            </w:r>
          </w:p>
          <w:p w14:paraId="60E6A183"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inactivation date for IV Additive</w:t>
            </w:r>
          </w:p>
          <w:p w14:paraId="60E6A184"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inactivation date for IV Solutions</w:t>
            </w:r>
          </w:p>
          <w:p w14:paraId="60E6A185" w14:textId="77777777" w:rsidR="00E330D7" w:rsidRPr="00851972" w:rsidRDefault="00E330D7" w:rsidP="00A439DA">
            <w:pPr>
              <w:tabs>
                <w:tab w:val="left" w:pos="289"/>
              </w:tabs>
              <w:rPr>
                <w:rFonts w:ascii="Arial" w:hAnsi="Arial" w:cs="Arial"/>
                <w:sz w:val="20"/>
                <w:szCs w:val="20"/>
              </w:rPr>
            </w:pPr>
            <w:r w:rsidRPr="00851972">
              <w:rPr>
                <w:rFonts w:ascii="Arial" w:hAnsi="Arial" w:cs="Arial"/>
                <w:sz w:val="20"/>
                <w:szCs w:val="20"/>
              </w:rPr>
              <w:t>Added new rule regarding IV solutions matched to an Orderable. Added Example: Exclusion of duplicate volumes within an Orderable Item</w:t>
            </w:r>
          </w:p>
          <w:p w14:paraId="60E6A188" w14:textId="41B3ACA8" w:rsidR="00E330D7" w:rsidRPr="00851972" w:rsidRDefault="00A439DA" w:rsidP="00A439DA">
            <w:pPr>
              <w:tabs>
                <w:tab w:val="left" w:pos="289"/>
              </w:tabs>
              <w:rPr>
                <w:rFonts w:ascii="Arial" w:hAnsi="Arial" w:cs="Arial"/>
                <w:sz w:val="20"/>
                <w:szCs w:val="20"/>
              </w:rPr>
            </w:pPr>
            <w:r>
              <w:rPr>
                <w:rFonts w:ascii="Arial" w:hAnsi="Arial" w:cs="Arial"/>
                <w:sz w:val="20"/>
                <w:szCs w:val="20"/>
              </w:rPr>
              <w:t>(</w:t>
            </w:r>
            <w:r w:rsidR="00E330D7" w:rsidRPr="00851972">
              <w:rPr>
                <w:rFonts w:ascii="Arial" w:hAnsi="Arial" w:cs="Arial"/>
                <w:sz w:val="20"/>
                <w:szCs w:val="20"/>
              </w:rPr>
              <w:t>A, Zak, T, Nixon, L. Ramos, Tech Writer)</w:t>
            </w:r>
          </w:p>
        </w:tc>
      </w:tr>
      <w:tr w:rsidR="00E330D7" w:rsidRPr="00851972" w14:paraId="60E6A1A3" w14:textId="77777777" w:rsidTr="00A439DA">
        <w:tc>
          <w:tcPr>
            <w:tcW w:w="863" w:type="dxa"/>
          </w:tcPr>
          <w:p w14:paraId="60E6A18A"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3/16</w:t>
            </w:r>
          </w:p>
        </w:tc>
        <w:tc>
          <w:tcPr>
            <w:tcW w:w="1901" w:type="dxa"/>
          </w:tcPr>
          <w:p w14:paraId="60E6A18B" w14:textId="77777777" w:rsidR="00E330D7" w:rsidRPr="00851972" w:rsidRDefault="00E330D7" w:rsidP="00A439DA">
            <w:pPr>
              <w:pStyle w:val="TableText"/>
              <w:keepNext/>
              <w:rPr>
                <w:rFonts w:ascii="Arial" w:hAnsi="Arial" w:cs="Arial"/>
              </w:rPr>
            </w:pPr>
            <w:r w:rsidRPr="00851972">
              <w:rPr>
                <w:rFonts w:ascii="Arial" w:hAnsi="Arial" w:cs="Arial"/>
              </w:rPr>
              <w:t xml:space="preserve">i-viii, </w:t>
            </w:r>
          </w:p>
          <w:p w14:paraId="60E6A18C" w14:textId="77777777" w:rsidR="00E330D7" w:rsidRPr="00851972" w:rsidRDefault="00E330D7" w:rsidP="00A439DA">
            <w:pPr>
              <w:pStyle w:val="TableText"/>
              <w:keepNext/>
              <w:rPr>
                <w:rFonts w:ascii="Arial" w:hAnsi="Arial" w:cs="Arial"/>
              </w:rPr>
            </w:pPr>
            <w:r w:rsidRPr="00851972">
              <w:rPr>
                <w:rFonts w:ascii="Arial" w:hAnsi="Arial" w:cs="Arial"/>
              </w:rPr>
              <w:t>44, 87, 88, 89, 96</w:t>
            </w:r>
          </w:p>
          <w:p w14:paraId="60E6A18E" w14:textId="77777777" w:rsidR="00E330D7" w:rsidRPr="00851972" w:rsidRDefault="00E330D7" w:rsidP="00A439DA">
            <w:pPr>
              <w:pStyle w:val="TableText"/>
              <w:keepNext/>
              <w:rPr>
                <w:rFonts w:ascii="Arial" w:hAnsi="Arial" w:cs="Arial"/>
              </w:rPr>
            </w:pPr>
            <w:r w:rsidRPr="00851972">
              <w:rPr>
                <w:rFonts w:ascii="Arial" w:hAnsi="Arial" w:cs="Arial"/>
              </w:rPr>
              <w:t>62-63</w:t>
            </w:r>
          </w:p>
          <w:p w14:paraId="60E6A191" w14:textId="77777777" w:rsidR="00E330D7" w:rsidRPr="00851972" w:rsidRDefault="00E330D7" w:rsidP="00A439DA">
            <w:pPr>
              <w:pStyle w:val="TableText"/>
              <w:keepNext/>
              <w:rPr>
                <w:rFonts w:ascii="Arial" w:hAnsi="Arial" w:cs="Arial"/>
              </w:rPr>
            </w:pPr>
            <w:r w:rsidRPr="00851972">
              <w:rPr>
                <w:rFonts w:ascii="Arial" w:hAnsi="Arial" w:cs="Arial"/>
              </w:rPr>
              <w:t>89-96</w:t>
            </w:r>
          </w:p>
          <w:p w14:paraId="60E6A196" w14:textId="77777777" w:rsidR="00E330D7" w:rsidRPr="00851972" w:rsidRDefault="00E330D7" w:rsidP="00A439DA">
            <w:pPr>
              <w:pStyle w:val="TableText"/>
              <w:keepNext/>
              <w:rPr>
                <w:rFonts w:ascii="Arial" w:hAnsi="Arial" w:cs="Arial"/>
              </w:rPr>
            </w:pPr>
            <w:r w:rsidRPr="00851972">
              <w:rPr>
                <w:rFonts w:ascii="Arial" w:hAnsi="Arial" w:cs="Arial"/>
              </w:rPr>
              <w:t>97-98</w:t>
            </w:r>
          </w:p>
          <w:p w14:paraId="60E6A19A" w14:textId="77777777" w:rsidR="00E330D7" w:rsidRPr="00851972" w:rsidRDefault="00E330D7" w:rsidP="00A439DA">
            <w:pPr>
              <w:pStyle w:val="TableText"/>
              <w:keepNext/>
              <w:rPr>
                <w:rFonts w:ascii="Arial" w:hAnsi="Arial" w:cs="Arial"/>
              </w:rPr>
            </w:pPr>
            <w:r w:rsidRPr="00851972">
              <w:rPr>
                <w:rFonts w:ascii="Arial" w:hAnsi="Arial" w:cs="Arial"/>
              </w:rPr>
              <w:t>105-108</w:t>
            </w:r>
          </w:p>
        </w:tc>
        <w:tc>
          <w:tcPr>
            <w:tcW w:w="1339" w:type="dxa"/>
          </w:tcPr>
          <w:p w14:paraId="60E6A19B" w14:textId="77777777" w:rsidR="00E330D7" w:rsidRPr="00851972" w:rsidRDefault="00E330D7" w:rsidP="00A439DA">
            <w:pPr>
              <w:pStyle w:val="TableText"/>
              <w:rPr>
                <w:rFonts w:ascii="Arial" w:hAnsi="Arial" w:cs="Arial"/>
              </w:rPr>
            </w:pPr>
            <w:r w:rsidRPr="00851972">
              <w:rPr>
                <w:rFonts w:ascii="Arial" w:hAnsi="Arial" w:cs="Arial"/>
              </w:rPr>
              <w:t>PSS*1*191</w:t>
            </w:r>
          </w:p>
        </w:tc>
        <w:tc>
          <w:tcPr>
            <w:tcW w:w="5437" w:type="dxa"/>
          </w:tcPr>
          <w:p w14:paraId="60E6A19C"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TOC</w:t>
            </w:r>
          </w:p>
          <w:p w14:paraId="60E6A19D"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HIGH RISK/HIGH ALERT and PROMPT FOR REMOVAL IN BCMA to several example screens.</w:t>
            </w:r>
          </w:p>
          <w:p w14:paraId="60E6A19E"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Prompt for Removal in BCMA prompt information to Section 1.3 </w:t>
            </w:r>
            <w:r w:rsidRPr="00851972">
              <w:rPr>
                <w:rFonts w:ascii="Arial" w:hAnsi="Arial" w:cs="Arial"/>
                <w:i/>
                <w:sz w:val="20"/>
                <w:szCs w:val="20"/>
              </w:rPr>
              <w:t>Drug Enter/Edit</w:t>
            </w:r>
            <w:r w:rsidRPr="00851972">
              <w:rPr>
                <w:rFonts w:ascii="Arial" w:hAnsi="Arial" w:cs="Arial"/>
                <w:sz w:val="20"/>
                <w:szCs w:val="20"/>
              </w:rPr>
              <w:t xml:space="preserve"> [PSS DRUG ENTER/EDIT].</w:t>
            </w:r>
          </w:p>
          <w:p w14:paraId="60E6A19F"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PROMPT FOR REMOVAL IN BCMA information, HIGH RISK/HIGH ALERT prompt (from PSS*1*172) and added example 1 (PSS*1*191 Post-Install Report) to section 1.9.1 Edit Orderable Items.</w:t>
            </w:r>
          </w:p>
          <w:p w14:paraId="60E6A1A0"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PROMPT FOR REMOVAL IN BCMA information, HIGH RISK/HIGH ALERT prompt (from PSS*1*172) to 1.9.2. Dispense Drug/Orderable Item Maintenance. </w:t>
            </w:r>
          </w:p>
          <w:p w14:paraId="60E6A1A1"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D. Connolly, PM; E. Phelps, R. Walters, Tech Writers)</w:t>
            </w:r>
          </w:p>
        </w:tc>
      </w:tr>
      <w:tr w:rsidR="00E330D7" w:rsidRPr="00851972" w14:paraId="60E6A1C4" w14:textId="77777777" w:rsidTr="00A439DA">
        <w:tc>
          <w:tcPr>
            <w:tcW w:w="863" w:type="dxa"/>
          </w:tcPr>
          <w:p w14:paraId="60E6A1A4"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3/14</w:t>
            </w:r>
          </w:p>
        </w:tc>
        <w:tc>
          <w:tcPr>
            <w:tcW w:w="1901" w:type="dxa"/>
          </w:tcPr>
          <w:p w14:paraId="60E6A1A5" w14:textId="77777777" w:rsidR="00E330D7" w:rsidRPr="00851972" w:rsidRDefault="00E330D7" w:rsidP="00A439DA">
            <w:pPr>
              <w:pStyle w:val="TableText"/>
              <w:keepNext/>
              <w:rPr>
                <w:rFonts w:ascii="Arial" w:hAnsi="Arial" w:cs="Arial"/>
              </w:rPr>
            </w:pPr>
            <w:r w:rsidRPr="00851972">
              <w:rPr>
                <w:rFonts w:ascii="Arial" w:hAnsi="Arial" w:cs="Arial"/>
              </w:rPr>
              <w:t>All</w:t>
            </w:r>
          </w:p>
          <w:p w14:paraId="60E6A1A6" w14:textId="77777777" w:rsidR="00E330D7" w:rsidRPr="00851972" w:rsidRDefault="00E330D7" w:rsidP="00A439DA">
            <w:pPr>
              <w:pStyle w:val="TableText"/>
              <w:keepNext/>
              <w:rPr>
                <w:rFonts w:ascii="Arial" w:hAnsi="Arial" w:cs="Arial"/>
              </w:rPr>
            </w:pPr>
            <w:r w:rsidRPr="00851972">
              <w:rPr>
                <w:rFonts w:ascii="Arial" w:hAnsi="Arial" w:cs="Arial"/>
              </w:rPr>
              <w:t>i-vi, vii-viii,</w:t>
            </w:r>
          </w:p>
          <w:p w14:paraId="60E6A1A7" w14:textId="77777777" w:rsidR="00E330D7" w:rsidRPr="00851972" w:rsidRDefault="00E330D7" w:rsidP="00A439DA">
            <w:pPr>
              <w:pStyle w:val="TableText"/>
              <w:keepNext/>
              <w:rPr>
                <w:rFonts w:ascii="Arial" w:hAnsi="Arial" w:cs="Arial"/>
              </w:rPr>
            </w:pPr>
            <w:r w:rsidRPr="00851972">
              <w:rPr>
                <w:rFonts w:ascii="Arial" w:hAnsi="Arial" w:cs="Arial"/>
              </w:rPr>
              <w:t>1, 3, 5</w:t>
            </w:r>
            <w:r w:rsidRPr="00851972">
              <w:rPr>
                <w:rFonts w:ascii="Arial" w:hAnsi="Arial" w:cs="Arial"/>
              </w:rPr>
              <w:noBreakHyphen/>
              <w:t>10, 12</w:t>
            </w:r>
            <w:r w:rsidRPr="00851972">
              <w:rPr>
                <w:rFonts w:ascii="Arial" w:hAnsi="Arial" w:cs="Arial"/>
              </w:rPr>
              <w:noBreakHyphen/>
              <w:t>18, 20, 22, 24</w:t>
            </w:r>
            <w:r w:rsidRPr="00851972">
              <w:rPr>
                <w:rFonts w:ascii="Arial" w:hAnsi="Arial" w:cs="Arial"/>
              </w:rPr>
              <w:noBreakHyphen/>
              <w:t>30, 32</w:t>
            </w:r>
            <w:r w:rsidRPr="00851972">
              <w:rPr>
                <w:rFonts w:ascii="Arial" w:hAnsi="Arial" w:cs="Arial"/>
              </w:rPr>
              <w:noBreakHyphen/>
              <w:t>37, 39, 40, 41, 44, 46, 48, 49, 52, 54</w:t>
            </w:r>
            <w:r w:rsidRPr="00851972">
              <w:rPr>
                <w:rFonts w:ascii="Arial" w:hAnsi="Arial" w:cs="Arial"/>
              </w:rPr>
              <w:noBreakHyphen/>
              <w:t>58, 62, 63, 66</w:t>
            </w:r>
            <w:r w:rsidRPr="00851972">
              <w:rPr>
                <w:rFonts w:ascii="Arial" w:hAnsi="Arial" w:cs="Arial"/>
              </w:rPr>
              <w:noBreakHyphen/>
              <w:t>70, 72, 73, 75, 77, 78, 83</w:t>
            </w:r>
            <w:r w:rsidRPr="00851972">
              <w:rPr>
                <w:rFonts w:ascii="Arial" w:hAnsi="Arial" w:cs="Arial"/>
              </w:rPr>
              <w:noBreakHyphen/>
              <w:t>90, 93, 94, 97</w:t>
            </w:r>
            <w:r w:rsidRPr="00851972">
              <w:rPr>
                <w:rFonts w:ascii="Arial" w:hAnsi="Arial" w:cs="Arial"/>
              </w:rPr>
              <w:noBreakHyphen/>
              <w:t>100, 102</w:t>
            </w:r>
            <w:r w:rsidRPr="00851972">
              <w:rPr>
                <w:rFonts w:ascii="Arial" w:hAnsi="Arial" w:cs="Arial"/>
              </w:rPr>
              <w:noBreakHyphen/>
              <w:t>110, 112</w:t>
            </w:r>
            <w:r w:rsidRPr="00851972">
              <w:rPr>
                <w:rFonts w:ascii="Arial" w:hAnsi="Arial" w:cs="Arial"/>
              </w:rPr>
              <w:noBreakHyphen/>
              <w:t>115, 119</w:t>
            </w:r>
            <w:r w:rsidRPr="00851972">
              <w:rPr>
                <w:rFonts w:ascii="Arial" w:hAnsi="Arial" w:cs="Arial"/>
              </w:rPr>
              <w:noBreakHyphen/>
              <w:t>126, 128</w:t>
            </w:r>
            <w:r w:rsidRPr="00851972">
              <w:rPr>
                <w:rFonts w:ascii="Arial" w:hAnsi="Arial" w:cs="Arial"/>
              </w:rPr>
              <w:noBreakHyphen/>
              <w:t>130, 132</w:t>
            </w:r>
            <w:r w:rsidRPr="00851972">
              <w:rPr>
                <w:rFonts w:ascii="Arial" w:hAnsi="Arial" w:cs="Arial"/>
              </w:rPr>
              <w:noBreakHyphen/>
              <w:t>135, 138</w:t>
            </w:r>
            <w:r w:rsidRPr="00851972">
              <w:rPr>
                <w:rFonts w:ascii="Arial" w:hAnsi="Arial" w:cs="Arial"/>
              </w:rPr>
              <w:noBreakHyphen/>
              <w:t>140, 145</w:t>
            </w:r>
            <w:r w:rsidRPr="00851972">
              <w:rPr>
                <w:rFonts w:ascii="Arial" w:hAnsi="Arial" w:cs="Arial"/>
              </w:rPr>
              <w:noBreakHyphen/>
              <w:t>150, 154, 158, 170, 171,</w:t>
            </w:r>
          </w:p>
          <w:p w14:paraId="60E6A1A8" w14:textId="77777777" w:rsidR="00E330D7" w:rsidRPr="00851972" w:rsidRDefault="00E330D7" w:rsidP="00A439DA">
            <w:pPr>
              <w:pStyle w:val="TableText"/>
              <w:keepNext/>
              <w:rPr>
                <w:rFonts w:ascii="Arial" w:hAnsi="Arial" w:cs="Arial"/>
              </w:rPr>
            </w:pPr>
            <w:r w:rsidRPr="00851972">
              <w:rPr>
                <w:rFonts w:ascii="Arial" w:hAnsi="Arial" w:cs="Arial"/>
              </w:rPr>
              <w:t>221-222</w:t>
            </w:r>
          </w:p>
        </w:tc>
        <w:tc>
          <w:tcPr>
            <w:tcW w:w="1339" w:type="dxa"/>
          </w:tcPr>
          <w:p w14:paraId="60E6A1A9" w14:textId="77777777" w:rsidR="00E330D7" w:rsidRPr="00851972" w:rsidRDefault="00E330D7" w:rsidP="00A439DA">
            <w:pPr>
              <w:pStyle w:val="TableText"/>
              <w:rPr>
                <w:rFonts w:ascii="Arial" w:hAnsi="Arial" w:cs="Arial"/>
              </w:rPr>
            </w:pPr>
            <w:r w:rsidRPr="00851972">
              <w:rPr>
                <w:rFonts w:ascii="Arial" w:hAnsi="Arial" w:cs="Arial"/>
              </w:rPr>
              <w:t>PSS*1*161</w:t>
            </w:r>
          </w:p>
        </w:tc>
        <w:tc>
          <w:tcPr>
            <w:tcW w:w="5437" w:type="dxa"/>
          </w:tcPr>
          <w:p w14:paraId="60E6A1AA"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Renumbered all pages</w:t>
            </w:r>
          </w:p>
          <w:p w14:paraId="60E6A1AB"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 TOC</w:t>
            </w:r>
          </w:p>
          <w:p w14:paraId="60E6A1AC"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Corrected menu option display text format throughout document</w:t>
            </w:r>
          </w:p>
          <w:p w14:paraId="60E6A1AD"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the numbers for all file and field entries throughout document</w:t>
            </w:r>
          </w:p>
          <w:p w14:paraId="60E6A1AE"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w:t>
            </w:r>
            <w:r w:rsidRPr="00851972">
              <w:rPr>
                <w:rFonts w:ascii="Arial" w:hAnsi="Arial" w:cs="Arial"/>
                <w:i/>
                <w:sz w:val="20"/>
                <w:szCs w:val="20"/>
              </w:rPr>
              <w:t>Lookup Dosing Check Info for Drug</w:t>
            </w:r>
            <w:r w:rsidRPr="00851972">
              <w:rPr>
                <w:rFonts w:ascii="Arial" w:hAnsi="Arial" w:cs="Arial"/>
                <w:sz w:val="20"/>
                <w:szCs w:val="20"/>
              </w:rPr>
              <w:t xml:space="preserve"> [PSS DRUG DOSING LOOKUP] Option and </w:t>
            </w:r>
            <w:r w:rsidRPr="00851972">
              <w:rPr>
                <w:rFonts w:ascii="Arial" w:hAnsi="Arial" w:cs="Arial"/>
                <w:i/>
                <w:sz w:val="20"/>
                <w:szCs w:val="20"/>
              </w:rPr>
              <w:t>Drug Names with Trailing Spaces Report</w:t>
            </w:r>
            <w:r w:rsidRPr="00851972">
              <w:rPr>
                <w:rFonts w:ascii="Arial" w:hAnsi="Arial" w:cs="Arial"/>
                <w:sz w:val="20"/>
                <w:szCs w:val="20"/>
              </w:rPr>
              <w:t xml:space="preserve"> [PSS TRAILING SPACES REPORT] Option to the </w:t>
            </w:r>
            <w:r w:rsidRPr="00851972">
              <w:rPr>
                <w:rFonts w:ascii="Arial" w:hAnsi="Arial" w:cs="Arial"/>
                <w:i/>
                <w:sz w:val="20"/>
                <w:szCs w:val="20"/>
              </w:rPr>
              <w:t>PDM menu</w:t>
            </w:r>
            <w:r w:rsidRPr="00851972">
              <w:rPr>
                <w:rFonts w:ascii="Arial" w:hAnsi="Arial" w:cs="Arial"/>
                <w:sz w:val="20"/>
                <w:szCs w:val="20"/>
              </w:rPr>
              <w:t xml:space="preserve"> [PSS MGR] structure</w:t>
            </w:r>
          </w:p>
          <w:p w14:paraId="60E6A1AF"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w:t>
            </w:r>
            <w:r w:rsidRPr="00851972">
              <w:rPr>
                <w:rFonts w:ascii="Arial" w:hAnsi="Arial" w:cs="Arial"/>
                <w:i/>
                <w:sz w:val="20"/>
                <w:szCs w:val="20"/>
              </w:rPr>
              <w:t>Enable/Disable Dosing Order Checks</w:t>
            </w:r>
            <w:r w:rsidRPr="00851972">
              <w:rPr>
                <w:rFonts w:ascii="Arial" w:hAnsi="Arial" w:cs="Arial"/>
                <w:sz w:val="20"/>
                <w:szCs w:val="20"/>
              </w:rPr>
              <w:t xml:space="preserve"> [PSS DOSING ORDER CHECKS] Option to the stand-alone menu options</w:t>
            </w:r>
          </w:p>
          <w:p w14:paraId="60E6A1B0"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section 1.2.9 </w:t>
            </w:r>
            <w:r w:rsidRPr="00851972">
              <w:rPr>
                <w:rFonts w:ascii="Arial" w:hAnsi="Arial" w:cs="Arial"/>
                <w:i/>
                <w:sz w:val="20"/>
                <w:szCs w:val="20"/>
              </w:rPr>
              <w:t>Lookup Dosing Check Info for Drug</w:t>
            </w:r>
            <w:r w:rsidRPr="00851972">
              <w:rPr>
                <w:rFonts w:ascii="Arial" w:hAnsi="Arial" w:cs="Arial"/>
                <w:sz w:val="20"/>
                <w:szCs w:val="20"/>
              </w:rPr>
              <w:t xml:space="preserve"> [PSS DRUG DOSING LOOKUP] Option</w:t>
            </w:r>
          </w:p>
          <w:p w14:paraId="60E6A1B1"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Removed section on daily dose range check</w:t>
            </w:r>
          </w:p>
          <w:p w14:paraId="60E6A1B2"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Removed daily dose range check information from section 1.13.1</w:t>
            </w:r>
          </w:p>
          <w:p w14:paraId="60E6A1B3"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PSS*1*160 enhancement information to section 1.13.1</w:t>
            </w:r>
          </w:p>
          <w:p w14:paraId="60E6A1B4"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PSS*1*173 reference regarding MOCHA server display to section 1.20.1</w:t>
            </w:r>
          </w:p>
          <w:p w14:paraId="60E6A1B5"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PSS*1*160 enhancement information to section 1.13.2. Added Exclude from All Dose Checks and Exclude from Daily Dose Check</w:t>
            </w:r>
          </w:p>
          <w:p w14:paraId="60E6A1B6"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Domain Name Service for MOCHA server information to section 1.20.1</w:t>
            </w:r>
          </w:p>
          <w:p w14:paraId="60E6A1B7"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1.24.4 </w:t>
            </w:r>
            <w:r w:rsidRPr="00851972">
              <w:rPr>
                <w:rFonts w:ascii="Arial" w:hAnsi="Arial" w:cs="Arial"/>
                <w:i/>
                <w:sz w:val="20"/>
                <w:szCs w:val="20"/>
              </w:rPr>
              <w:t>Enable/Disable Dosing Order Checks</w:t>
            </w:r>
            <w:r w:rsidRPr="00851972">
              <w:rPr>
                <w:rFonts w:ascii="Arial" w:hAnsi="Arial" w:cs="Arial"/>
                <w:sz w:val="20"/>
                <w:szCs w:val="20"/>
              </w:rPr>
              <w:t xml:space="preserve"> [PSS DOSING ORDER CHECKS] Option section</w:t>
            </w:r>
          </w:p>
          <w:p w14:paraId="60E6A1B8"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ll Stand-Alone Menu Items section is now 1.24.5</w:t>
            </w:r>
          </w:p>
          <w:p w14:paraId="60E6A1B9"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 xml:space="preserve">Added </w:t>
            </w:r>
            <w:r w:rsidRPr="00851972">
              <w:rPr>
                <w:rFonts w:ascii="Arial" w:hAnsi="Arial" w:cs="Arial"/>
                <w:i/>
                <w:sz w:val="20"/>
                <w:szCs w:val="20"/>
              </w:rPr>
              <w:t>Enable/Disable Dosing Order Checks</w:t>
            </w:r>
            <w:r w:rsidRPr="00851972">
              <w:rPr>
                <w:rFonts w:ascii="Arial" w:hAnsi="Arial" w:cs="Arial"/>
                <w:sz w:val="20"/>
                <w:szCs w:val="20"/>
              </w:rPr>
              <w:t xml:space="preserve"> [PSS DOSING ORDER CHECKS] option to section 1.24.4 </w:t>
            </w:r>
          </w:p>
          <w:p w14:paraId="60E6A1BA"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Added Note: The Dosage Checks are exported as turned ON in patch PSS*1*160</w:t>
            </w:r>
          </w:p>
          <w:p w14:paraId="60E6A1BB"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Removed incorrectly attributed Patch from 1/13 Revision History entry</w:t>
            </w:r>
          </w:p>
          <w:p w14:paraId="60E6A1BC"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Corrected formatting, typographical, and spelling errors</w:t>
            </w:r>
          </w:p>
          <w:p w14:paraId="60E6A1BD"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Corrected File number for CREATE POSSIBLE DOSAGE field</w:t>
            </w:r>
          </w:p>
          <w:p w14:paraId="60E6A1BE"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Removed un-needed screen captures</w:t>
            </w:r>
          </w:p>
          <w:p w14:paraId="60E6A1BF"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Corrected File references</w:t>
            </w:r>
          </w:p>
          <w:p w14:paraId="60E6A1C0"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Removed references to Test Accounts</w:t>
            </w:r>
          </w:p>
          <w:p w14:paraId="60E6A1C1"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Glossary</w:t>
            </w:r>
          </w:p>
          <w:p w14:paraId="60E6A1C2" w14:textId="77777777" w:rsidR="00E330D7" w:rsidRPr="00851972" w:rsidRDefault="00E330D7" w:rsidP="00A439DA">
            <w:pPr>
              <w:ind w:left="19"/>
              <w:rPr>
                <w:rFonts w:ascii="Arial" w:hAnsi="Arial" w:cs="Arial"/>
                <w:sz w:val="20"/>
                <w:szCs w:val="20"/>
              </w:rPr>
            </w:pPr>
            <w:r w:rsidRPr="00851972">
              <w:rPr>
                <w:rFonts w:ascii="Arial" w:hAnsi="Arial" w:cs="Arial"/>
                <w:sz w:val="20"/>
                <w:szCs w:val="20"/>
              </w:rPr>
              <w:t>Updated Index</w:t>
            </w:r>
          </w:p>
          <w:p w14:paraId="60E6A1C3" w14:textId="77777777" w:rsidR="00E330D7" w:rsidRPr="00851972" w:rsidRDefault="00E330D7" w:rsidP="00A439DA">
            <w:pPr>
              <w:pStyle w:val="TableText"/>
              <w:spacing w:after="0"/>
              <w:ind w:left="19"/>
              <w:rPr>
                <w:rFonts w:ascii="Arial" w:hAnsi="Arial" w:cs="Arial"/>
              </w:rPr>
            </w:pPr>
            <w:r w:rsidRPr="00851972">
              <w:rPr>
                <w:rFonts w:ascii="Arial" w:hAnsi="Arial" w:cs="Arial"/>
              </w:rPr>
              <w:t>(C. Powell, PM; S. Heiress, Tech Writer)</w:t>
            </w:r>
          </w:p>
        </w:tc>
      </w:tr>
      <w:tr w:rsidR="00E330D7" w:rsidRPr="00851972" w14:paraId="60E6A1D3" w14:textId="77777777" w:rsidTr="00A439DA">
        <w:tc>
          <w:tcPr>
            <w:tcW w:w="863" w:type="dxa"/>
          </w:tcPr>
          <w:p w14:paraId="60E6A1C5"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12/13</w:t>
            </w:r>
          </w:p>
        </w:tc>
        <w:tc>
          <w:tcPr>
            <w:tcW w:w="1901" w:type="dxa"/>
          </w:tcPr>
          <w:p w14:paraId="60E6A1C6" w14:textId="77777777" w:rsidR="00E330D7" w:rsidRPr="00851972" w:rsidRDefault="00E330D7" w:rsidP="00A439DA">
            <w:pPr>
              <w:pStyle w:val="TableText"/>
              <w:keepNext/>
              <w:rPr>
                <w:rFonts w:ascii="Arial" w:hAnsi="Arial" w:cs="Arial"/>
              </w:rPr>
            </w:pPr>
            <w:r w:rsidRPr="00851972">
              <w:rPr>
                <w:rFonts w:ascii="Arial" w:hAnsi="Arial" w:cs="Arial"/>
              </w:rPr>
              <w:t>i-vi, 4,  44j-44l</w:t>
            </w:r>
          </w:p>
          <w:p w14:paraId="60E6A1C7" w14:textId="77777777" w:rsidR="00E330D7" w:rsidRPr="00851972" w:rsidRDefault="00E330D7" w:rsidP="00A439DA">
            <w:pPr>
              <w:pStyle w:val="TableText"/>
              <w:keepNext/>
              <w:rPr>
                <w:rFonts w:ascii="Arial" w:hAnsi="Arial" w:cs="Arial"/>
              </w:rPr>
            </w:pPr>
            <w:r w:rsidRPr="00851972">
              <w:rPr>
                <w:rFonts w:ascii="Arial" w:hAnsi="Arial" w:cs="Arial"/>
              </w:rPr>
              <w:t>102g-102h,</w:t>
            </w:r>
          </w:p>
          <w:p w14:paraId="60E6A1C8" w14:textId="77777777" w:rsidR="00E330D7" w:rsidRPr="00851972" w:rsidRDefault="00E330D7" w:rsidP="00A439DA">
            <w:pPr>
              <w:pStyle w:val="TableText"/>
              <w:keepNext/>
              <w:rPr>
                <w:rFonts w:ascii="Arial" w:hAnsi="Arial" w:cs="Arial"/>
              </w:rPr>
            </w:pPr>
            <w:r w:rsidRPr="00851972">
              <w:rPr>
                <w:rFonts w:ascii="Arial" w:hAnsi="Arial" w:cs="Arial"/>
              </w:rPr>
              <w:t>103-104,</w:t>
            </w:r>
          </w:p>
          <w:p w14:paraId="60E6A1C9" w14:textId="77777777" w:rsidR="00E330D7" w:rsidRPr="00851972" w:rsidRDefault="00E330D7" w:rsidP="00A439DA">
            <w:pPr>
              <w:pStyle w:val="TableText"/>
              <w:keepNext/>
              <w:rPr>
                <w:rFonts w:ascii="Arial" w:hAnsi="Arial" w:cs="Arial"/>
              </w:rPr>
            </w:pPr>
            <w:r w:rsidRPr="00851972">
              <w:rPr>
                <w:rFonts w:ascii="Arial" w:hAnsi="Arial" w:cs="Arial"/>
              </w:rPr>
              <w:t>105,</w:t>
            </w:r>
          </w:p>
          <w:p w14:paraId="60E6A1CA" w14:textId="77777777" w:rsidR="00E330D7" w:rsidRPr="00851972" w:rsidRDefault="00E330D7" w:rsidP="00A439DA">
            <w:pPr>
              <w:pStyle w:val="TableText"/>
              <w:keepNext/>
              <w:rPr>
                <w:rFonts w:ascii="Arial" w:hAnsi="Arial" w:cs="Arial"/>
              </w:rPr>
            </w:pPr>
            <w:r w:rsidRPr="00851972">
              <w:rPr>
                <w:rFonts w:ascii="Arial" w:hAnsi="Arial" w:cs="Arial"/>
              </w:rPr>
              <w:t>152-153,</w:t>
            </w:r>
          </w:p>
          <w:p w14:paraId="60E6A1CB" w14:textId="77777777" w:rsidR="00E330D7" w:rsidRPr="00851972" w:rsidRDefault="00E330D7" w:rsidP="00A439DA">
            <w:pPr>
              <w:pStyle w:val="TableText"/>
              <w:keepNext/>
              <w:rPr>
                <w:rFonts w:ascii="Arial" w:hAnsi="Arial" w:cs="Arial"/>
              </w:rPr>
            </w:pPr>
            <w:r w:rsidRPr="00851972">
              <w:rPr>
                <w:rFonts w:ascii="Arial" w:hAnsi="Arial" w:cs="Arial"/>
              </w:rPr>
              <w:t>204-206</w:t>
            </w:r>
          </w:p>
        </w:tc>
        <w:tc>
          <w:tcPr>
            <w:tcW w:w="1339" w:type="dxa"/>
          </w:tcPr>
          <w:p w14:paraId="60E6A1CC" w14:textId="77777777" w:rsidR="00E330D7" w:rsidRPr="00851972" w:rsidRDefault="00E330D7" w:rsidP="00A439DA">
            <w:pPr>
              <w:pStyle w:val="TableText"/>
              <w:rPr>
                <w:rFonts w:ascii="Arial" w:hAnsi="Arial" w:cs="Arial"/>
              </w:rPr>
            </w:pPr>
            <w:r w:rsidRPr="00851972">
              <w:rPr>
                <w:rFonts w:ascii="Arial" w:hAnsi="Arial" w:cs="Arial"/>
              </w:rPr>
              <w:t>PSS*1*172</w:t>
            </w:r>
          </w:p>
        </w:tc>
        <w:tc>
          <w:tcPr>
            <w:tcW w:w="5437" w:type="dxa"/>
          </w:tcPr>
          <w:p w14:paraId="60E6A1CD" w14:textId="77777777" w:rsidR="00E330D7" w:rsidRPr="00851972" w:rsidRDefault="00E330D7" w:rsidP="00A439DA">
            <w:pPr>
              <w:pStyle w:val="TableText"/>
              <w:spacing w:after="0"/>
              <w:rPr>
                <w:rFonts w:ascii="Arial" w:hAnsi="Arial" w:cs="Arial"/>
              </w:rPr>
            </w:pPr>
            <w:r w:rsidRPr="00851972">
              <w:rPr>
                <w:rFonts w:ascii="Arial" w:hAnsi="Arial" w:cs="Arial"/>
              </w:rPr>
              <w:t>New High Risk/High Alert functionality added to Pharmacy Orderable Item File</w:t>
            </w:r>
          </w:p>
          <w:p w14:paraId="60E6A1CE" w14:textId="77777777" w:rsidR="00E330D7" w:rsidRPr="00851972" w:rsidRDefault="00E330D7" w:rsidP="00A439DA">
            <w:pPr>
              <w:pStyle w:val="TableText"/>
              <w:spacing w:after="0"/>
              <w:rPr>
                <w:rFonts w:ascii="Arial" w:hAnsi="Arial" w:cs="Arial"/>
              </w:rPr>
            </w:pPr>
            <w:r w:rsidRPr="00851972">
              <w:rPr>
                <w:rFonts w:ascii="Arial" w:hAnsi="Arial" w:cs="Arial"/>
              </w:rPr>
              <w:t>New Infusion Instruction Management functionality added to Pharmacy Data Management Option</w:t>
            </w:r>
          </w:p>
          <w:p w14:paraId="60E6A1CF" w14:textId="77777777" w:rsidR="00E330D7" w:rsidRPr="00851972" w:rsidRDefault="00E330D7" w:rsidP="00A439DA">
            <w:pPr>
              <w:pStyle w:val="TableText"/>
              <w:spacing w:after="0"/>
              <w:rPr>
                <w:rFonts w:ascii="Arial" w:hAnsi="Arial" w:cs="Arial"/>
              </w:rPr>
            </w:pPr>
            <w:r w:rsidRPr="00851972">
              <w:rPr>
                <w:rFonts w:ascii="Arial" w:hAnsi="Arial" w:cs="Arial"/>
              </w:rPr>
              <w:t>Renumbered pages</w:t>
            </w:r>
          </w:p>
          <w:p w14:paraId="60E6A1D0" w14:textId="77777777" w:rsidR="00E330D7" w:rsidRPr="00851972" w:rsidRDefault="00E330D7" w:rsidP="00A439DA">
            <w:pPr>
              <w:pStyle w:val="TableText"/>
              <w:spacing w:after="0"/>
              <w:rPr>
                <w:rFonts w:ascii="Arial" w:hAnsi="Arial" w:cs="Arial"/>
              </w:rPr>
            </w:pPr>
            <w:r w:rsidRPr="00851972">
              <w:rPr>
                <w:rFonts w:ascii="Arial" w:hAnsi="Arial" w:cs="Arial"/>
              </w:rPr>
              <w:t>Updated Glossary</w:t>
            </w:r>
          </w:p>
          <w:p w14:paraId="60E6A1D1" w14:textId="77777777" w:rsidR="00E330D7" w:rsidRPr="00851972" w:rsidRDefault="00E330D7" w:rsidP="00A439DA">
            <w:pPr>
              <w:pStyle w:val="TableText"/>
              <w:spacing w:after="0"/>
              <w:rPr>
                <w:rFonts w:ascii="Arial" w:hAnsi="Arial" w:cs="Arial"/>
              </w:rPr>
            </w:pPr>
            <w:r w:rsidRPr="00851972">
              <w:rPr>
                <w:rFonts w:ascii="Arial" w:hAnsi="Arial" w:cs="Arial"/>
              </w:rPr>
              <w:t>Updated Index</w:t>
            </w:r>
          </w:p>
          <w:p w14:paraId="60E6A1D2" w14:textId="77777777" w:rsidR="00E330D7" w:rsidRPr="00851972" w:rsidRDefault="00E330D7" w:rsidP="00A439DA">
            <w:pPr>
              <w:pStyle w:val="TableText"/>
              <w:spacing w:before="20" w:after="20"/>
              <w:rPr>
                <w:rFonts w:ascii="Arial" w:hAnsi="Arial" w:cs="Arial"/>
              </w:rPr>
            </w:pPr>
            <w:r w:rsidRPr="00851972">
              <w:rPr>
                <w:rFonts w:ascii="Arial" w:hAnsi="Arial" w:cs="Arial"/>
              </w:rPr>
              <w:t>(R. Santos, PM; B. Thomas, Tech Writer)</w:t>
            </w:r>
          </w:p>
        </w:tc>
      </w:tr>
      <w:tr w:rsidR="00E330D7" w:rsidRPr="00851972" w14:paraId="60E6A1DE" w14:textId="77777777" w:rsidTr="00A439DA">
        <w:tc>
          <w:tcPr>
            <w:tcW w:w="863" w:type="dxa"/>
          </w:tcPr>
          <w:p w14:paraId="60E6A1D4"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11/13</w:t>
            </w:r>
          </w:p>
        </w:tc>
        <w:tc>
          <w:tcPr>
            <w:tcW w:w="1901" w:type="dxa"/>
          </w:tcPr>
          <w:p w14:paraId="60E6A1D5" w14:textId="77777777" w:rsidR="00E330D7" w:rsidRPr="00851972" w:rsidRDefault="00E330D7" w:rsidP="00A439DA">
            <w:pPr>
              <w:pStyle w:val="TableText"/>
              <w:keepNext/>
              <w:rPr>
                <w:rFonts w:ascii="Arial" w:hAnsi="Arial" w:cs="Arial"/>
              </w:rPr>
            </w:pPr>
            <w:r w:rsidRPr="00851972">
              <w:rPr>
                <w:rFonts w:ascii="Arial" w:hAnsi="Arial" w:cs="Arial"/>
              </w:rPr>
              <w:t>i-iv, v-vi,</w:t>
            </w:r>
          </w:p>
          <w:p w14:paraId="60E6A1D6" w14:textId="77777777" w:rsidR="00E330D7" w:rsidRPr="00851972" w:rsidRDefault="00E330D7" w:rsidP="00A439DA">
            <w:pPr>
              <w:pStyle w:val="TableText"/>
              <w:keepNext/>
              <w:rPr>
                <w:rFonts w:ascii="Arial" w:hAnsi="Arial" w:cs="Arial"/>
              </w:rPr>
            </w:pPr>
            <w:r w:rsidRPr="00851972">
              <w:rPr>
                <w:rFonts w:ascii="Arial" w:hAnsi="Arial" w:cs="Arial"/>
              </w:rPr>
              <w:t>26a-26b,</w:t>
            </w:r>
          </w:p>
          <w:p w14:paraId="60E6A1D7" w14:textId="77777777" w:rsidR="00E330D7" w:rsidRPr="00851972" w:rsidRDefault="00E330D7" w:rsidP="00A439DA">
            <w:pPr>
              <w:pStyle w:val="TableText"/>
              <w:keepNext/>
              <w:rPr>
                <w:rFonts w:ascii="Arial" w:hAnsi="Arial" w:cs="Arial"/>
              </w:rPr>
            </w:pPr>
            <w:r w:rsidRPr="00851972">
              <w:rPr>
                <w:rFonts w:ascii="Arial" w:hAnsi="Arial" w:cs="Arial"/>
              </w:rPr>
              <w:t>102a-102f</w:t>
            </w:r>
          </w:p>
        </w:tc>
        <w:tc>
          <w:tcPr>
            <w:tcW w:w="1339" w:type="dxa"/>
          </w:tcPr>
          <w:p w14:paraId="60E6A1D8" w14:textId="77777777" w:rsidR="00E330D7" w:rsidRPr="00851972" w:rsidRDefault="00E330D7" w:rsidP="00A439DA">
            <w:pPr>
              <w:pStyle w:val="TableText"/>
              <w:rPr>
                <w:rFonts w:ascii="Arial" w:hAnsi="Arial" w:cs="Arial"/>
              </w:rPr>
            </w:pPr>
            <w:r w:rsidRPr="00851972">
              <w:rPr>
                <w:rFonts w:ascii="Arial" w:hAnsi="Arial" w:cs="Arial"/>
              </w:rPr>
              <w:t>PSS*1*174</w:t>
            </w:r>
          </w:p>
        </w:tc>
        <w:tc>
          <w:tcPr>
            <w:tcW w:w="5437" w:type="dxa"/>
          </w:tcPr>
          <w:p w14:paraId="60E6A1D9"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Update TOC</w:t>
            </w:r>
          </w:p>
          <w:p w14:paraId="60E6A1DA"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Identical additives and solutions</w:t>
            </w:r>
          </w:p>
          <w:p w14:paraId="60E6A1DB"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itive and Generic Drug Distinction</w:t>
            </w:r>
          </w:p>
          <w:p w14:paraId="60E6A1DC"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itive and Generic Drug Distinction, Solution Strength, and Quick Codes</w:t>
            </w:r>
          </w:p>
          <w:p w14:paraId="60E6A1DD"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itive Strength</w:t>
            </w:r>
          </w:p>
        </w:tc>
      </w:tr>
      <w:tr w:rsidR="00E330D7" w:rsidRPr="00851972" w14:paraId="60E6A1EC" w14:textId="77777777" w:rsidTr="00A439DA">
        <w:tc>
          <w:tcPr>
            <w:tcW w:w="863" w:type="dxa"/>
          </w:tcPr>
          <w:p w14:paraId="60E6A1DF"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1/13</w:t>
            </w:r>
          </w:p>
        </w:tc>
        <w:tc>
          <w:tcPr>
            <w:tcW w:w="1901" w:type="dxa"/>
          </w:tcPr>
          <w:p w14:paraId="60E6A1E0" w14:textId="77777777" w:rsidR="00E330D7" w:rsidRPr="00851972" w:rsidRDefault="00E330D7" w:rsidP="00A439DA">
            <w:pPr>
              <w:pStyle w:val="TableText"/>
              <w:keepNext/>
              <w:rPr>
                <w:rFonts w:ascii="Arial" w:hAnsi="Arial" w:cs="Arial"/>
              </w:rPr>
            </w:pPr>
            <w:r w:rsidRPr="00851972">
              <w:rPr>
                <w:rFonts w:ascii="Arial" w:hAnsi="Arial" w:cs="Arial"/>
              </w:rPr>
              <w:t>i - vi, 4 - 4a, 26 – 26b, 100 - 100b, 101a – 101b, 102a – 102f, 103, 104-104d, 105, 205 - 208</w:t>
            </w:r>
          </w:p>
        </w:tc>
        <w:tc>
          <w:tcPr>
            <w:tcW w:w="1339" w:type="dxa"/>
          </w:tcPr>
          <w:p w14:paraId="60E6A1E1" w14:textId="77777777" w:rsidR="00E330D7" w:rsidRPr="00851972" w:rsidRDefault="00E330D7" w:rsidP="00A439DA">
            <w:pPr>
              <w:pStyle w:val="TableText"/>
              <w:rPr>
                <w:rFonts w:ascii="Arial" w:hAnsi="Arial" w:cs="Arial"/>
              </w:rPr>
            </w:pPr>
            <w:r w:rsidRPr="00851972">
              <w:rPr>
                <w:rFonts w:ascii="Arial" w:hAnsi="Arial" w:cs="Arial"/>
              </w:rPr>
              <w:t>PSS*1*164 &amp; PSS*1*169</w:t>
            </w:r>
          </w:p>
        </w:tc>
        <w:tc>
          <w:tcPr>
            <w:tcW w:w="5437" w:type="dxa"/>
          </w:tcPr>
          <w:p w14:paraId="60E6A1E2"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REQuest Change to Dose Unit example to the Request Change Dose Unit section.</w:t>
            </w:r>
          </w:p>
          <w:p w14:paraId="60E6A1E3"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note to Check PEPS Services Setup section.</w:t>
            </w:r>
          </w:p>
          <w:p w14:paraId="60E6A1E4"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check options to the Vendor Database Reachable; Enhanced Order Checks Executed example.</w:t>
            </w:r>
          </w:p>
          <w:p w14:paraId="60E6A1E5"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Print Interface Data File option</w:t>
            </w:r>
          </w:p>
          <w:p w14:paraId="60E6A1E6"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Section 1.21 Inpatient Drug Management as this information was missing from patch PSS*1*146 release.</w:t>
            </w:r>
          </w:p>
          <w:p w14:paraId="60E6A1E7"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Section 1.22 Check Drug Interaction option</w:t>
            </w:r>
          </w:p>
          <w:p w14:paraId="60E6A1E8"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Added Find Unmapped Local Possible Dosages option</w:t>
            </w:r>
          </w:p>
          <w:p w14:paraId="60E6A1E9"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Updated the heading number for the Stand-Alone Menu Options section this was previously 1.21 and is now 1.23.</w:t>
            </w:r>
          </w:p>
          <w:p w14:paraId="60E6A1EA"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Updated Index</w:t>
            </w:r>
          </w:p>
          <w:p w14:paraId="60E6A1EB" w14:textId="77777777" w:rsidR="00E330D7" w:rsidRPr="00851972" w:rsidRDefault="00E330D7" w:rsidP="00A439DA">
            <w:pPr>
              <w:pStyle w:val="TableText"/>
              <w:spacing w:before="20" w:after="20"/>
              <w:ind w:left="19"/>
              <w:rPr>
                <w:rFonts w:ascii="Arial" w:hAnsi="Arial" w:cs="Arial"/>
              </w:rPr>
            </w:pPr>
            <w:r w:rsidRPr="00851972">
              <w:rPr>
                <w:rFonts w:ascii="Arial" w:hAnsi="Arial" w:cs="Arial"/>
              </w:rPr>
              <w:t>(G. Tucker, PM; G. Scorca, Tech Writer)</w:t>
            </w:r>
          </w:p>
        </w:tc>
      </w:tr>
      <w:tr w:rsidR="00E330D7" w:rsidRPr="00851972" w14:paraId="60E6A1F2" w14:textId="77777777" w:rsidTr="00A439DA">
        <w:trPr>
          <w:cantSplit/>
        </w:trPr>
        <w:tc>
          <w:tcPr>
            <w:tcW w:w="863" w:type="dxa"/>
          </w:tcPr>
          <w:p w14:paraId="60E6A1ED"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6/12</w:t>
            </w:r>
          </w:p>
        </w:tc>
        <w:tc>
          <w:tcPr>
            <w:tcW w:w="1901" w:type="dxa"/>
          </w:tcPr>
          <w:p w14:paraId="60E6A1EE" w14:textId="77777777" w:rsidR="00E330D7" w:rsidRPr="00851972" w:rsidRDefault="00E330D7" w:rsidP="00A439DA">
            <w:pPr>
              <w:pStyle w:val="TableText"/>
              <w:keepNext/>
              <w:rPr>
                <w:rFonts w:ascii="Arial" w:hAnsi="Arial" w:cs="Arial"/>
              </w:rPr>
            </w:pPr>
            <w:r w:rsidRPr="00851972">
              <w:rPr>
                <w:rFonts w:ascii="Arial" w:hAnsi="Arial" w:cs="Arial"/>
              </w:rPr>
              <w:t>i, ii, iii, 3-4, 4a – 4b, 44c, 44ib, 44j, 105</w:t>
            </w:r>
          </w:p>
        </w:tc>
        <w:tc>
          <w:tcPr>
            <w:tcW w:w="1339" w:type="dxa"/>
          </w:tcPr>
          <w:p w14:paraId="60E6A1EF" w14:textId="77777777" w:rsidR="00E330D7" w:rsidRPr="00851972" w:rsidRDefault="00E330D7" w:rsidP="00A439DA">
            <w:pPr>
              <w:pStyle w:val="TableText"/>
              <w:rPr>
                <w:rFonts w:ascii="Arial" w:hAnsi="Arial" w:cs="Arial"/>
              </w:rPr>
            </w:pPr>
            <w:r w:rsidRPr="00851972">
              <w:rPr>
                <w:rFonts w:ascii="Arial" w:hAnsi="Arial" w:cs="Arial"/>
              </w:rPr>
              <w:t>PSS*1*146</w:t>
            </w:r>
          </w:p>
        </w:tc>
        <w:tc>
          <w:tcPr>
            <w:tcW w:w="5437" w:type="dxa"/>
          </w:tcPr>
          <w:p w14:paraId="60E6A1F0" w14:textId="77777777" w:rsidR="00E330D7" w:rsidRPr="00851972" w:rsidRDefault="00E330D7" w:rsidP="00A439DA">
            <w:pPr>
              <w:pStyle w:val="TableText"/>
              <w:spacing w:before="20" w:after="20"/>
              <w:rPr>
                <w:rFonts w:ascii="Arial" w:hAnsi="Arial" w:cs="Arial"/>
              </w:rPr>
            </w:pPr>
            <w:r w:rsidRPr="00851972">
              <w:rPr>
                <w:rFonts w:ascii="Arial" w:hAnsi="Arial" w:cs="Arial"/>
              </w:rPr>
              <w:t>New sub-menu named Inpatient Drug Management [PSS INP MGR]. Enter/Edit dosages Additive Solution enhancement.</w:t>
            </w:r>
          </w:p>
          <w:p w14:paraId="60E6A1F1" w14:textId="77777777" w:rsidR="00E330D7" w:rsidRPr="00851972" w:rsidRDefault="00E330D7" w:rsidP="00A439DA">
            <w:pPr>
              <w:pStyle w:val="TableText"/>
              <w:spacing w:before="20" w:after="20"/>
              <w:rPr>
                <w:rFonts w:ascii="Arial" w:hAnsi="Arial" w:cs="Arial"/>
              </w:rPr>
            </w:pPr>
            <w:r w:rsidRPr="00851972">
              <w:rPr>
                <w:rFonts w:ascii="Arial" w:hAnsi="Arial" w:cs="Arial"/>
              </w:rPr>
              <w:t>(N. Goyal, PM; J. Owczarzak Tech Writer)</w:t>
            </w:r>
          </w:p>
        </w:tc>
      </w:tr>
      <w:tr w:rsidR="00E330D7" w:rsidRPr="00851972" w14:paraId="60E6A1F8" w14:textId="77777777" w:rsidTr="00A439DA">
        <w:tc>
          <w:tcPr>
            <w:tcW w:w="863" w:type="dxa"/>
          </w:tcPr>
          <w:p w14:paraId="60E6A1F3"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1/12</w:t>
            </w:r>
          </w:p>
        </w:tc>
        <w:tc>
          <w:tcPr>
            <w:tcW w:w="1901" w:type="dxa"/>
          </w:tcPr>
          <w:p w14:paraId="60E6A1F4" w14:textId="77777777" w:rsidR="00E330D7" w:rsidRPr="00851972" w:rsidRDefault="00E330D7" w:rsidP="00A439DA">
            <w:pPr>
              <w:pStyle w:val="TableText"/>
              <w:keepNext/>
              <w:rPr>
                <w:rFonts w:ascii="Arial" w:hAnsi="Arial" w:cs="Arial"/>
              </w:rPr>
            </w:pPr>
            <w:r w:rsidRPr="00851972">
              <w:rPr>
                <w:rFonts w:ascii="Arial" w:hAnsi="Arial" w:cs="Arial"/>
              </w:rPr>
              <w:t>i, ii, iii, 27, 44ia – 44ib, 89</w:t>
            </w:r>
          </w:p>
        </w:tc>
        <w:tc>
          <w:tcPr>
            <w:tcW w:w="1339" w:type="dxa"/>
          </w:tcPr>
          <w:p w14:paraId="60E6A1F5" w14:textId="77777777" w:rsidR="00E330D7" w:rsidRPr="00851972" w:rsidRDefault="00E330D7" w:rsidP="00A439DA">
            <w:pPr>
              <w:pStyle w:val="TableText"/>
              <w:rPr>
                <w:rFonts w:ascii="Arial" w:hAnsi="Arial" w:cs="Arial"/>
              </w:rPr>
            </w:pPr>
            <w:r w:rsidRPr="00851972">
              <w:rPr>
                <w:rFonts w:ascii="Arial" w:hAnsi="Arial" w:cs="Arial"/>
              </w:rPr>
              <w:t>PSS*1*156</w:t>
            </w:r>
          </w:p>
        </w:tc>
        <w:tc>
          <w:tcPr>
            <w:tcW w:w="5437" w:type="dxa"/>
          </w:tcPr>
          <w:p w14:paraId="60E6A1F6" w14:textId="77777777" w:rsidR="00E330D7" w:rsidRPr="00851972" w:rsidRDefault="00E330D7" w:rsidP="00A439DA">
            <w:pPr>
              <w:pStyle w:val="TableText"/>
              <w:spacing w:before="20" w:after="20"/>
              <w:rPr>
                <w:rFonts w:ascii="Arial" w:hAnsi="Arial" w:cs="Arial"/>
              </w:rPr>
            </w:pPr>
            <w:r w:rsidRPr="00851972">
              <w:rPr>
                <w:rFonts w:ascii="Arial" w:hAnsi="Arial" w:cs="Arial"/>
              </w:rPr>
              <w:t>New multiple named Outpatient Pharmacy Automation Interface (OPAI) in the DRUG file (#50) sub-file (#50.0906).</w:t>
            </w:r>
          </w:p>
          <w:p w14:paraId="60E6A1F7" w14:textId="76F506CF" w:rsidR="00E330D7" w:rsidRPr="00851972" w:rsidRDefault="00E330D7" w:rsidP="00A439DA">
            <w:pPr>
              <w:pStyle w:val="TableText"/>
              <w:spacing w:before="20" w:after="20"/>
              <w:rPr>
                <w:rFonts w:ascii="Arial" w:hAnsi="Arial" w:cs="Arial"/>
              </w:rPr>
            </w:pPr>
            <w:r w:rsidRPr="00851972">
              <w:rPr>
                <w:rFonts w:ascii="Arial" w:hAnsi="Arial" w:cs="Arial"/>
              </w:rPr>
              <w:t>(N. Goyal, PM; J. Owczarzak Tech Writer)</w:t>
            </w:r>
          </w:p>
        </w:tc>
      </w:tr>
      <w:tr w:rsidR="00E330D7" w:rsidRPr="00851972" w14:paraId="60E6A1FF" w14:textId="77777777" w:rsidTr="00A439DA">
        <w:tc>
          <w:tcPr>
            <w:tcW w:w="863" w:type="dxa"/>
          </w:tcPr>
          <w:p w14:paraId="60E6A1F9"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12/11</w:t>
            </w:r>
          </w:p>
        </w:tc>
        <w:tc>
          <w:tcPr>
            <w:tcW w:w="1901" w:type="dxa"/>
          </w:tcPr>
          <w:p w14:paraId="60E6A1FA" w14:textId="77777777" w:rsidR="00E330D7" w:rsidRPr="00851972" w:rsidRDefault="00E330D7" w:rsidP="00A439DA">
            <w:pPr>
              <w:pStyle w:val="TableText"/>
              <w:keepNext/>
              <w:rPr>
                <w:rFonts w:ascii="Arial" w:hAnsi="Arial" w:cs="Arial"/>
              </w:rPr>
            </w:pPr>
            <w:r w:rsidRPr="00851972">
              <w:rPr>
                <w:rFonts w:ascii="Arial" w:hAnsi="Arial" w:cs="Arial"/>
              </w:rPr>
              <w:t>i, ii, iii, 38-40b,</w:t>
            </w:r>
          </w:p>
          <w:p w14:paraId="60E6A1FB" w14:textId="77777777" w:rsidR="00E330D7" w:rsidRPr="00851972" w:rsidRDefault="00E330D7" w:rsidP="00A439DA">
            <w:pPr>
              <w:pStyle w:val="TableText"/>
              <w:keepNext/>
              <w:rPr>
                <w:rFonts w:ascii="Arial" w:hAnsi="Arial" w:cs="Arial"/>
              </w:rPr>
            </w:pPr>
            <w:r w:rsidRPr="00851972">
              <w:rPr>
                <w:rFonts w:ascii="Arial" w:hAnsi="Arial" w:cs="Arial"/>
              </w:rPr>
              <w:t>62d-64d</w:t>
            </w:r>
          </w:p>
          <w:p w14:paraId="60E6A1FC" w14:textId="77777777" w:rsidR="00E330D7" w:rsidRPr="00851972" w:rsidRDefault="00E330D7" w:rsidP="00A439DA">
            <w:pPr>
              <w:pStyle w:val="TableText"/>
              <w:keepNext/>
              <w:rPr>
                <w:rFonts w:ascii="Arial" w:hAnsi="Arial" w:cs="Arial"/>
              </w:rPr>
            </w:pPr>
          </w:p>
        </w:tc>
        <w:tc>
          <w:tcPr>
            <w:tcW w:w="1339" w:type="dxa"/>
          </w:tcPr>
          <w:p w14:paraId="60E6A1FD" w14:textId="77777777" w:rsidR="00E330D7" w:rsidRPr="00851972" w:rsidRDefault="00E330D7" w:rsidP="00A439DA">
            <w:pPr>
              <w:pStyle w:val="TableText"/>
              <w:rPr>
                <w:rFonts w:ascii="Arial" w:hAnsi="Arial" w:cs="Arial"/>
              </w:rPr>
            </w:pPr>
            <w:r w:rsidRPr="00851972">
              <w:rPr>
                <w:rFonts w:ascii="Arial" w:hAnsi="Arial" w:cs="Arial"/>
              </w:rPr>
              <w:t>PSS*1*159</w:t>
            </w:r>
          </w:p>
        </w:tc>
        <w:tc>
          <w:tcPr>
            <w:tcW w:w="5437" w:type="dxa"/>
          </w:tcPr>
          <w:p w14:paraId="150EE1B1" w14:textId="77777777" w:rsidR="00A439DA" w:rsidRDefault="00E330D7" w:rsidP="00A439DA">
            <w:pPr>
              <w:pStyle w:val="TableText"/>
              <w:spacing w:before="20" w:after="20"/>
              <w:rPr>
                <w:rFonts w:ascii="Arial" w:hAnsi="Arial" w:cs="Arial"/>
              </w:rPr>
            </w:pPr>
            <w:r w:rsidRPr="00851972">
              <w:rPr>
                <w:rFonts w:ascii="Arial" w:hAnsi="Arial" w:cs="Arial"/>
              </w:rPr>
              <w:t xml:space="preserve">Updated screens. Updated the Edit Orderable Items option for the default medication route. Due to data being moved, pages 62e and 62f have been removed. </w:t>
            </w:r>
          </w:p>
          <w:p w14:paraId="60E6A1FE" w14:textId="235BD534" w:rsidR="00E330D7" w:rsidRPr="00851972" w:rsidRDefault="00E330D7" w:rsidP="00A439DA">
            <w:pPr>
              <w:pStyle w:val="TableText"/>
              <w:spacing w:before="20" w:after="20"/>
              <w:rPr>
                <w:rFonts w:ascii="Arial" w:hAnsi="Arial" w:cs="Arial"/>
              </w:rPr>
            </w:pPr>
            <w:r w:rsidRPr="00851972">
              <w:rPr>
                <w:rFonts w:ascii="Arial" w:hAnsi="Arial" w:cs="Arial"/>
              </w:rPr>
              <w:t>(N. Goyal, PM; C. Bernier Tech Writer)</w:t>
            </w:r>
          </w:p>
        </w:tc>
      </w:tr>
      <w:tr w:rsidR="00E330D7" w:rsidRPr="00851972" w14:paraId="60E6A209" w14:textId="77777777" w:rsidTr="00A439DA">
        <w:tc>
          <w:tcPr>
            <w:tcW w:w="863" w:type="dxa"/>
          </w:tcPr>
          <w:p w14:paraId="60E6A200"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8/11</w:t>
            </w:r>
          </w:p>
        </w:tc>
        <w:tc>
          <w:tcPr>
            <w:tcW w:w="1901" w:type="dxa"/>
          </w:tcPr>
          <w:p w14:paraId="60E6A201" w14:textId="77777777" w:rsidR="00E330D7" w:rsidRPr="00851972" w:rsidRDefault="00E330D7" w:rsidP="00A439DA">
            <w:pPr>
              <w:pStyle w:val="TableText"/>
              <w:keepNext/>
              <w:rPr>
                <w:rFonts w:ascii="Arial" w:hAnsi="Arial" w:cs="Arial"/>
              </w:rPr>
            </w:pPr>
            <w:r w:rsidRPr="00851972">
              <w:rPr>
                <w:rFonts w:ascii="Arial" w:hAnsi="Arial" w:cs="Arial"/>
              </w:rPr>
              <w:t>i-iii, 101- 101b, 102</w:t>
            </w:r>
          </w:p>
        </w:tc>
        <w:tc>
          <w:tcPr>
            <w:tcW w:w="1339" w:type="dxa"/>
          </w:tcPr>
          <w:p w14:paraId="60E6A202" w14:textId="77777777" w:rsidR="00E330D7" w:rsidRPr="00851972" w:rsidRDefault="00E330D7" w:rsidP="00A439DA">
            <w:pPr>
              <w:pStyle w:val="TableText"/>
              <w:rPr>
                <w:rFonts w:ascii="Arial" w:hAnsi="Arial" w:cs="Arial"/>
              </w:rPr>
            </w:pPr>
            <w:r w:rsidRPr="00851972">
              <w:rPr>
                <w:rFonts w:ascii="Arial" w:hAnsi="Arial" w:cs="Arial"/>
              </w:rPr>
              <w:t>PSS*1*163</w:t>
            </w:r>
          </w:p>
        </w:tc>
        <w:tc>
          <w:tcPr>
            <w:tcW w:w="5437" w:type="dxa"/>
          </w:tcPr>
          <w:p w14:paraId="60E6A203" w14:textId="77777777" w:rsidR="00E330D7" w:rsidRPr="00851972" w:rsidRDefault="00E330D7" w:rsidP="00A439DA">
            <w:pPr>
              <w:pStyle w:val="TableText"/>
              <w:spacing w:before="20" w:after="20"/>
              <w:rPr>
                <w:rFonts w:ascii="Arial" w:hAnsi="Arial" w:cs="Arial"/>
              </w:rPr>
            </w:pPr>
            <w:r w:rsidRPr="00851972">
              <w:rPr>
                <w:rFonts w:ascii="Arial" w:hAnsi="Arial" w:cs="Arial"/>
              </w:rPr>
              <w:t>Updated the Schedule/Reschedule Check PEPS Interface section</w:t>
            </w:r>
          </w:p>
          <w:p w14:paraId="60E6A204"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hAnsi="Arial" w:cs="Arial"/>
              </w:rPr>
              <w:t>Updated overview of Schedule/Reschedule Check PEPS Interface</w:t>
            </w:r>
          </w:p>
          <w:p w14:paraId="60E6A205"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hAnsi="Arial" w:cs="Arial"/>
              </w:rPr>
              <w:t>Updated the Schedule/Reschedule Check PEPS Interface example</w:t>
            </w:r>
          </w:p>
          <w:p w14:paraId="60E6A206"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hAnsi="Arial" w:cs="Arial"/>
              </w:rPr>
              <w:t>Added a warning regarding the DEVICE FOR QUEUED JOB OUTPUT field</w:t>
            </w:r>
          </w:p>
          <w:p w14:paraId="60E6A207"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eastAsia="SimSun" w:hAnsi="Arial" w:cs="Arial"/>
              </w:rPr>
              <w:t>Added a blank page for two-sided copying</w:t>
            </w:r>
          </w:p>
          <w:p w14:paraId="60E6A208" w14:textId="77777777" w:rsidR="00E330D7" w:rsidRPr="00851972" w:rsidRDefault="00E330D7" w:rsidP="00A439DA">
            <w:pPr>
              <w:pStyle w:val="TableText"/>
              <w:spacing w:before="20" w:after="20"/>
              <w:rPr>
                <w:rFonts w:ascii="Arial" w:hAnsi="Arial" w:cs="Arial"/>
              </w:rPr>
            </w:pPr>
            <w:r w:rsidRPr="00851972">
              <w:rPr>
                <w:rFonts w:ascii="Arial" w:hAnsi="Arial" w:cs="Arial"/>
              </w:rPr>
              <w:t>(G. Tucker, PM; G. Scorca, Technical Writer)</w:t>
            </w:r>
          </w:p>
        </w:tc>
      </w:tr>
      <w:tr w:rsidR="00E330D7" w:rsidRPr="00851972" w14:paraId="60E6A210" w14:textId="77777777" w:rsidTr="00A439DA">
        <w:tc>
          <w:tcPr>
            <w:tcW w:w="863" w:type="dxa"/>
          </w:tcPr>
          <w:p w14:paraId="60E6A20A"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4/11</w:t>
            </w:r>
          </w:p>
        </w:tc>
        <w:tc>
          <w:tcPr>
            <w:tcW w:w="1901" w:type="dxa"/>
          </w:tcPr>
          <w:p w14:paraId="60E6A20B" w14:textId="77777777" w:rsidR="00E330D7" w:rsidRPr="00851972" w:rsidRDefault="00E330D7" w:rsidP="00A439DA">
            <w:pPr>
              <w:pStyle w:val="TableText"/>
              <w:keepNext/>
              <w:rPr>
                <w:rFonts w:ascii="Arial" w:hAnsi="Arial" w:cs="Arial"/>
              </w:rPr>
            </w:pPr>
            <w:r w:rsidRPr="00851972">
              <w:rPr>
                <w:rFonts w:ascii="Arial" w:hAnsi="Arial" w:cs="Arial"/>
              </w:rPr>
              <w:t>i-iii, 3-4b, 7-16b, 44d-j, 114, 118, 121, 129, 137, 204-206</w:t>
            </w:r>
          </w:p>
        </w:tc>
        <w:tc>
          <w:tcPr>
            <w:tcW w:w="1339" w:type="dxa"/>
          </w:tcPr>
          <w:p w14:paraId="60E6A20C" w14:textId="77777777" w:rsidR="00E330D7" w:rsidRPr="00851972" w:rsidRDefault="00E330D7" w:rsidP="00A439DA">
            <w:pPr>
              <w:pStyle w:val="TableText"/>
              <w:rPr>
                <w:rFonts w:ascii="Arial" w:hAnsi="Arial" w:cs="Arial"/>
              </w:rPr>
            </w:pPr>
            <w:r w:rsidRPr="00851972">
              <w:rPr>
                <w:rFonts w:ascii="Arial" w:hAnsi="Arial" w:cs="Arial"/>
              </w:rPr>
              <w:t>PSS*1*155</w:t>
            </w:r>
          </w:p>
        </w:tc>
        <w:tc>
          <w:tcPr>
            <w:tcW w:w="5437" w:type="dxa"/>
          </w:tcPr>
          <w:p w14:paraId="60E6A20D"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Utilized three new fields that were added to the VA PRODUCT file (#50.68) with PSN*4*261. The fields are used during the Match/Rematch process of the </w:t>
            </w:r>
            <w:r w:rsidRPr="00851972">
              <w:rPr>
                <w:rFonts w:ascii="Arial" w:hAnsi="Arial" w:cs="Arial"/>
                <w:i/>
              </w:rPr>
              <w:t>Drug Enter/Edit</w:t>
            </w:r>
            <w:r w:rsidRPr="00851972">
              <w:rPr>
                <w:rFonts w:ascii="Arial" w:hAnsi="Arial" w:cs="Arial"/>
              </w:rPr>
              <w:t xml:space="preserve"> [PSS DRUG ENTER/EDIT] and the </w:t>
            </w:r>
            <w:r w:rsidRPr="00851972">
              <w:rPr>
                <w:rFonts w:ascii="Arial" w:hAnsi="Arial" w:cs="Arial"/>
                <w:i/>
              </w:rPr>
              <w:t>Enter/Edit Dosages</w:t>
            </w:r>
            <w:r w:rsidRPr="00851972">
              <w:rPr>
                <w:rFonts w:ascii="Arial" w:hAnsi="Arial" w:cs="Arial"/>
              </w:rPr>
              <w:t xml:space="preserve"> [PSS EDIT DOSAGES] options to determine whether possible dosages should be auto-created for supra-therapeutic drugs.</w:t>
            </w:r>
          </w:p>
          <w:p w14:paraId="60E6A20E" w14:textId="77777777" w:rsidR="00E330D7" w:rsidRPr="00851972" w:rsidRDefault="00E330D7" w:rsidP="00A439DA">
            <w:pPr>
              <w:pStyle w:val="TableText"/>
              <w:spacing w:before="60" w:after="20"/>
              <w:rPr>
                <w:rFonts w:ascii="Arial" w:hAnsi="Arial" w:cs="Arial"/>
              </w:rPr>
            </w:pPr>
            <w:r w:rsidRPr="00851972">
              <w:rPr>
                <w:rFonts w:ascii="Arial" w:hAnsi="Arial" w:cs="Arial"/>
              </w:rPr>
              <w:t xml:space="preserve">Retired the </w:t>
            </w:r>
            <w:r w:rsidRPr="00851972">
              <w:rPr>
                <w:rFonts w:ascii="Arial" w:hAnsi="Arial" w:cs="Arial"/>
                <w:i/>
              </w:rPr>
              <w:t>Auto Create Dosages</w:t>
            </w:r>
            <w:r w:rsidRPr="00851972">
              <w:rPr>
                <w:rFonts w:ascii="Arial" w:hAnsi="Arial" w:cs="Arial"/>
              </w:rPr>
              <w:t xml:space="preserve"> [PSS DOSAGE CONVER</w:t>
            </w:r>
            <w:r w:rsidRPr="00851972">
              <w:rPr>
                <w:rFonts w:ascii="Arial" w:hAnsi="Arial" w:cs="Arial"/>
              </w:rPr>
              <w:softHyphen/>
              <w:t xml:space="preserve">SION] option and removed the option from the </w:t>
            </w:r>
            <w:r w:rsidRPr="00851972">
              <w:rPr>
                <w:rFonts w:ascii="Arial" w:hAnsi="Arial" w:cs="Arial"/>
                <w:i/>
              </w:rPr>
              <w:t>Dosages</w:t>
            </w:r>
            <w:r w:rsidRPr="00851972">
              <w:rPr>
                <w:rFonts w:ascii="Arial" w:hAnsi="Arial" w:cs="Arial"/>
              </w:rPr>
              <w:t xml:space="preserve"> [PSS DOSAGES MANAGEMENT] menu. Updated Index. </w:t>
            </w:r>
          </w:p>
          <w:p w14:paraId="60E6A20F" w14:textId="77777777" w:rsidR="00E330D7" w:rsidRPr="00851972" w:rsidRDefault="00E330D7" w:rsidP="00A439DA">
            <w:pPr>
              <w:pStyle w:val="TableText"/>
              <w:spacing w:before="60" w:after="20"/>
              <w:rPr>
                <w:rFonts w:ascii="Arial" w:hAnsi="Arial" w:cs="Arial"/>
              </w:rPr>
            </w:pPr>
            <w:r w:rsidRPr="00851972">
              <w:rPr>
                <w:rFonts w:ascii="Arial" w:hAnsi="Arial" w:cs="Arial"/>
              </w:rPr>
              <w:t>(N. Goyal, PM; E. Phelps/C. Bernier Tech Writers)</w:t>
            </w:r>
          </w:p>
        </w:tc>
      </w:tr>
      <w:tr w:rsidR="00E330D7" w:rsidRPr="00851972" w14:paraId="60E6A223" w14:textId="77777777" w:rsidTr="00A439DA">
        <w:tc>
          <w:tcPr>
            <w:tcW w:w="863" w:type="dxa"/>
          </w:tcPr>
          <w:p w14:paraId="60E6A211"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4/11</w:t>
            </w:r>
          </w:p>
        </w:tc>
        <w:tc>
          <w:tcPr>
            <w:tcW w:w="1901" w:type="dxa"/>
          </w:tcPr>
          <w:p w14:paraId="60E6A212" w14:textId="77777777" w:rsidR="00E330D7" w:rsidRPr="00851972" w:rsidRDefault="00E330D7" w:rsidP="00A439DA">
            <w:pPr>
              <w:pStyle w:val="TableText"/>
              <w:keepNext/>
              <w:rPr>
                <w:rFonts w:ascii="Arial" w:hAnsi="Arial" w:cs="Arial"/>
              </w:rPr>
            </w:pPr>
            <w:r w:rsidRPr="00851972">
              <w:rPr>
                <w:rFonts w:ascii="Arial" w:hAnsi="Arial" w:cs="Arial"/>
              </w:rPr>
              <w:t>i, ii, iii, added iv, v; changed 3, 4, 45, 46; added 46a-46d, re-numbered all sections starting on page 87 and ending with page 106; changed page. 89; added 90e and 90f; changed 99-106; added 106a-b; deleted 107-112; changed 151,</w:t>
            </w:r>
          </w:p>
          <w:p w14:paraId="60E6A213" w14:textId="77777777" w:rsidR="00E330D7" w:rsidRPr="00851972" w:rsidRDefault="00E330D7" w:rsidP="00A439DA">
            <w:pPr>
              <w:pStyle w:val="TableText"/>
              <w:keepNext/>
              <w:rPr>
                <w:rFonts w:ascii="Arial" w:hAnsi="Arial" w:cs="Arial"/>
              </w:rPr>
            </w:pPr>
            <w:r w:rsidRPr="00851972">
              <w:rPr>
                <w:rFonts w:ascii="Arial" w:hAnsi="Arial" w:cs="Arial"/>
              </w:rPr>
              <w:t>153, 154; added</w:t>
            </w:r>
          </w:p>
          <w:p w14:paraId="60E6A214" w14:textId="77777777" w:rsidR="00E330D7" w:rsidRPr="00851972" w:rsidRDefault="00E330D7" w:rsidP="00A439DA">
            <w:pPr>
              <w:pStyle w:val="TableText"/>
              <w:keepNext/>
              <w:rPr>
                <w:rFonts w:ascii="Arial" w:hAnsi="Arial" w:cs="Arial"/>
              </w:rPr>
            </w:pPr>
            <w:r w:rsidRPr="00851972">
              <w:rPr>
                <w:rFonts w:ascii="Arial" w:hAnsi="Arial" w:cs="Arial"/>
              </w:rPr>
              <w:t>154a-b; updated index;</w:t>
            </w:r>
          </w:p>
        </w:tc>
        <w:tc>
          <w:tcPr>
            <w:tcW w:w="1339" w:type="dxa"/>
          </w:tcPr>
          <w:p w14:paraId="60E6A215" w14:textId="77777777" w:rsidR="00E330D7" w:rsidRPr="00851972" w:rsidRDefault="00E330D7" w:rsidP="00A439DA">
            <w:pPr>
              <w:pStyle w:val="TableText"/>
              <w:rPr>
                <w:rFonts w:ascii="Arial" w:hAnsi="Arial" w:cs="Arial"/>
              </w:rPr>
            </w:pPr>
            <w:r w:rsidRPr="00851972">
              <w:rPr>
                <w:rFonts w:ascii="Arial" w:hAnsi="Arial" w:cs="Arial"/>
              </w:rPr>
              <w:t>PSS*1*136 &amp; PSS*1*117</w:t>
            </w:r>
          </w:p>
        </w:tc>
        <w:tc>
          <w:tcPr>
            <w:tcW w:w="5437" w:type="dxa"/>
          </w:tcPr>
          <w:p w14:paraId="60E6A216"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Besides the developer’s changes, this document incorporates the comments from Lina Bertuzis and colleagues for the PRE functionality included with patch PSS*1*117 (a combined patch with PSS*1*136). </w:t>
            </w:r>
          </w:p>
          <w:p w14:paraId="60E6A217" w14:textId="77777777" w:rsidR="00E330D7" w:rsidRPr="00851972" w:rsidRDefault="00E330D7" w:rsidP="00A439DA">
            <w:pPr>
              <w:pStyle w:val="TableText"/>
              <w:spacing w:before="20" w:after="20"/>
              <w:rPr>
                <w:rFonts w:ascii="Arial" w:hAnsi="Arial" w:cs="Arial"/>
              </w:rPr>
            </w:pPr>
            <w:r w:rsidRPr="00851972">
              <w:rPr>
                <w:rFonts w:ascii="Arial" w:hAnsi="Arial" w:cs="Arial"/>
              </w:rPr>
              <w:t>Sections changed are:</w:t>
            </w:r>
          </w:p>
          <w:p w14:paraId="60E6A218"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hAnsi="Arial" w:cs="Arial"/>
              </w:rPr>
              <w:t>Changed overview of menu item descriptions to match application</w:t>
            </w:r>
          </w:p>
          <w:p w14:paraId="60E6A219"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hAnsi="Arial" w:cs="Arial"/>
              </w:rPr>
              <w:t xml:space="preserve">Changed menu item description named </w:t>
            </w:r>
            <w:r w:rsidRPr="00851972">
              <w:rPr>
                <w:rFonts w:ascii="Arial" w:hAnsi="Arial" w:cs="Arial"/>
                <w:b/>
                <w:i/>
              </w:rPr>
              <w:t>Drug Interaction Management</w:t>
            </w:r>
            <w:r w:rsidRPr="00851972">
              <w:rPr>
                <w:rFonts w:ascii="Arial" w:hAnsi="Arial" w:cs="Arial"/>
              </w:rPr>
              <w:t xml:space="preserve"> to </w:t>
            </w:r>
            <w:r w:rsidRPr="00851972">
              <w:rPr>
                <w:rFonts w:ascii="Arial" w:hAnsi="Arial" w:cs="Arial"/>
                <w:b/>
                <w:i/>
              </w:rPr>
              <w:t>Order Check Management</w:t>
            </w:r>
            <w:r w:rsidRPr="00851972">
              <w:rPr>
                <w:rFonts w:ascii="Arial" w:hAnsi="Arial" w:cs="Arial"/>
              </w:rPr>
              <w:t xml:space="preserve"> and changed text</w:t>
            </w:r>
          </w:p>
          <w:p w14:paraId="60E6A21A" w14:textId="77777777" w:rsidR="00E330D7" w:rsidRPr="00851972" w:rsidRDefault="00E330D7" w:rsidP="00A439DA">
            <w:pPr>
              <w:pStyle w:val="TableText"/>
              <w:numPr>
                <w:ilvl w:val="0"/>
                <w:numId w:val="51"/>
              </w:numPr>
              <w:spacing w:before="20" w:after="20"/>
              <w:ind w:left="469"/>
              <w:rPr>
                <w:rFonts w:ascii="Arial" w:hAnsi="Arial" w:cs="Arial"/>
              </w:rPr>
            </w:pPr>
            <w:r w:rsidRPr="00851972">
              <w:rPr>
                <w:rFonts w:ascii="Arial" w:hAnsi="Arial" w:cs="Arial"/>
              </w:rPr>
              <w:t xml:space="preserve">Changed submenu item </w:t>
            </w:r>
            <w:r w:rsidRPr="00851972">
              <w:rPr>
                <w:rFonts w:ascii="Arial" w:hAnsi="Arial" w:cs="Arial"/>
                <w:b/>
                <w:i/>
              </w:rPr>
              <w:t xml:space="preserve">Enter/Edit Local Drug Interaction </w:t>
            </w:r>
            <w:r w:rsidRPr="00851972">
              <w:rPr>
                <w:rFonts w:ascii="Arial" w:hAnsi="Arial" w:cs="Arial"/>
              </w:rPr>
              <w:t xml:space="preserve">[PSS-INTERACTION-LOCAL-ADD] to </w:t>
            </w:r>
            <w:r w:rsidRPr="00851972">
              <w:rPr>
                <w:rFonts w:ascii="Arial" w:hAnsi="Arial" w:cs="Arial"/>
                <w:b/>
                <w:i/>
              </w:rPr>
              <w:t>Request Changes to Enhanced Order Check Databas</w:t>
            </w:r>
            <w:r w:rsidRPr="00851972">
              <w:rPr>
                <w:rFonts w:ascii="Arial" w:hAnsi="Arial" w:cs="Arial"/>
              </w:rPr>
              <w:t>e. [PSS ORDER CHECK CHANGES] and changed text.</w:t>
            </w:r>
          </w:p>
          <w:p w14:paraId="60E6A21B" w14:textId="77777777" w:rsidR="00E330D7" w:rsidRPr="00851972" w:rsidRDefault="00E330D7" w:rsidP="00A439DA">
            <w:pPr>
              <w:pStyle w:val="TableText"/>
              <w:numPr>
                <w:ilvl w:val="0"/>
                <w:numId w:val="51"/>
              </w:numPr>
              <w:spacing w:before="20" w:after="20"/>
              <w:ind w:left="469"/>
              <w:rPr>
                <w:rFonts w:ascii="Arial" w:hAnsi="Arial" w:cs="Arial"/>
                <w:b/>
                <w:i/>
              </w:rPr>
            </w:pPr>
            <w:r w:rsidRPr="00851972">
              <w:rPr>
                <w:rFonts w:ascii="Arial" w:hAnsi="Arial" w:cs="Arial"/>
              </w:rPr>
              <w:t xml:space="preserve">Changed  example in </w:t>
            </w:r>
            <w:r w:rsidRPr="00851972">
              <w:rPr>
                <w:rFonts w:ascii="Arial" w:hAnsi="Arial" w:cs="Arial"/>
                <w:b/>
                <w:i/>
              </w:rPr>
              <w:t xml:space="preserve">Report of Locally Entered Interactions </w:t>
            </w:r>
            <w:r w:rsidRPr="00851972">
              <w:rPr>
                <w:rFonts w:ascii="Arial" w:hAnsi="Arial" w:cs="Arial"/>
              </w:rPr>
              <w:t>option</w:t>
            </w:r>
          </w:p>
          <w:p w14:paraId="60E6A21C" w14:textId="77777777" w:rsidR="00E330D7" w:rsidRPr="00851972" w:rsidRDefault="00E330D7" w:rsidP="00A439DA">
            <w:pPr>
              <w:pStyle w:val="TableText"/>
              <w:spacing w:before="20" w:after="20"/>
              <w:rPr>
                <w:rFonts w:ascii="Arial" w:hAnsi="Arial" w:cs="Arial"/>
              </w:rPr>
            </w:pPr>
            <w:r w:rsidRPr="00851972">
              <w:rPr>
                <w:rFonts w:ascii="Arial" w:hAnsi="Arial" w:cs="Arial"/>
              </w:rPr>
              <w:t>Section deleted:</w:t>
            </w:r>
          </w:p>
          <w:p w14:paraId="60E6A21D" w14:textId="77777777" w:rsidR="00E330D7" w:rsidRPr="00851972" w:rsidRDefault="00E330D7" w:rsidP="00A439DA">
            <w:pPr>
              <w:pStyle w:val="TableText"/>
              <w:numPr>
                <w:ilvl w:val="0"/>
                <w:numId w:val="51"/>
              </w:numPr>
              <w:tabs>
                <w:tab w:val="left" w:pos="469"/>
              </w:tabs>
              <w:spacing w:before="20" w:after="20"/>
              <w:ind w:left="469"/>
              <w:rPr>
                <w:rFonts w:ascii="Arial" w:hAnsi="Arial" w:cs="Arial"/>
              </w:rPr>
            </w:pPr>
            <w:r w:rsidRPr="00851972">
              <w:rPr>
                <w:rFonts w:ascii="Arial" w:hAnsi="Arial" w:cs="Arial"/>
              </w:rPr>
              <w:t xml:space="preserve">Deleted </w:t>
            </w:r>
            <w:r w:rsidRPr="00851972">
              <w:rPr>
                <w:rFonts w:ascii="Arial" w:hAnsi="Arial" w:cs="Arial"/>
                <w:b/>
                <w:i/>
              </w:rPr>
              <w:t>Enhanced Order Checks Setup Menu</w:t>
            </w:r>
            <w:r w:rsidRPr="00851972">
              <w:rPr>
                <w:rFonts w:ascii="Arial" w:hAnsi="Arial" w:cs="Arial"/>
              </w:rPr>
              <w:t xml:space="preserve"> and all its sub-menu items (</w:t>
            </w:r>
            <w:r w:rsidRPr="00851972">
              <w:rPr>
                <w:rFonts w:ascii="Arial" w:hAnsi="Arial" w:cs="Arial"/>
                <w:i/>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851972">
              <w:rPr>
                <w:rFonts w:ascii="Arial" w:hAnsi="Arial" w:cs="Arial"/>
              </w:rPr>
              <w:t>)</w:t>
            </w:r>
          </w:p>
          <w:p w14:paraId="60E6A21E"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The deleted Enhanced Order Checks Setup Menu and its submenus is replaced by the following addition: </w:t>
            </w:r>
          </w:p>
          <w:p w14:paraId="60E6A21F" w14:textId="77777777" w:rsidR="00E330D7" w:rsidRPr="00851972" w:rsidRDefault="00E330D7" w:rsidP="00A439DA">
            <w:pPr>
              <w:pStyle w:val="TableText"/>
              <w:numPr>
                <w:ilvl w:val="0"/>
                <w:numId w:val="52"/>
              </w:numPr>
              <w:spacing w:before="20" w:after="20"/>
              <w:ind w:left="469"/>
              <w:rPr>
                <w:rFonts w:ascii="Arial" w:hAnsi="Arial" w:cs="Arial"/>
              </w:rPr>
            </w:pPr>
            <w:r w:rsidRPr="00851972">
              <w:rPr>
                <w:rFonts w:ascii="Arial" w:hAnsi="Arial" w:cs="Arial"/>
              </w:rPr>
              <w:t xml:space="preserve">Added </w:t>
            </w:r>
            <w:r w:rsidRPr="00851972">
              <w:rPr>
                <w:rFonts w:ascii="Arial" w:hAnsi="Arial" w:cs="Arial"/>
                <w:b/>
                <w:i/>
              </w:rPr>
              <w:t>PEPS Services</w:t>
            </w:r>
            <w:r w:rsidRPr="00851972">
              <w:rPr>
                <w:rFonts w:ascii="Arial" w:hAnsi="Arial" w:cs="Arial"/>
              </w:rPr>
              <w:t xml:space="preserve"> menu and its submenus: </w:t>
            </w:r>
            <w:r w:rsidRPr="00851972">
              <w:rPr>
                <w:rFonts w:ascii="Arial" w:hAnsi="Arial" w:cs="Arial"/>
                <w:i/>
              </w:rPr>
              <w:t>Check Vendor Database Link; Check PEPS Services Setup; and Schedule/Reschedule PEPS Interface</w:t>
            </w:r>
          </w:p>
          <w:p w14:paraId="60E6A220"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Added a heading for </w:t>
            </w:r>
            <w:r w:rsidRPr="00851972">
              <w:rPr>
                <w:rFonts w:ascii="Arial" w:hAnsi="Arial" w:cs="Arial"/>
                <w:b/>
                <w:i/>
              </w:rPr>
              <w:t>Stand-Alone Menu Options</w:t>
            </w:r>
            <w:r w:rsidRPr="00851972">
              <w:rPr>
                <w:rFonts w:ascii="Arial" w:hAnsi="Arial" w:cs="Arial"/>
              </w:rPr>
              <w:t xml:space="preserve"> with the description for the </w:t>
            </w:r>
            <w:r w:rsidRPr="00851972">
              <w:rPr>
                <w:rFonts w:ascii="Arial" w:hAnsi="Arial" w:cs="Arial"/>
                <w:i/>
              </w:rPr>
              <w:t>Enable/Disable Vendor Database Link</w:t>
            </w:r>
            <w:r w:rsidRPr="00851972">
              <w:rPr>
                <w:rFonts w:ascii="Arial" w:hAnsi="Arial" w:cs="Arial"/>
              </w:rPr>
              <w:t xml:space="preserve"> option and a short description for the </w:t>
            </w:r>
            <w:r w:rsidRPr="00851972">
              <w:rPr>
                <w:rFonts w:ascii="Arial" w:hAnsi="Arial" w:cs="Arial"/>
                <w:i/>
              </w:rPr>
              <w:t xml:space="preserve">Other Language Translation Setup </w:t>
            </w:r>
            <w:r w:rsidRPr="00851972">
              <w:rPr>
                <w:rFonts w:ascii="Arial" w:hAnsi="Arial" w:cs="Arial"/>
              </w:rPr>
              <w:t>option.</w:t>
            </w:r>
          </w:p>
          <w:p w14:paraId="60E6A221" w14:textId="77777777" w:rsidR="00E330D7" w:rsidRPr="00851972" w:rsidRDefault="00E330D7" w:rsidP="00A439DA">
            <w:pPr>
              <w:pStyle w:val="TableText"/>
              <w:spacing w:before="20" w:after="20"/>
              <w:rPr>
                <w:rFonts w:ascii="Arial" w:hAnsi="Arial" w:cs="Arial"/>
              </w:rPr>
            </w:pPr>
            <w:r w:rsidRPr="00851972">
              <w:rPr>
                <w:rFonts w:ascii="Arial" w:hAnsi="Arial" w:cs="Arial"/>
              </w:rPr>
              <w:t>Added definitions in the glossary for PECS and PEPS, and updated the index.</w:t>
            </w:r>
          </w:p>
          <w:p w14:paraId="60E6A222" w14:textId="77777777" w:rsidR="00E330D7" w:rsidRPr="00851972" w:rsidRDefault="00E330D7" w:rsidP="00A439DA">
            <w:pPr>
              <w:pStyle w:val="TableText"/>
              <w:spacing w:before="20" w:after="20"/>
              <w:rPr>
                <w:rFonts w:ascii="Arial" w:hAnsi="Arial" w:cs="Arial"/>
              </w:rPr>
            </w:pPr>
            <w:r w:rsidRPr="00851972">
              <w:rPr>
                <w:rFonts w:ascii="Arial" w:hAnsi="Arial" w:cs="Arial"/>
              </w:rPr>
              <w:t>(Jim Pollard, Project Manager, Ron Ruzbacki, Bill Tatum, Developers; Marella Colyvas, Technical Writer)</w:t>
            </w:r>
          </w:p>
        </w:tc>
      </w:tr>
      <w:tr w:rsidR="00E330D7" w:rsidRPr="00851972" w14:paraId="60E6A229" w14:textId="77777777" w:rsidTr="00A439DA">
        <w:tc>
          <w:tcPr>
            <w:tcW w:w="863" w:type="dxa"/>
          </w:tcPr>
          <w:p w14:paraId="60E6A224"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4/11</w:t>
            </w:r>
          </w:p>
        </w:tc>
        <w:tc>
          <w:tcPr>
            <w:tcW w:w="1901" w:type="dxa"/>
          </w:tcPr>
          <w:p w14:paraId="60E6A225" w14:textId="77777777" w:rsidR="00E330D7" w:rsidRPr="00851972" w:rsidRDefault="00E330D7" w:rsidP="00A439DA">
            <w:pPr>
              <w:pStyle w:val="TableText"/>
              <w:keepNext/>
              <w:rPr>
                <w:rFonts w:ascii="Arial" w:hAnsi="Arial" w:cs="Arial"/>
              </w:rPr>
            </w:pPr>
            <w:r w:rsidRPr="00851972">
              <w:rPr>
                <w:rFonts w:ascii="Arial" w:hAnsi="Arial" w:cs="Arial"/>
              </w:rPr>
              <w:t>i-ii, 38, 40, 62d-f, 64, 64a</w:t>
            </w:r>
          </w:p>
        </w:tc>
        <w:tc>
          <w:tcPr>
            <w:tcW w:w="1339" w:type="dxa"/>
          </w:tcPr>
          <w:p w14:paraId="60E6A226" w14:textId="77777777" w:rsidR="00E330D7" w:rsidRPr="00851972" w:rsidRDefault="00E330D7" w:rsidP="00A439DA">
            <w:pPr>
              <w:pStyle w:val="TableText"/>
              <w:rPr>
                <w:rFonts w:ascii="Arial" w:hAnsi="Arial" w:cs="Arial"/>
              </w:rPr>
            </w:pPr>
            <w:r w:rsidRPr="00851972">
              <w:rPr>
                <w:rFonts w:ascii="Arial" w:hAnsi="Arial" w:cs="Arial"/>
              </w:rPr>
              <w:t>PSS*1*153</w:t>
            </w:r>
          </w:p>
        </w:tc>
        <w:tc>
          <w:tcPr>
            <w:tcW w:w="5437" w:type="dxa"/>
          </w:tcPr>
          <w:p w14:paraId="60E6A227" w14:textId="77777777" w:rsidR="00E330D7" w:rsidRPr="00851972" w:rsidRDefault="00E330D7" w:rsidP="00A439DA">
            <w:pPr>
              <w:pStyle w:val="TableText"/>
              <w:rPr>
                <w:rFonts w:ascii="Arial" w:hAnsi="Arial" w:cs="Arial"/>
              </w:rPr>
            </w:pPr>
            <w:r w:rsidRPr="00851972">
              <w:rPr>
                <w:rFonts w:ascii="Arial" w:hAnsi="Arial" w:cs="Arial"/>
              </w:rPr>
              <w:t xml:space="preserve">Renamed the MED ROUTE field (#.06) of the PHARMACY ORDERABLE ITEM file (#50.7) to be DEFAULT MED ROUTE. Provided the ability to print the POSSIBLE MED ROUTES multiple on </w:t>
            </w:r>
            <w:r w:rsidRPr="00851972">
              <w:rPr>
                <w:rFonts w:ascii="Arial" w:hAnsi="Arial" w:cs="Arial"/>
                <w:i/>
              </w:rPr>
              <w:t>the Default Med Route For OI Report</w:t>
            </w:r>
            <w:r w:rsidRPr="00851972">
              <w:rPr>
                <w:rFonts w:ascii="Arial" w:hAnsi="Arial" w:cs="Arial"/>
              </w:rPr>
              <w:t xml:space="preserve"> [PSS DEF MED ROUTE OI RPT] option.</w:t>
            </w:r>
          </w:p>
          <w:p w14:paraId="60E6A228" w14:textId="77777777" w:rsidR="00E330D7" w:rsidRPr="00851972" w:rsidRDefault="00E330D7" w:rsidP="00A439DA">
            <w:pPr>
              <w:pStyle w:val="TableText"/>
              <w:spacing w:before="20" w:after="20"/>
              <w:rPr>
                <w:rFonts w:ascii="Arial" w:hAnsi="Arial" w:cs="Arial"/>
              </w:rPr>
            </w:pPr>
            <w:r w:rsidRPr="00851972">
              <w:rPr>
                <w:rFonts w:ascii="Arial" w:hAnsi="Arial" w:cs="Arial"/>
              </w:rPr>
              <w:t>(N. Goyal, PM; E. Phelps, Tech Writer)</w:t>
            </w:r>
          </w:p>
        </w:tc>
      </w:tr>
      <w:tr w:rsidR="00E330D7" w:rsidRPr="00851972" w14:paraId="60E6A22F" w14:textId="77777777" w:rsidTr="00A439DA">
        <w:tc>
          <w:tcPr>
            <w:tcW w:w="863" w:type="dxa"/>
          </w:tcPr>
          <w:p w14:paraId="60E6A22A" w14:textId="77777777" w:rsidR="00E330D7" w:rsidRPr="00851972" w:rsidRDefault="00E330D7" w:rsidP="00A439DA">
            <w:pPr>
              <w:pStyle w:val="TableText"/>
              <w:keepNext/>
              <w:rPr>
                <w:rFonts w:ascii="Arial" w:hAnsi="Arial" w:cs="Arial"/>
              </w:rPr>
            </w:pPr>
            <w:r w:rsidRPr="00851972">
              <w:rPr>
                <w:rFonts w:ascii="Arial" w:hAnsi="Arial" w:cs="Arial"/>
              </w:rPr>
              <w:t>02/11</w:t>
            </w:r>
          </w:p>
        </w:tc>
        <w:tc>
          <w:tcPr>
            <w:tcW w:w="1901" w:type="dxa"/>
          </w:tcPr>
          <w:p w14:paraId="60E6A22B" w14:textId="77777777" w:rsidR="00E330D7" w:rsidRPr="00851972" w:rsidRDefault="00E330D7" w:rsidP="00A439DA">
            <w:pPr>
              <w:pStyle w:val="TableText"/>
              <w:keepNext/>
              <w:rPr>
                <w:rFonts w:ascii="Arial" w:hAnsi="Arial" w:cs="Arial"/>
              </w:rPr>
            </w:pPr>
            <w:r w:rsidRPr="00851972">
              <w:rPr>
                <w:rFonts w:ascii="Arial" w:hAnsi="Arial" w:cs="Arial"/>
              </w:rPr>
              <w:t>i, 63</w:t>
            </w:r>
          </w:p>
        </w:tc>
        <w:tc>
          <w:tcPr>
            <w:tcW w:w="1339" w:type="dxa"/>
          </w:tcPr>
          <w:p w14:paraId="60E6A22C" w14:textId="77777777" w:rsidR="00E330D7" w:rsidRPr="00851972" w:rsidRDefault="00E330D7" w:rsidP="00A439DA">
            <w:pPr>
              <w:pStyle w:val="TableText"/>
              <w:rPr>
                <w:rFonts w:ascii="Arial" w:hAnsi="Arial" w:cs="Arial"/>
              </w:rPr>
            </w:pPr>
            <w:r w:rsidRPr="00851972">
              <w:rPr>
                <w:rFonts w:ascii="Arial" w:hAnsi="Arial" w:cs="Arial"/>
              </w:rPr>
              <w:t>PSS*1*142</w:t>
            </w:r>
          </w:p>
        </w:tc>
        <w:tc>
          <w:tcPr>
            <w:tcW w:w="5437" w:type="dxa"/>
          </w:tcPr>
          <w:p w14:paraId="60E6A22D" w14:textId="77777777" w:rsidR="00E330D7" w:rsidRPr="00851972" w:rsidRDefault="00E330D7" w:rsidP="00A439DA">
            <w:pPr>
              <w:rPr>
                <w:rFonts w:ascii="Arial" w:hAnsi="Arial" w:cs="Arial"/>
                <w:sz w:val="20"/>
                <w:szCs w:val="20"/>
              </w:rPr>
            </w:pPr>
            <w:r w:rsidRPr="00851972">
              <w:rPr>
                <w:rFonts w:ascii="Arial" w:hAnsi="Arial" w:cs="Arial"/>
                <w:sz w:val="20"/>
                <w:szCs w:val="20"/>
              </w:rPr>
              <w:t>Added functionality to denote the default med route for IV orders in the selection list in CPRS if all of the orderable items on the order have the same default med route defined. Updated TOC. Released with CPRS version 28.</w:t>
            </w:r>
          </w:p>
          <w:p w14:paraId="60E6A22E" w14:textId="77777777" w:rsidR="00E330D7" w:rsidRPr="00851972" w:rsidRDefault="00E330D7" w:rsidP="00A439DA">
            <w:pPr>
              <w:rPr>
                <w:rFonts w:ascii="Arial" w:hAnsi="Arial" w:cs="Arial"/>
                <w:sz w:val="20"/>
                <w:szCs w:val="20"/>
              </w:rPr>
            </w:pPr>
            <w:r w:rsidRPr="00851972">
              <w:rPr>
                <w:rFonts w:ascii="Arial" w:hAnsi="Arial" w:cs="Arial"/>
                <w:sz w:val="20"/>
                <w:szCs w:val="20"/>
              </w:rPr>
              <w:t>(N. Goyal, PM; E. Phelps/C. Bernier Tech Writers)</w:t>
            </w:r>
          </w:p>
        </w:tc>
      </w:tr>
      <w:tr w:rsidR="00E330D7" w:rsidRPr="00851972" w14:paraId="60E6A235" w14:textId="77777777" w:rsidTr="00A439DA">
        <w:tc>
          <w:tcPr>
            <w:tcW w:w="863" w:type="dxa"/>
          </w:tcPr>
          <w:p w14:paraId="60E6A230"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6/10</w:t>
            </w:r>
          </w:p>
        </w:tc>
        <w:tc>
          <w:tcPr>
            <w:tcW w:w="1901" w:type="dxa"/>
          </w:tcPr>
          <w:p w14:paraId="60E6A231" w14:textId="77777777" w:rsidR="00E330D7" w:rsidRPr="00851972" w:rsidRDefault="00E330D7" w:rsidP="00A439DA">
            <w:pPr>
              <w:pStyle w:val="TableText"/>
              <w:keepNext/>
              <w:rPr>
                <w:rFonts w:ascii="Arial" w:hAnsi="Arial" w:cs="Arial"/>
              </w:rPr>
            </w:pPr>
            <w:r w:rsidRPr="00851972">
              <w:rPr>
                <w:rFonts w:ascii="Arial" w:hAnsi="Arial" w:cs="Arial"/>
              </w:rPr>
              <w:t>i, iii, 84, 84a-84b, 203, 205-206</w:t>
            </w:r>
          </w:p>
        </w:tc>
        <w:tc>
          <w:tcPr>
            <w:tcW w:w="1339" w:type="dxa"/>
          </w:tcPr>
          <w:p w14:paraId="60E6A232" w14:textId="77777777" w:rsidR="00E330D7" w:rsidRPr="00851972" w:rsidRDefault="00E330D7" w:rsidP="00A439DA">
            <w:pPr>
              <w:pStyle w:val="TableText"/>
              <w:rPr>
                <w:rFonts w:ascii="Arial" w:hAnsi="Arial" w:cs="Arial"/>
              </w:rPr>
            </w:pPr>
            <w:r w:rsidRPr="00851972">
              <w:rPr>
                <w:rFonts w:ascii="Arial" w:hAnsi="Arial" w:cs="Arial"/>
              </w:rPr>
              <w:t>PSS*1*143</w:t>
            </w:r>
          </w:p>
        </w:tc>
        <w:tc>
          <w:tcPr>
            <w:tcW w:w="5437" w:type="dxa"/>
          </w:tcPr>
          <w:p w14:paraId="60E6A233" w14:textId="77777777" w:rsidR="00E330D7" w:rsidRPr="00851972" w:rsidRDefault="00E330D7" w:rsidP="00A439DA">
            <w:pPr>
              <w:pStyle w:val="TableText"/>
              <w:spacing w:before="20" w:after="20"/>
              <w:rPr>
                <w:rFonts w:ascii="Arial" w:hAnsi="Arial" w:cs="Arial"/>
              </w:rPr>
            </w:pPr>
            <w:r w:rsidRPr="00851972">
              <w:rPr>
                <w:rFonts w:ascii="Arial" w:hAnsi="Arial" w:cs="Arial"/>
              </w:rPr>
              <w:t>Added new Schedule Validation Requirements. Updated Index.</w:t>
            </w:r>
          </w:p>
          <w:p w14:paraId="60E6A234" w14:textId="77777777" w:rsidR="00E330D7" w:rsidRPr="00851972" w:rsidRDefault="00E330D7" w:rsidP="00A439DA">
            <w:pPr>
              <w:pStyle w:val="TableText"/>
              <w:spacing w:before="20" w:after="20"/>
              <w:rPr>
                <w:rFonts w:ascii="Arial" w:hAnsi="Arial" w:cs="Arial"/>
              </w:rPr>
            </w:pPr>
            <w:r w:rsidRPr="00851972">
              <w:rPr>
                <w:rFonts w:ascii="Arial" w:hAnsi="Arial" w:cs="Arial"/>
              </w:rPr>
              <w:t>(R. Singer, DM; B. Thomas, Tech. Writer)</w:t>
            </w:r>
          </w:p>
        </w:tc>
      </w:tr>
      <w:tr w:rsidR="00E330D7" w:rsidRPr="00851972" w14:paraId="60E6A242" w14:textId="77777777" w:rsidTr="00A439DA">
        <w:trPr>
          <w:trHeight w:val="957"/>
        </w:trPr>
        <w:tc>
          <w:tcPr>
            <w:tcW w:w="863" w:type="dxa"/>
          </w:tcPr>
          <w:p w14:paraId="60E6A237" w14:textId="2CB114E7" w:rsidR="00E330D7" w:rsidRPr="00851972" w:rsidRDefault="00E330D7" w:rsidP="00A439DA">
            <w:pPr>
              <w:spacing w:before="40"/>
              <w:rPr>
                <w:rFonts w:ascii="Arial" w:hAnsi="Arial" w:cs="Arial"/>
                <w:sz w:val="20"/>
                <w:szCs w:val="20"/>
              </w:rPr>
            </w:pPr>
            <w:r w:rsidRPr="00851972">
              <w:rPr>
                <w:rFonts w:ascii="Arial" w:hAnsi="Arial" w:cs="Arial"/>
                <w:sz w:val="20"/>
                <w:szCs w:val="20"/>
              </w:rPr>
              <w:t>02/10</w:t>
            </w:r>
          </w:p>
        </w:tc>
        <w:tc>
          <w:tcPr>
            <w:tcW w:w="1901" w:type="dxa"/>
          </w:tcPr>
          <w:p w14:paraId="60E6A238" w14:textId="77777777" w:rsidR="00E330D7" w:rsidRPr="00851972" w:rsidRDefault="00E330D7" w:rsidP="00A439DA">
            <w:pPr>
              <w:pStyle w:val="TableText"/>
              <w:keepNext/>
              <w:rPr>
                <w:rFonts w:ascii="Arial" w:hAnsi="Arial" w:cs="Arial"/>
              </w:rPr>
            </w:pPr>
            <w:r w:rsidRPr="00851972">
              <w:rPr>
                <w:rFonts w:ascii="Arial" w:hAnsi="Arial" w:cs="Arial"/>
              </w:rPr>
              <w:t>iii-iv, 3-4, 44a-d, 47-48, 61-62d, 89-90b, 112, 203-206</w:t>
            </w:r>
          </w:p>
        </w:tc>
        <w:tc>
          <w:tcPr>
            <w:tcW w:w="1339" w:type="dxa"/>
          </w:tcPr>
          <w:p w14:paraId="60E6A239" w14:textId="77777777" w:rsidR="00E330D7" w:rsidRPr="00851972" w:rsidRDefault="00E330D7" w:rsidP="00A439DA">
            <w:pPr>
              <w:pStyle w:val="TableText"/>
              <w:rPr>
                <w:rFonts w:ascii="Arial" w:hAnsi="Arial" w:cs="Arial"/>
              </w:rPr>
            </w:pPr>
            <w:r w:rsidRPr="00851972">
              <w:rPr>
                <w:rFonts w:ascii="Arial" w:hAnsi="Arial" w:cs="Arial"/>
              </w:rPr>
              <w:t>PSS*1*147</w:t>
            </w:r>
          </w:p>
        </w:tc>
        <w:tc>
          <w:tcPr>
            <w:tcW w:w="5437" w:type="dxa"/>
          </w:tcPr>
          <w:p w14:paraId="60E6A23A" w14:textId="77777777" w:rsidR="00E330D7" w:rsidRPr="00851972" w:rsidRDefault="00E330D7" w:rsidP="00A439DA">
            <w:pPr>
              <w:pStyle w:val="TableText"/>
              <w:spacing w:before="20" w:after="20"/>
              <w:rPr>
                <w:rFonts w:ascii="Arial" w:hAnsi="Arial" w:cs="Arial"/>
              </w:rPr>
            </w:pPr>
            <w:r w:rsidRPr="00851972">
              <w:rPr>
                <w:rFonts w:ascii="Arial" w:hAnsi="Arial" w:cs="Arial"/>
              </w:rPr>
              <w:t>Described new process for requesting changes to Standard Medication Routes and the New Term Rapid Turnaround (NTRT) process;</w:t>
            </w:r>
          </w:p>
          <w:p w14:paraId="60E6A23B" w14:textId="77777777" w:rsidR="00E330D7" w:rsidRPr="00851972" w:rsidRDefault="00E330D7" w:rsidP="00A439DA">
            <w:pPr>
              <w:pStyle w:val="TableText"/>
              <w:spacing w:before="60" w:after="20"/>
              <w:rPr>
                <w:rFonts w:ascii="Arial" w:hAnsi="Arial" w:cs="Arial"/>
              </w:rPr>
            </w:pPr>
            <w:r w:rsidRPr="00851972">
              <w:rPr>
                <w:rFonts w:ascii="Arial" w:hAnsi="Arial" w:cs="Arial"/>
              </w:rPr>
              <w:t xml:space="preserve">Added  </w:t>
            </w:r>
            <w:r w:rsidRPr="00851972">
              <w:rPr>
                <w:rFonts w:ascii="Arial" w:hAnsi="Arial" w:cs="Arial"/>
                <w:i/>
              </w:rPr>
              <w:t xml:space="preserve">IV Additive/Solution Reports </w:t>
            </w:r>
            <w:r w:rsidRPr="00851972">
              <w:rPr>
                <w:rFonts w:ascii="Arial" w:hAnsi="Arial" w:cs="Arial"/>
              </w:rPr>
              <w:t>menu, with suboptions</w:t>
            </w:r>
          </w:p>
          <w:p w14:paraId="60E6A23C" w14:textId="77777777" w:rsidR="00E330D7" w:rsidRPr="00851972" w:rsidRDefault="00E330D7" w:rsidP="00A439DA">
            <w:pPr>
              <w:pStyle w:val="TableText"/>
              <w:spacing w:before="60" w:after="20"/>
              <w:rPr>
                <w:rFonts w:ascii="Arial" w:hAnsi="Arial" w:cs="Arial"/>
              </w:rPr>
            </w:pPr>
            <w:r w:rsidRPr="00851972">
              <w:rPr>
                <w:rFonts w:ascii="Arial" w:hAnsi="Arial" w:cs="Arial"/>
                <w:i/>
              </w:rPr>
              <w:t>IV Solution Report</w:t>
            </w:r>
            <w:r w:rsidRPr="00851972">
              <w:rPr>
                <w:rFonts w:ascii="Arial" w:hAnsi="Arial" w:cs="Arial"/>
              </w:rPr>
              <w:t xml:space="preserve"> option and </w:t>
            </w:r>
            <w:r w:rsidRPr="00851972">
              <w:rPr>
                <w:rFonts w:ascii="Arial" w:hAnsi="Arial" w:cs="Arial"/>
                <w:i/>
              </w:rPr>
              <w:t xml:space="preserve">V Additive Report </w:t>
            </w:r>
            <w:r w:rsidRPr="00851972">
              <w:rPr>
                <w:rFonts w:ascii="Arial" w:hAnsi="Arial" w:cs="Arial"/>
              </w:rPr>
              <w:t xml:space="preserve"> [PSS IV ADDITIVE REPORT] option</w:t>
            </w:r>
          </w:p>
          <w:p w14:paraId="60E6A23D" w14:textId="77777777" w:rsidR="00E330D7" w:rsidRPr="00851972" w:rsidRDefault="00E330D7" w:rsidP="00A439DA">
            <w:pPr>
              <w:spacing w:before="60"/>
              <w:rPr>
                <w:rFonts w:ascii="Arial" w:hAnsi="Arial" w:cs="Arial"/>
                <w:sz w:val="20"/>
                <w:szCs w:val="20"/>
              </w:rPr>
            </w:pPr>
            <w:r w:rsidRPr="00851972">
              <w:rPr>
                <w:rFonts w:ascii="Arial" w:hAnsi="Arial" w:cs="Arial"/>
                <w:sz w:val="20"/>
                <w:szCs w:val="20"/>
              </w:rPr>
              <w:t>Added</w:t>
            </w:r>
            <w:r w:rsidRPr="00851972">
              <w:rPr>
                <w:rFonts w:ascii="Arial" w:hAnsi="Arial" w:cs="Arial"/>
                <w:i/>
                <w:iCs/>
                <w:sz w:val="20"/>
                <w:szCs w:val="20"/>
              </w:rPr>
              <w:t xml:space="preserve"> Default Med Route for OI Report</w:t>
            </w:r>
            <w:r w:rsidRPr="00851972">
              <w:rPr>
                <w:rFonts w:ascii="Arial" w:hAnsi="Arial" w:cs="Arial"/>
                <w:i/>
                <w:sz w:val="20"/>
                <w:szCs w:val="20"/>
              </w:rPr>
              <w:t xml:space="preserve"> </w:t>
            </w:r>
            <w:r w:rsidRPr="00851972">
              <w:rPr>
                <w:rFonts w:ascii="Arial" w:hAnsi="Arial" w:cs="Arial"/>
                <w:sz w:val="20"/>
                <w:szCs w:val="20"/>
              </w:rPr>
              <w:t xml:space="preserve">option to the </w:t>
            </w:r>
            <w:r w:rsidRPr="00851972">
              <w:rPr>
                <w:rFonts w:ascii="Arial" w:hAnsi="Arial" w:cs="Arial"/>
                <w:i/>
                <w:sz w:val="20"/>
                <w:szCs w:val="20"/>
              </w:rPr>
              <w:t xml:space="preserve">Medication Routes Management... </w:t>
            </w:r>
            <w:r w:rsidRPr="00851972">
              <w:rPr>
                <w:rFonts w:ascii="Arial" w:hAnsi="Arial" w:cs="Arial"/>
                <w:sz w:val="20"/>
                <w:szCs w:val="20"/>
              </w:rPr>
              <w:t>menu</w:t>
            </w:r>
            <w:r w:rsidRPr="00851972">
              <w:rPr>
                <w:rFonts w:ascii="Arial" w:hAnsi="Arial" w:cs="Arial"/>
                <w:i/>
                <w:sz w:val="20"/>
                <w:szCs w:val="20"/>
              </w:rPr>
              <w:t>.</w:t>
            </w:r>
            <w:r w:rsidRPr="00851972">
              <w:rPr>
                <w:rFonts w:ascii="Arial" w:hAnsi="Arial" w:cs="Arial"/>
                <w:sz w:val="20"/>
                <w:szCs w:val="20"/>
              </w:rPr>
              <w:t>(this change was made but not documented with PSS*1*140)</w:t>
            </w:r>
          </w:p>
          <w:p w14:paraId="60E6A23E" w14:textId="77777777" w:rsidR="00E330D7" w:rsidRPr="00851972" w:rsidRDefault="00E330D7" w:rsidP="00A439DA">
            <w:pPr>
              <w:spacing w:before="60"/>
              <w:rPr>
                <w:rFonts w:ascii="Arial" w:hAnsi="Arial" w:cs="Arial"/>
                <w:sz w:val="20"/>
                <w:szCs w:val="20"/>
              </w:rPr>
            </w:pPr>
            <w:r w:rsidRPr="00851972">
              <w:rPr>
                <w:rFonts w:ascii="Arial" w:hAnsi="Arial" w:cs="Arial"/>
                <w:sz w:val="20"/>
                <w:szCs w:val="20"/>
              </w:rPr>
              <w:t xml:space="preserve">Updated </w:t>
            </w:r>
            <w:r w:rsidRPr="00851972">
              <w:rPr>
                <w:rFonts w:ascii="Arial" w:hAnsi="Arial" w:cs="Arial"/>
                <w:i/>
                <w:sz w:val="20"/>
                <w:szCs w:val="20"/>
              </w:rPr>
              <w:t>Drug Enter/Edit</w:t>
            </w:r>
            <w:r w:rsidRPr="00851972">
              <w:rPr>
                <w:rFonts w:ascii="Arial" w:hAnsi="Arial" w:cs="Arial"/>
                <w:sz w:val="20"/>
                <w:szCs w:val="20"/>
              </w:rPr>
              <w:t xml:space="preserve"> option to display </w:t>
            </w:r>
            <w:r w:rsidRPr="00851972">
              <w:rPr>
                <w:rFonts w:ascii="Arial" w:hAnsi="Arial" w:cs="Arial"/>
                <w:caps/>
                <w:sz w:val="20"/>
                <w:szCs w:val="20"/>
              </w:rPr>
              <w:t>Numeric Dose</w:t>
            </w:r>
            <w:r w:rsidRPr="00851972">
              <w:rPr>
                <w:rFonts w:ascii="Arial" w:hAnsi="Arial" w:cs="Arial"/>
                <w:sz w:val="20"/>
                <w:szCs w:val="20"/>
              </w:rPr>
              <w:t xml:space="preserve"> and </w:t>
            </w:r>
            <w:r w:rsidRPr="00851972">
              <w:rPr>
                <w:rFonts w:ascii="Arial" w:hAnsi="Arial" w:cs="Arial"/>
                <w:caps/>
                <w:sz w:val="20"/>
                <w:szCs w:val="20"/>
              </w:rPr>
              <w:t>Dose Unit</w:t>
            </w:r>
            <w:r w:rsidRPr="00851972">
              <w:rPr>
                <w:rFonts w:ascii="Arial" w:hAnsi="Arial" w:cs="Arial"/>
                <w:sz w:val="20"/>
                <w:szCs w:val="20"/>
              </w:rPr>
              <w:t xml:space="preserve"> fields defined for  Local Possible Dosage</w:t>
            </w:r>
          </w:p>
          <w:p w14:paraId="60E6A23F" w14:textId="77777777" w:rsidR="00E330D7" w:rsidRPr="00851972" w:rsidRDefault="00E330D7" w:rsidP="00A439DA">
            <w:pPr>
              <w:spacing w:before="60"/>
              <w:rPr>
                <w:rFonts w:ascii="Arial" w:hAnsi="Arial" w:cs="Arial"/>
                <w:sz w:val="20"/>
                <w:szCs w:val="20"/>
              </w:rPr>
            </w:pPr>
            <w:r w:rsidRPr="00851972">
              <w:rPr>
                <w:rFonts w:ascii="Arial" w:hAnsi="Arial" w:cs="Arial"/>
                <w:sz w:val="20"/>
                <w:szCs w:val="20"/>
              </w:rPr>
              <w:t xml:space="preserve">Updated the Drug Enter/Edit option display to include the new </w:t>
            </w:r>
            <w:r w:rsidRPr="00851972">
              <w:rPr>
                <w:rFonts w:ascii="Arial" w:hAnsi="Arial" w:cs="Arial"/>
                <w:caps/>
                <w:sz w:val="20"/>
                <w:szCs w:val="20"/>
              </w:rPr>
              <w:t>Additive Frequency</w:t>
            </w:r>
            <w:r w:rsidRPr="00851972">
              <w:rPr>
                <w:rFonts w:ascii="Arial" w:hAnsi="Arial" w:cs="Arial"/>
                <w:sz w:val="20"/>
                <w:szCs w:val="20"/>
              </w:rPr>
              <w:t xml:space="preserve"> field</w:t>
            </w:r>
          </w:p>
          <w:p w14:paraId="60E6A240" w14:textId="77777777" w:rsidR="00E330D7" w:rsidRPr="00851972" w:rsidRDefault="00E330D7" w:rsidP="00A439DA">
            <w:pPr>
              <w:spacing w:before="60"/>
              <w:rPr>
                <w:rFonts w:ascii="Arial" w:hAnsi="Arial" w:cs="Arial"/>
                <w:i/>
                <w:sz w:val="20"/>
                <w:szCs w:val="20"/>
              </w:rPr>
            </w:pPr>
            <w:r w:rsidRPr="00851972">
              <w:rPr>
                <w:rFonts w:ascii="Arial" w:hAnsi="Arial" w:cs="Arial"/>
                <w:sz w:val="20"/>
                <w:szCs w:val="20"/>
              </w:rPr>
              <w:t>Updated Table of Contents and Index</w:t>
            </w:r>
          </w:p>
          <w:p w14:paraId="60E6A241" w14:textId="7F059B82" w:rsidR="00913C6F" w:rsidRPr="00913C6F" w:rsidRDefault="00913C6F" w:rsidP="00913C6F">
            <w:pPr>
              <w:pStyle w:val="TableText"/>
              <w:spacing w:before="60" w:after="20"/>
              <w:rPr>
                <w:rFonts w:ascii="Arial" w:hAnsi="Arial" w:cs="Arial"/>
              </w:rPr>
            </w:pPr>
            <w:r w:rsidRPr="00851972">
              <w:rPr>
                <w:rFonts w:ascii="Arial" w:hAnsi="Arial" w:cs="Arial"/>
              </w:rPr>
              <w:t>(J.Freese, DM; K. Lowry, Tech. Writer)</w:t>
            </w:r>
          </w:p>
        </w:tc>
      </w:tr>
      <w:tr w:rsidR="00E330D7" w:rsidRPr="00851972" w14:paraId="60E6A248" w14:textId="77777777" w:rsidTr="00A439DA">
        <w:tc>
          <w:tcPr>
            <w:tcW w:w="863" w:type="dxa"/>
          </w:tcPr>
          <w:p w14:paraId="60E6A243"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10/09</w:t>
            </w:r>
          </w:p>
        </w:tc>
        <w:tc>
          <w:tcPr>
            <w:tcW w:w="1901" w:type="dxa"/>
          </w:tcPr>
          <w:p w14:paraId="60E6A244" w14:textId="77777777" w:rsidR="00E330D7" w:rsidRPr="00851972" w:rsidRDefault="00694585" w:rsidP="00A439DA">
            <w:pPr>
              <w:pStyle w:val="TableText"/>
              <w:keepNext/>
              <w:rPr>
                <w:rFonts w:ascii="Arial" w:hAnsi="Arial" w:cs="Arial"/>
              </w:rPr>
            </w:pPr>
            <w:hyperlink w:anchor="Pi" w:history="1">
              <w:r w:rsidR="00E330D7" w:rsidRPr="00851972">
                <w:rPr>
                  <w:rFonts w:ascii="Arial" w:hAnsi="Arial" w:cs="Arial"/>
                </w:rPr>
                <w:t>i</w:t>
              </w:r>
            </w:hyperlink>
            <w:r w:rsidR="00E330D7" w:rsidRPr="00851972">
              <w:rPr>
                <w:rFonts w:ascii="Arial" w:hAnsi="Arial" w:cs="Arial"/>
              </w:rPr>
              <w:t>, 64a-b, 65, 65a-b, 66</w:t>
            </w:r>
          </w:p>
        </w:tc>
        <w:tc>
          <w:tcPr>
            <w:tcW w:w="1339" w:type="dxa"/>
          </w:tcPr>
          <w:p w14:paraId="60E6A245" w14:textId="77777777" w:rsidR="00E330D7" w:rsidRPr="00851972" w:rsidRDefault="00E330D7" w:rsidP="00A439DA">
            <w:pPr>
              <w:pStyle w:val="TableText"/>
              <w:rPr>
                <w:rFonts w:ascii="Arial" w:hAnsi="Arial" w:cs="Arial"/>
              </w:rPr>
            </w:pPr>
            <w:r w:rsidRPr="00851972">
              <w:rPr>
                <w:rFonts w:ascii="Arial" w:hAnsi="Arial" w:cs="Arial"/>
              </w:rPr>
              <w:t>PSS*1*141</w:t>
            </w:r>
          </w:p>
        </w:tc>
        <w:tc>
          <w:tcPr>
            <w:tcW w:w="5437" w:type="dxa"/>
          </w:tcPr>
          <w:p w14:paraId="60E6A246"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Added ASSOCIATED IMMUNIZATION field to </w:t>
            </w:r>
            <w:r w:rsidRPr="00851972">
              <w:rPr>
                <w:rFonts w:ascii="Arial" w:hAnsi="Arial" w:cs="Arial"/>
                <w:i/>
              </w:rPr>
              <w:t>Edit Orderable Items</w:t>
            </w:r>
            <w:r w:rsidRPr="00851972">
              <w:rPr>
                <w:rFonts w:ascii="Arial" w:hAnsi="Arial" w:cs="Arial"/>
              </w:rPr>
              <w:t xml:space="preserve"> option and </w:t>
            </w:r>
            <w:r w:rsidRPr="00851972">
              <w:rPr>
                <w:rFonts w:ascii="Arial" w:hAnsi="Arial" w:cs="Arial"/>
                <w:i/>
              </w:rPr>
              <w:t>Dispense Drug/Orderable Item Maintenance</w:t>
            </w:r>
            <w:r w:rsidRPr="00851972">
              <w:rPr>
                <w:rFonts w:ascii="Arial" w:hAnsi="Arial" w:cs="Arial"/>
              </w:rPr>
              <w:t xml:space="preserve"> option. Reorganized content within sections to accommodate new information.</w:t>
            </w:r>
          </w:p>
          <w:p w14:paraId="60E6A247" w14:textId="77777777" w:rsidR="00E330D7" w:rsidRPr="00851972" w:rsidRDefault="00E330D7" w:rsidP="00A439DA">
            <w:pPr>
              <w:pStyle w:val="TableText"/>
              <w:spacing w:before="20" w:after="20"/>
              <w:rPr>
                <w:rFonts w:ascii="Arial" w:hAnsi="Arial" w:cs="Arial"/>
              </w:rPr>
            </w:pPr>
            <w:r w:rsidRPr="00851972">
              <w:rPr>
                <w:rFonts w:ascii="Arial" w:hAnsi="Arial" w:cs="Arial"/>
              </w:rPr>
              <w:t>(R. Singer, DM; D. Dertien/R. Silverman, Tech Writer)</w:t>
            </w:r>
          </w:p>
        </w:tc>
      </w:tr>
      <w:tr w:rsidR="00E330D7" w:rsidRPr="00851972" w14:paraId="60E6A24F" w14:textId="77777777" w:rsidTr="00A439DA">
        <w:tc>
          <w:tcPr>
            <w:tcW w:w="863" w:type="dxa"/>
          </w:tcPr>
          <w:p w14:paraId="60E6A249"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8/09</w:t>
            </w:r>
          </w:p>
        </w:tc>
        <w:tc>
          <w:tcPr>
            <w:tcW w:w="1901" w:type="dxa"/>
          </w:tcPr>
          <w:p w14:paraId="60E6A24A" w14:textId="77777777" w:rsidR="00E330D7" w:rsidRPr="00851972" w:rsidRDefault="00E330D7" w:rsidP="00A439DA">
            <w:pPr>
              <w:pStyle w:val="TableText"/>
              <w:keepNext/>
              <w:rPr>
                <w:rFonts w:ascii="Arial" w:hAnsi="Arial" w:cs="Arial"/>
              </w:rPr>
            </w:pPr>
            <w:r w:rsidRPr="00851972">
              <w:rPr>
                <w:rFonts w:ascii="Arial" w:hAnsi="Arial" w:cs="Arial"/>
              </w:rPr>
              <w:t>iii-iv, 53,</w:t>
            </w:r>
          </w:p>
          <w:p w14:paraId="60E6A24B" w14:textId="77777777" w:rsidR="00E330D7" w:rsidRPr="00851972" w:rsidRDefault="00E330D7" w:rsidP="00A439DA">
            <w:pPr>
              <w:pStyle w:val="TableText"/>
              <w:keepNext/>
              <w:rPr>
                <w:rFonts w:ascii="Arial" w:hAnsi="Arial" w:cs="Arial"/>
              </w:rPr>
            </w:pPr>
            <w:r w:rsidRPr="00851972">
              <w:rPr>
                <w:rFonts w:ascii="Arial" w:hAnsi="Arial" w:cs="Arial"/>
              </w:rPr>
              <w:t>62a-b,  63, 81, 203</w:t>
            </w:r>
          </w:p>
        </w:tc>
        <w:tc>
          <w:tcPr>
            <w:tcW w:w="1339" w:type="dxa"/>
          </w:tcPr>
          <w:p w14:paraId="60E6A24C" w14:textId="77777777" w:rsidR="00E330D7" w:rsidRPr="00851972" w:rsidRDefault="00E330D7" w:rsidP="00A439DA">
            <w:pPr>
              <w:pStyle w:val="TableText"/>
              <w:rPr>
                <w:rFonts w:ascii="Arial" w:hAnsi="Arial" w:cs="Arial"/>
              </w:rPr>
            </w:pPr>
            <w:r w:rsidRPr="00851972">
              <w:rPr>
                <w:rFonts w:ascii="Arial" w:hAnsi="Arial" w:cs="Arial"/>
              </w:rPr>
              <w:t>PSS*1*140</w:t>
            </w:r>
          </w:p>
        </w:tc>
        <w:tc>
          <w:tcPr>
            <w:tcW w:w="5437" w:type="dxa"/>
          </w:tcPr>
          <w:p w14:paraId="60E6A24D"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Added DEFAULT MED ROUTE FOR CPRS field and </w:t>
            </w:r>
            <w:r w:rsidRPr="00851972">
              <w:rPr>
                <w:rFonts w:ascii="Arial" w:hAnsi="Arial" w:cs="Arial"/>
                <w:i/>
              </w:rPr>
              <w:t>Default Med Route For OI Report</w:t>
            </w:r>
            <w:r w:rsidRPr="00851972">
              <w:rPr>
                <w:rFonts w:ascii="Arial" w:hAnsi="Arial" w:cs="Arial"/>
              </w:rPr>
              <w:t xml:space="preserve"> [PSS DEF MED ROUTE OI RPT] option for the enhancement of default medication route being defined for an orderable item.</w:t>
            </w:r>
          </w:p>
          <w:p w14:paraId="60E6A24E" w14:textId="77777777" w:rsidR="00E330D7" w:rsidRPr="00851972" w:rsidRDefault="00E330D7" w:rsidP="00A439DA">
            <w:pPr>
              <w:pStyle w:val="TableText"/>
              <w:spacing w:before="20" w:after="20"/>
              <w:rPr>
                <w:rFonts w:ascii="Arial" w:hAnsi="Arial" w:cs="Arial"/>
              </w:rPr>
            </w:pPr>
            <w:r w:rsidRPr="00851972">
              <w:rPr>
                <w:rFonts w:ascii="Arial" w:hAnsi="Arial" w:cs="Arial"/>
              </w:rPr>
              <w:t>(G. Tucker, PM; S. B. Scudder, Tech. Writer)</w:t>
            </w:r>
          </w:p>
        </w:tc>
      </w:tr>
      <w:tr w:rsidR="00E330D7" w:rsidRPr="00851972" w14:paraId="60E6A255" w14:textId="77777777" w:rsidTr="00A439DA">
        <w:tc>
          <w:tcPr>
            <w:tcW w:w="863" w:type="dxa"/>
          </w:tcPr>
          <w:p w14:paraId="60E6A250"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7/09</w:t>
            </w:r>
          </w:p>
        </w:tc>
        <w:tc>
          <w:tcPr>
            <w:tcW w:w="1901" w:type="dxa"/>
          </w:tcPr>
          <w:p w14:paraId="60E6A251" w14:textId="77777777" w:rsidR="00E330D7" w:rsidRPr="00851972" w:rsidRDefault="00E330D7" w:rsidP="00A439DA">
            <w:pPr>
              <w:pStyle w:val="TableText"/>
              <w:keepNext/>
              <w:rPr>
                <w:rFonts w:ascii="Arial" w:hAnsi="Arial" w:cs="Arial"/>
              </w:rPr>
            </w:pPr>
            <w:r w:rsidRPr="00851972">
              <w:rPr>
                <w:rFonts w:ascii="Arial" w:hAnsi="Arial" w:cs="Arial"/>
              </w:rPr>
              <w:t>27-34</w:t>
            </w:r>
          </w:p>
        </w:tc>
        <w:tc>
          <w:tcPr>
            <w:tcW w:w="1339" w:type="dxa"/>
          </w:tcPr>
          <w:p w14:paraId="60E6A252" w14:textId="77777777" w:rsidR="00E330D7" w:rsidRPr="00851972" w:rsidRDefault="00E330D7" w:rsidP="00A439DA">
            <w:pPr>
              <w:pStyle w:val="TableText"/>
              <w:rPr>
                <w:rFonts w:ascii="Arial" w:hAnsi="Arial" w:cs="Arial"/>
              </w:rPr>
            </w:pPr>
            <w:r w:rsidRPr="00851972">
              <w:rPr>
                <w:rFonts w:ascii="Arial" w:hAnsi="Arial" w:cs="Arial"/>
              </w:rPr>
              <w:t>PSS*1*131</w:t>
            </w:r>
          </w:p>
        </w:tc>
        <w:tc>
          <w:tcPr>
            <w:tcW w:w="5437" w:type="dxa"/>
          </w:tcPr>
          <w:p w14:paraId="60E6A253"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Added explanations of DEA special handling code U for sensitive drug. </w:t>
            </w:r>
          </w:p>
          <w:p w14:paraId="60E6A254" w14:textId="77777777" w:rsidR="00E330D7" w:rsidRPr="00851972" w:rsidRDefault="00E330D7" w:rsidP="00A439DA">
            <w:pPr>
              <w:pStyle w:val="TableText"/>
              <w:spacing w:before="20" w:after="20"/>
              <w:rPr>
                <w:rFonts w:ascii="Arial" w:hAnsi="Arial" w:cs="Arial"/>
              </w:rPr>
            </w:pPr>
            <w:r w:rsidRPr="00851972">
              <w:rPr>
                <w:rFonts w:ascii="Arial" w:hAnsi="Arial" w:cs="Arial"/>
              </w:rPr>
              <w:t>(M. Anthony, PM; C. Liles, Tech. Writer)</w:t>
            </w:r>
          </w:p>
        </w:tc>
      </w:tr>
      <w:tr w:rsidR="00E330D7" w:rsidRPr="00851972" w14:paraId="60E6A25B" w14:textId="77777777" w:rsidTr="00A439DA">
        <w:tc>
          <w:tcPr>
            <w:tcW w:w="863" w:type="dxa"/>
          </w:tcPr>
          <w:p w14:paraId="60E6A256"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5/09</w:t>
            </w:r>
          </w:p>
        </w:tc>
        <w:tc>
          <w:tcPr>
            <w:tcW w:w="1901" w:type="dxa"/>
          </w:tcPr>
          <w:p w14:paraId="60E6A257" w14:textId="77777777" w:rsidR="00E330D7" w:rsidRPr="00851972" w:rsidRDefault="00E330D7" w:rsidP="00A439DA">
            <w:pPr>
              <w:pStyle w:val="TableText"/>
              <w:keepNext/>
              <w:rPr>
                <w:rFonts w:ascii="Arial" w:hAnsi="Arial" w:cs="Arial"/>
              </w:rPr>
            </w:pPr>
            <w:r w:rsidRPr="00851972">
              <w:rPr>
                <w:rFonts w:ascii="Arial" w:hAnsi="Arial" w:cs="Arial"/>
              </w:rPr>
              <w:t>81</w:t>
            </w:r>
          </w:p>
        </w:tc>
        <w:tc>
          <w:tcPr>
            <w:tcW w:w="1339" w:type="dxa"/>
          </w:tcPr>
          <w:p w14:paraId="60E6A258" w14:textId="77777777" w:rsidR="00E330D7" w:rsidRPr="00851972" w:rsidRDefault="00E330D7" w:rsidP="00A439DA">
            <w:pPr>
              <w:pStyle w:val="TableText"/>
              <w:rPr>
                <w:rFonts w:ascii="Arial" w:hAnsi="Arial" w:cs="Arial"/>
              </w:rPr>
            </w:pPr>
            <w:r w:rsidRPr="00851972">
              <w:rPr>
                <w:rFonts w:ascii="Arial" w:hAnsi="Arial" w:cs="Arial"/>
              </w:rPr>
              <w:t>PSS*1*137</w:t>
            </w:r>
          </w:p>
        </w:tc>
        <w:tc>
          <w:tcPr>
            <w:tcW w:w="5437" w:type="dxa"/>
          </w:tcPr>
          <w:p w14:paraId="60E6A259" w14:textId="77777777" w:rsidR="00E330D7" w:rsidRPr="00851972" w:rsidRDefault="00E330D7" w:rsidP="00A439DA">
            <w:pPr>
              <w:pStyle w:val="TableText"/>
              <w:spacing w:before="20" w:after="20"/>
              <w:rPr>
                <w:rFonts w:ascii="Arial" w:hAnsi="Arial" w:cs="Arial"/>
              </w:rPr>
            </w:pPr>
            <w:r w:rsidRPr="00851972">
              <w:rPr>
                <w:rFonts w:ascii="Arial" w:hAnsi="Arial" w:cs="Arial"/>
              </w:rPr>
              <w:t xml:space="preserve">Added Automate CPRS Refill field to the </w:t>
            </w:r>
            <w:r w:rsidRPr="00851972">
              <w:rPr>
                <w:rFonts w:ascii="Arial" w:hAnsi="Arial" w:cs="Arial"/>
                <w:i/>
              </w:rPr>
              <w:t>Pharmacy System Parameters Edit</w:t>
            </w:r>
            <w:r w:rsidRPr="00851972">
              <w:rPr>
                <w:rFonts w:ascii="Arial" w:hAnsi="Arial" w:cs="Arial"/>
              </w:rPr>
              <w:t xml:space="preserve"> [PSS MGR] option.</w:t>
            </w:r>
          </w:p>
          <w:p w14:paraId="60E6A25A" w14:textId="77777777" w:rsidR="00E330D7" w:rsidRPr="00851972" w:rsidRDefault="00E330D7" w:rsidP="00A439DA">
            <w:pPr>
              <w:pStyle w:val="TableText"/>
              <w:spacing w:before="20" w:after="20"/>
              <w:rPr>
                <w:rFonts w:ascii="Arial" w:hAnsi="Arial" w:cs="Arial"/>
              </w:rPr>
            </w:pPr>
            <w:r w:rsidRPr="00851972">
              <w:rPr>
                <w:rFonts w:ascii="Arial" w:hAnsi="Arial" w:cs="Arial"/>
              </w:rPr>
              <w:t>(G. Tucker, PM; S. B. Scudder, Tech. Writer)</w:t>
            </w:r>
          </w:p>
        </w:tc>
      </w:tr>
      <w:tr w:rsidR="00E330D7" w:rsidRPr="00851972" w14:paraId="60E6A268" w14:textId="77777777" w:rsidTr="00A439DA">
        <w:tc>
          <w:tcPr>
            <w:tcW w:w="863" w:type="dxa"/>
          </w:tcPr>
          <w:p w14:paraId="60E6A25C"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2/09</w:t>
            </w:r>
          </w:p>
        </w:tc>
        <w:tc>
          <w:tcPr>
            <w:tcW w:w="1901" w:type="dxa"/>
          </w:tcPr>
          <w:p w14:paraId="60E6A25D" w14:textId="77777777" w:rsidR="00E330D7" w:rsidRPr="00851972" w:rsidRDefault="00E330D7" w:rsidP="00A439DA">
            <w:pPr>
              <w:pStyle w:val="TableText"/>
              <w:keepNext/>
              <w:rPr>
                <w:rFonts w:ascii="Arial" w:hAnsi="Arial" w:cs="Arial"/>
              </w:rPr>
            </w:pPr>
            <w:r w:rsidRPr="00851972">
              <w:rPr>
                <w:rFonts w:ascii="Arial" w:hAnsi="Arial" w:cs="Arial"/>
              </w:rPr>
              <w:t>All</w:t>
            </w:r>
          </w:p>
        </w:tc>
        <w:tc>
          <w:tcPr>
            <w:tcW w:w="1339" w:type="dxa"/>
          </w:tcPr>
          <w:p w14:paraId="60E6A25E" w14:textId="77777777" w:rsidR="00E330D7" w:rsidRPr="00851972" w:rsidRDefault="00E330D7" w:rsidP="00A439DA">
            <w:pPr>
              <w:pStyle w:val="TableText"/>
              <w:keepNext/>
              <w:rPr>
                <w:rFonts w:ascii="Arial" w:hAnsi="Arial" w:cs="Arial"/>
              </w:rPr>
            </w:pPr>
            <w:r w:rsidRPr="00851972">
              <w:rPr>
                <w:rFonts w:ascii="Arial" w:hAnsi="Arial" w:cs="Arial"/>
              </w:rPr>
              <w:t>PSS*1*129</w:t>
            </w:r>
          </w:p>
        </w:tc>
        <w:tc>
          <w:tcPr>
            <w:tcW w:w="5437" w:type="dxa"/>
          </w:tcPr>
          <w:p w14:paraId="60E6A25F" w14:textId="77777777" w:rsidR="00E330D7" w:rsidRPr="00851972" w:rsidRDefault="00E330D7" w:rsidP="00A439DA">
            <w:pPr>
              <w:pStyle w:val="TableText"/>
              <w:keepNext/>
              <w:spacing w:before="60" w:after="20"/>
              <w:rPr>
                <w:rFonts w:ascii="Arial" w:hAnsi="Arial" w:cs="Arial"/>
              </w:rPr>
            </w:pPr>
            <w:r w:rsidRPr="00851972">
              <w:rPr>
                <w:rFonts w:ascii="Arial" w:hAnsi="Arial" w:cs="Arial"/>
              </w:rPr>
              <w:t>Pages renumbered to accommodate added pages.</w:t>
            </w:r>
          </w:p>
          <w:p w14:paraId="60E6A260" w14:textId="77777777" w:rsidR="00E330D7" w:rsidRPr="00851972" w:rsidRDefault="00E330D7" w:rsidP="00A439DA">
            <w:pPr>
              <w:pStyle w:val="TableText"/>
              <w:keepNext/>
              <w:spacing w:before="60" w:after="20"/>
              <w:rPr>
                <w:rFonts w:ascii="Arial" w:hAnsi="Arial" w:cs="Arial"/>
              </w:rPr>
            </w:pPr>
            <w:r w:rsidRPr="00851972">
              <w:rPr>
                <w:rFonts w:ascii="Arial" w:hAnsi="Arial" w:cs="Arial"/>
              </w:rPr>
              <w:t xml:space="preserve">Pharmacy Reengineering (PRE) V.0.5 Pre-Release. </w:t>
            </w:r>
          </w:p>
          <w:p w14:paraId="60E6A261" w14:textId="77777777" w:rsidR="00E330D7" w:rsidRPr="00851972" w:rsidRDefault="00E330D7" w:rsidP="00A439DA">
            <w:pPr>
              <w:pStyle w:val="TableText"/>
              <w:keepNext/>
              <w:spacing w:before="60" w:after="20"/>
              <w:rPr>
                <w:rFonts w:ascii="Arial" w:hAnsi="Arial" w:cs="Arial"/>
              </w:rPr>
            </w:pPr>
            <w:r w:rsidRPr="00851972">
              <w:rPr>
                <w:rFonts w:ascii="Arial" w:hAnsi="Arial" w:cs="Arial"/>
              </w:rPr>
              <w:t xml:space="preserve">Restructured </w:t>
            </w:r>
            <w:r w:rsidRPr="00851972">
              <w:rPr>
                <w:rFonts w:ascii="Arial" w:hAnsi="Arial" w:cs="Arial"/>
                <w:i/>
              </w:rPr>
              <w:t>Pharmacy Data Management</w:t>
            </w:r>
            <w:r w:rsidRPr="00851972">
              <w:rPr>
                <w:rFonts w:ascii="Arial" w:hAnsi="Arial" w:cs="Arial"/>
              </w:rPr>
              <w:t xml:space="preserve"> menu: </w:t>
            </w:r>
          </w:p>
          <w:p w14:paraId="60E6A262" w14:textId="77777777" w:rsidR="00E330D7" w:rsidRPr="00851972" w:rsidRDefault="00E330D7" w:rsidP="00A439DA">
            <w:pPr>
              <w:pStyle w:val="TableText"/>
              <w:keepNext/>
              <w:tabs>
                <w:tab w:val="left" w:pos="426"/>
              </w:tabs>
              <w:spacing w:before="60" w:after="20"/>
              <w:rPr>
                <w:rFonts w:ascii="Arial" w:hAnsi="Arial" w:cs="Arial"/>
              </w:rPr>
            </w:pPr>
            <w:r w:rsidRPr="00851972">
              <w:rPr>
                <w:rFonts w:ascii="Arial" w:hAnsi="Arial" w:cs="Arial"/>
              </w:rPr>
              <w:t xml:space="preserve">- Grouped related options under the following new sub-menus: </w:t>
            </w:r>
            <w:r w:rsidRPr="00851972">
              <w:rPr>
                <w:rFonts w:ascii="Arial" w:hAnsi="Arial" w:cs="Arial"/>
                <w:i/>
              </w:rPr>
              <w:t xml:space="preserve">Drug Text Management, Medication Instruction Management, Medication Routes Management, </w:t>
            </w:r>
            <w:r w:rsidRPr="00851972">
              <w:rPr>
                <w:rFonts w:ascii="Arial" w:hAnsi="Arial" w:cs="Arial"/>
              </w:rPr>
              <w:t>and</w:t>
            </w:r>
            <w:r w:rsidRPr="00851972">
              <w:rPr>
                <w:rFonts w:ascii="Arial" w:hAnsi="Arial" w:cs="Arial"/>
                <w:i/>
              </w:rPr>
              <w:t xml:space="preserve"> Standard Schedule Management </w:t>
            </w:r>
          </w:p>
          <w:p w14:paraId="60E6A263" w14:textId="77777777" w:rsidR="00E330D7" w:rsidRPr="00851972" w:rsidRDefault="00E330D7" w:rsidP="00A439DA">
            <w:pPr>
              <w:pStyle w:val="TableText"/>
              <w:keepNext/>
              <w:tabs>
                <w:tab w:val="left" w:pos="426"/>
              </w:tabs>
              <w:spacing w:before="60" w:after="20"/>
              <w:rPr>
                <w:rFonts w:ascii="Arial" w:hAnsi="Arial" w:cs="Arial"/>
              </w:rPr>
            </w:pPr>
            <w:r w:rsidRPr="00851972">
              <w:rPr>
                <w:rFonts w:ascii="Arial" w:hAnsi="Arial" w:cs="Arial"/>
              </w:rPr>
              <w:t xml:space="preserve">- Added temporary </w:t>
            </w:r>
            <w:r w:rsidRPr="00851972">
              <w:rPr>
                <w:rFonts w:ascii="Arial" w:hAnsi="Arial" w:cs="Arial"/>
                <w:i/>
              </w:rPr>
              <w:t>Enhanced Order Checks Setup Menu</w:t>
            </w:r>
            <w:r w:rsidRPr="00851972">
              <w:rPr>
                <w:rFonts w:ascii="Arial" w:hAnsi="Arial" w:cs="Arial"/>
              </w:rPr>
              <w:t xml:space="preserve"> </w:t>
            </w:r>
          </w:p>
          <w:p w14:paraId="60E6A264" w14:textId="77777777" w:rsidR="00E330D7" w:rsidRPr="00851972" w:rsidRDefault="00E330D7" w:rsidP="00A439DA">
            <w:pPr>
              <w:pStyle w:val="TableText"/>
              <w:keepNext/>
              <w:spacing w:before="60" w:after="20"/>
              <w:rPr>
                <w:rFonts w:ascii="Arial" w:hAnsi="Arial" w:cs="Arial"/>
                <w:i/>
              </w:rPr>
            </w:pPr>
            <w:r w:rsidRPr="00851972">
              <w:rPr>
                <w:rFonts w:ascii="Arial" w:hAnsi="Arial" w:cs="Arial"/>
              </w:rPr>
              <w:t xml:space="preserve">- Added the following options: </w:t>
            </w:r>
            <w:r w:rsidRPr="00851972">
              <w:rPr>
                <w:rFonts w:ascii="Arial" w:hAnsi="Arial" w:cs="Arial"/>
                <w:i/>
              </w:rPr>
              <w:t xml:space="preserve">Find Unmapped Local Medication Routes, Find Unmapped Local Possible Dosages, Map Local Medication Route to Standard, </w:t>
            </w:r>
            <w:r w:rsidRPr="00851972">
              <w:rPr>
                <w:rFonts w:ascii="Arial" w:hAnsi="Arial" w:cs="Arial"/>
              </w:rPr>
              <w:t xml:space="preserve"> </w:t>
            </w:r>
            <w:r w:rsidRPr="00851972">
              <w:rPr>
                <w:rFonts w:ascii="Arial" w:hAnsi="Arial" w:cs="Arial"/>
                <w:i/>
              </w:rPr>
              <w:t>Map Local Possible Dosages, Mark PreMix Solutions, Request Change to Dose Unit</w:t>
            </w:r>
            <w:r w:rsidRPr="00851972">
              <w:rPr>
                <w:rFonts w:ascii="Arial" w:hAnsi="Arial" w:cs="Arial"/>
              </w:rPr>
              <w:t xml:space="preserve">, and </w:t>
            </w:r>
            <w:r w:rsidRPr="00851972">
              <w:rPr>
                <w:rFonts w:ascii="Arial" w:hAnsi="Arial" w:cs="Arial"/>
                <w:i/>
              </w:rPr>
              <w:t>Request Change to Standard Medication Route</w:t>
            </w:r>
          </w:p>
          <w:p w14:paraId="60E6A265" w14:textId="77777777" w:rsidR="00E330D7" w:rsidRPr="00851972" w:rsidRDefault="00E330D7" w:rsidP="00A439DA">
            <w:pPr>
              <w:pStyle w:val="TableText"/>
              <w:keepNext/>
              <w:spacing w:before="60" w:after="20"/>
              <w:rPr>
                <w:rFonts w:ascii="Arial" w:hAnsi="Arial" w:cs="Arial"/>
              </w:rPr>
            </w:pPr>
            <w:r w:rsidRPr="00851972">
              <w:rPr>
                <w:rFonts w:ascii="Arial" w:hAnsi="Arial" w:cs="Arial"/>
              </w:rPr>
              <w:t>- Added the following reports:</w:t>
            </w:r>
            <w:r w:rsidRPr="00851972">
              <w:rPr>
                <w:rFonts w:ascii="Arial" w:hAnsi="Arial" w:cs="Arial"/>
                <w:i/>
              </w:rPr>
              <w:t xml:space="preserve"> Administration Schedule File Report, IV Solution Report, Local Possible Dosages Report,  Medication </w:t>
            </w:r>
            <w:r w:rsidRPr="00851972">
              <w:rPr>
                <w:rFonts w:ascii="Arial" w:hAnsi="Arial" w:cs="Arial"/>
              </w:rPr>
              <w:t xml:space="preserve"> </w:t>
            </w:r>
            <w:r w:rsidRPr="00851972">
              <w:rPr>
                <w:rFonts w:ascii="Arial" w:hAnsi="Arial" w:cs="Arial"/>
                <w:i/>
              </w:rPr>
              <w:t>Instruction File Report, Medication Route Mapping Report, Medication Route Mapping History Report,</w:t>
            </w:r>
            <w:r w:rsidRPr="00851972">
              <w:rPr>
                <w:rFonts w:ascii="Arial" w:hAnsi="Arial" w:cs="Arial"/>
              </w:rPr>
              <w:t xml:space="preserve"> and</w:t>
            </w:r>
            <w:r w:rsidRPr="00851972">
              <w:rPr>
                <w:rFonts w:ascii="Arial" w:hAnsi="Arial" w:cs="Arial"/>
                <w:i/>
              </w:rPr>
              <w:t xml:space="preserve"> Strength Mismatch Report</w:t>
            </w:r>
          </w:p>
          <w:p w14:paraId="60E6A266" w14:textId="77777777" w:rsidR="00E330D7" w:rsidRPr="00851972" w:rsidRDefault="00E330D7" w:rsidP="00A439DA">
            <w:pPr>
              <w:pStyle w:val="TableText"/>
              <w:keepNext/>
              <w:spacing w:before="60" w:after="20"/>
              <w:rPr>
                <w:rFonts w:ascii="Arial" w:hAnsi="Arial" w:cs="Arial"/>
                <w:i/>
              </w:rPr>
            </w:pPr>
            <w:r w:rsidRPr="00851972">
              <w:rPr>
                <w:rFonts w:ascii="Arial" w:hAnsi="Arial" w:cs="Arial"/>
              </w:rPr>
              <w:t>- Updated Table of Contents, Index, and Glossary</w:t>
            </w:r>
          </w:p>
          <w:p w14:paraId="60E6A267" w14:textId="77777777" w:rsidR="00E330D7" w:rsidRPr="00851972" w:rsidRDefault="00E330D7" w:rsidP="00A439DA">
            <w:pPr>
              <w:pStyle w:val="TableText"/>
              <w:keepNext/>
              <w:spacing w:before="60" w:after="20"/>
              <w:rPr>
                <w:rFonts w:ascii="Arial" w:hAnsi="Arial" w:cs="Arial"/>
              </w:rPr>
            </w:pPr>
            <w:r w:rsidRPr="00851972">
              <w:rPr>
                <w:rFonts w:ascii="Arial" w:hAnsi="Arial" w:cs="Arial"/>
              </w:rPr>
              <w:t>(G. Tucker, PM; V. Howell, Tech. Writer)</w:t>
            </w:r>
          </w:p>
        </w:tc>
      </w:tr>
      <w:tr w:rsidR="00E330D7" w:rsidRPr="00851972" w14:paraId="60E6A26D" w14:textId="77777777" w:rsidTr="00A439DA">
        <w:tc>
          <w:tcPr>
            <w:tcW w:w="863" w:type="dxa"/>
          </w:tcPr>
          <w:p w14:paraId="60E6A269" w14:textId="77777777" w:rsidR="00E330D7" w:rsidRPr="00851972" w:rsidRDefault="00E330D7" w:rsidP="00A439DA">
            <w:pPr>
              <w:spacing w:before="40"/>
              <w:rPr>
                <w:rFonts w:ascii="Arial" w:hAnsi="Arial" w:cs="Arial"/>
                <w:sz w:val="20"/>
                <w:szCs w:val="20"/>
              </w:rPr>
            </w:pPr>
            <w:r w:rsidRPr="00851972">
              <w:rPr>
                <w:rFonts w:ascii="Arial" w:hAnsi="Arial" w:cs="Arial"/>
                <w:sz w:val="20"/>
                <w:szCs w:val="20"/>
              </w:rPr>
              <w:t>09/97</w:t>
            </w:r>
          </w:p>
        </w:tc>
        <w:tc>
          <w:tcPr>
            <w:tcW w:w="1901" w:type="dxa"/>
          </w:tcPr>
          <w:p w14:paraId="60E6A26A" w14:textId="77777777" w:rsidR="00E330D7" w:rsidRPr="00851972" w:rsidRDefault="00E330D7" w:rsidP="00A439DA">
            <w:pPr>
              <w:pStyle w:val="TableText"/>
              <w:rPr>
                <w:rFonts w:ascii="Arial" w:hAnsi="Arial" w:cs="Arial"/>
              </w:rPr>
            </w:pPr>
          </w:p>
        </w:tc>
        <w:tc>
          <w:tcPr>
            <w:tcW w:w="1339" w:type="dxa"/>
          </w:tcPr>
          <w:p w14:paraId="60E6A26B" w14:textId="77777777" w:rsidR="00E330D7" w:rsidRPr="00851972" w:rsidRDefault="00E330D7" w:rsidP="00A439DA">
            <w:pPr>
              <w:pStyle w:val="TableText"/>
              <w:rPr>
                <w:rFonts w:ascii="Arial" w:hAnsi="Arial" w:cs="Arial"/>
              </w:rPr>
            </w:pPr>
          </w:p>
        </w:tc>
        <w:tc>
          <w:tcPr>
            <w:tcW w:w="5437" w:type="dxa"/>
          </w:tcPr>
          <w:p w14:paraId="60E6A26C" w14:textId="77777777" w:rsidR="00E330D7" w:rsidRPr="00851972" w:rsidRDefault="00E330D7" w:rsidP="00A439DA">
            <w:pPr>
              <w:pStyle w:val="TableText"/>
              <w:spacing w:before="20" w:after="20"/>
              <w:rPr>
                <w:rFonts w:ascii="Arial" w:hAnsi="Arial" w:cs="Arial"/>
              </w:rPr>
            </w:pPr>
            <w:r w:rsidRPr="00851972">
              <w:rPr>
                <w:rFonts w:ascii="Arial" w:hAnsi="Arial" w:cs="Arial"/>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3" w:name="TOC"/>
      <w:r w:rsidR="00595E65" w:rsidRPr="00EA77BC">
        <w:t>Table of Contents</w:t>
      </w:r>
      <w:bookmarkEnd w:id="3"/>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4" w:name="_Toc376875181"/>
    <w:bookmarkStart w:id="5" w:name="_Toc376875712"/>
    <w:bookmarkStart w:id="6" w:name="_Toc376935082"/>
    <w:bookmarkStart w:id="7" w:name="_Toc376936381"/>
    <w:bookmarkEnd w:id="4"/>
    <w:bookmarkEnd w:id="5"/>
    <w:bookmarkEnd w:id="6"/>
    <w:bookmarkEnd w:id="7"/>
    <w:p w14:paraId="2A2B9733" w14:textId="1ED98B2E" w:rsidR="00913C6F"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29375937" w:history="1">
        <w:r w:rsidR="00913C6F" w:rsidRPr="00D044CB">
          <w:rPr>
            <w:rStyle w:val="Hyperlink"/>
            <w:noProof/>
          </w:rPr>
          <w:t>Introduction</w:t>
        </w:r>
        <w:r w:rsidR="00913C6F">
          <w:rPr>
            <w:noProof/>
            <w:webHidden/>
          </w:rPr>
          <w:tab/>
        </w:r>
        <w:r w:rsidR="00913C6F">
          <w:rPr>
            <w:noProof/>
            <w:webHidden/>
          </w:rPr>
          <w:fldChar w:fldCharType="begin"/>
        </w:r>
        <w:r w:rsidR="00913C6F">
          <w:rPr>
            <w:noProof/>
            <w:webHidden/>
          </w:rPr>
          <w:instrText xml:space="preserve"> PAGEREF _Toc29375937 \h </w:instrText>
        </w:r>
        <w:r w:rsidR="00913C6F">
          <w:rPr>
            <w:noProof/>
            <w:webHidden/>
          </w:rPr>
        </w:r>
        <w:r w:rsidR="00913C6F">
          <w:rPr>
            <w:noProof/>
            <w:webHidden/>
          </w:rPr>
          <w:fldChar w:fldCharType="separate"/>
        </w:r>
        <w:r w:rsidR="00A741F2">
          <w:rPr>
            <w:noProof/>
            <w:webHidden/>
          </w:rPr>
          <w:t>1</w:t>
        </w:r>
        <w:r w:rsidR="00913C6F">
          <w:rPr>
            <w:noProof/>
            <w:webHidden/>
          </w:rPr>
          <w:fldChar w:fldCharType="end"/>
        </w:r>
      </w:hyperlink>
    </w:p>
    <w:p w14:paraId="65545099" w14:textId="668517B3" w:rsidR="00913C6F" w:rsidRDefault="00694585">
      <w:pPr>
        <w:pStyle w:val="TOC1"/>
        <w:rPr>
          <w:rFonts w:asciiTheme="minorHAnsi" w:eastAsiaTheme="minorEastAsia" w:hAnsiTheme="minorHAnsi" w:cstheme="minorBidi"/>
          <w:b w:val="0"/>
          <w:bCs w:val="0"/>
          <w:noProof/>
          <w:szCs w:val="22"/>
        </w:rPr>
      </w:pPr>
      <w:hyperlink w:anchor="_Toc29375938" w:history="1">
        <w:r w:rsidR="00913C6F" w:rsidRPr="00D044CB">
          <w:rPr>
            <w:rStyle w:val="Hyperlink"/>
            <w:noProof/>
          </w:rPr>
          <w:t>Chapter One   Pharmacy Data Management Options</w:t>
        </w:r>
        <w:r w:rsidR="00913C6F">
          <w:rPr>
            <w:noProof/>
            <w:webHidden/>
          </w:rPr>
          <w:tab/>
        </w:r>
        <w:r w:rsidR="00913C6F">
          <w:rPr>
            <w:noProof/>
            <w:webHidden/>
          </w:rPr>
          <w:fldChar w:fldCharType="begin"/>
        </w:r>
        <w:r w:rsidR="00913C6F">
          <w:rPr>
            <w:noProof/>
            <w:webHidden/>
          </w:rPr>
          <w:instrText xml:space="preserve"> PAGEREF _Toc29375938 \h </w:instrText>
        </w:r>
        <w:r w:rsidR="00913C6F">
          <w:rPr>
            <w:noProof/>
            <w:webHidden/>
          </w:rPr>
        </w:r>
        <w:r w:rsidR="00913C6F">
          <w:rPr>
            <w:noProof/>
            <w:webHidden/>
          </w:rPr>
          <w:fldChar w:fldCharType="separate"/>
        </w:r>
        <w:r w:rsidR="00A741F2">
          <w:rPr>
            <w:noProof/>
            <w:webHidden/>
          </w:rPr>
          <w:t>3</w:t>
        </w:r>
        <w:r w:rsidR="00913C6F">
          <w:rPr>
            <w:noProof/>
            <w:webHidden/>
          </w:rPr>
          <w:fldChar w:fldCharType="end"/>
        </w:r>
      </w:hyperlink>
    </w:p>
    <w:p w14:paraId="6EA4EBF3" w14:textId="46153BC2" w:rsidR="00913C6F" w:rsidRDefault="00694585">
      <w:pPr>
        <w:pStyle w:val="TOC2"/>
        <w:rPr>
          <w:rFonts w:asciiTheme="minorHAnsi" w:eastAsiaTheme="minorEastAsia" w:hAnsiTheme="minorHAnsi" w:cstheme="minorBidi"/>
          <w:b w:val="0"/>
          <w:i w:val="0"/>
          <w:iCs w:val="0"/>
          <w:noProof/>
          <w:szCs w:val="22"/>
        </w:rPr>
      </w:pPr>
      <w:hyperlink w:anchor="_Toc29375939" w:history="1">
        <w:r w:rsidR="00913C6F" w:rsidRPr="00D044CB">
          <w:rPr>
            <w:rStyle w:val="Hyperlink"/>
            <w:noProof/>
          </w:rPr>
          <w:t>1.1</w:t>
        </w:r>
        <w:r w:rsidR="00913C6F">
          <w:rPr>
            <w:rFonts w:asciiTheme="minorHAnsi" w:eastAsiaTheme="minorEastAsia" w:hAnsiTheme="minorHAnsi" w:cstheme="minorBidi"/>
            <w:b w:val="0"/>
            <w:i w:val="0"/>
            <w:iCs w:val="0"/>
            <w:noProof/>
            <w:szCs w:val="22"/>
          </w:rPr>
          <w:tab/>
        </w:r>
        <w:r w:rsidR="00913C6F" w:rsidRPr="00D044CB">
          <w:rPr>
            <w:rStyle w:val="Hyperlink"/>
            <w:noProof/>
          </w:rPr>
          <w:t>CMOP Mark/Unmark (Single drug)</w:t>
        </w:r>
        <w:r w:rsidR="00913C6F">
          <w:rPr>
            <w:noProof/>
            <w:webHidden/>
          </w:rPr>
          <w:tab/>
        </w:r>
        <w:r w:rsidR="00913C6F">
          <w:rPr>
            <w:noProof/>
            <w:webHidden/>
          </w:rPr>
          <w:fldChar w:fldCharType="begin"/>
        </w:r>
        <w:r w:rsidR="00913C6F">
          <w:rPr>
            <w:noProof/>
            <w:webHidden/>
          </w:rPr>
          <w:instrText xml:space="preserve"> PAGEREF _Toc29375939 \h </w:instrText>
        </w:r>
        <w:r w:rsidR="00913C6F">
          <w:rPr>
            <w:noProof/>
            <w:webHidden/>
          </w:rPr>
        </w:r>
        <w:r w:rsidR="00913C6F">
          <w:rPr>
            <w:noProof/>
            <w:webHidden/>
          </w:rPr>
          <w:fldChar w:fldCharType="separate"/>
        </w:r>
        <w:r w:rsidR="00A741F2">
          <w:rPr>
            <w:noProof/>
            <w:webHidden/>
          </w:rPr>
          <w:t>6</w:t>
        </w:r>
        <w:r w:rsidR="00913C6F">
          <w:rPr>
            <w:noProof/>
            <w:webHidden/>
          </w:rPr>
          <w:fldChar w:fldCharType="end"/>
        </w:r>
      </w:hyperlink>
    </w:p>
    <w:p w14:paraId="47FCB879" w14:textId="6CB54BA7" w:rsidR="00913C6F" w:rsidRDefault="00694585">
      <w:pPr>
        <w:pStyle w:val="TOC2"/>
        <w:rPr>
          <w:rFonts w:asciiTheme="minorHAnsi" w:eastAsiaTheme="minorEastAsia" w:hAnsiTheme="minorHAnsi" w:cstheme="minorBidi"/>
          <w:b w:val="0"/>
          <w:i w:val="0"/>
          <w:iCs w:val="0"/>
          <w:noProof/>
          <w:szCs w:val="22"/>
        </w:rPr>
      </w:pPr>
      <w:hyperlink w:anchor="_Toc29375940" w:history="1">
        <w:r w:rsidR="00913C6F" w:rsidRPr="00D044CB">
          <w:rPr>
            <w:rStyle w:val="Hyperlink"/>
            <w:noProof/>
          </w:rPr>
          <w:t>1.2</w:t>
        </w:r>
        <w:r w:rsidR="00913C6F">
          <w:rPr>
            <w:rFonts w:asciiTheme="minorHAnsi" w:eastAsiaTheme="minorEastAsia" w:hAnsiTheme="minorHAnsi" w:cstheme="minorBidi"/>
            <w:b w:val="0"/>
            <w:i w:val="0"/>
            <w:iCs w:val="0"/>
            <w:noProof/>
            <w:szCs w:val="22"/>
          </w:rPr>
          <w:tab/>
        </w:r>
        <w:r w:rsidR="00913C6F" w:rsidRPr="00D044CB">
          <w:rPr>
            <w:rStyle w:val="Hyperlink"/>
            <w:noProof/>
          </w:rPr>
          <w:t>Dosages</w:t>
        </w:r>
        <w:r w:rsidR="00913C6F">
          <w:rPr>
            <w:noProof/>
            <w:webHidden/>
          </w:rPr>
          <w:tab/>
        </w:r>
        <w:r w:rsidR="00913C6F">
          <w:rPr>
            <w:noProof/>
            <w:webHidden/>
          </w:rPr>
          <w:fldChar w:fldCharType="begin"/>
        </w:r>
        <w:r w:rsidR="00913C6F">
          <w:rPr>
            <w:noProof/>
            <w:webHidden/>
          </w:rPr>
          <w:instrText xml:space="preserve"> PAGEREF _Toc29375940 \h </w:instrText>
        </w:r>
        <w:r w:rsidR="00913C6F">
          <w:rPr>
            <w:noProof/>
            <w:webHidden/>
          </w:rPr>
        </w:r>
        <w:r w:rsidR="00913C6F">
          <w:rPr>
            <w:noProof/>
            <w:webHidden/>
          </w:rPr>
          <w:fldChar w:fldCharType="separate"/>
        </w:r>
        <w:r w:rsidR="00A741F2">
          <w:rPr>
            <w:noProof/>
            <w:webHidden/>
          </w:rPr>
          <w:t>7</w:t>
        </w:r>
        <w:r w:rsidR="00913C6F">
          <w:rPr>
            <w:noProof/>
            <w:webHidden/>
          </w:rPr>
          <w:fldChar w:fldCharType="end"/>
        </w:r>
      </w:hyperlink>
    </w:p>
    <w:p w14:paraId="453DC2B6" w14:textId="42CA82A8" w:rsidR="00913C6F" w:rsidRDefault="00694585">
      <w:pPr>
        <w:pStyle w:val="TOC3"/>
        <w:rPr>
          <w:rFonts w:asciiTheme="minorHAnsi" w:eastAsiaTheme="minorEastAsia" w:hAnsiTheme="minorHAnsi" w:cstheme="minorBidi"/>
          <w:noProof/>
          <w:sz w:val="22"/>
          <w:szCs w:val="22"/>
        </w:rPr>
      </w:pPr>
      <w:hyperlink w:anchor="_Toc29375941" w:history="1">
        <w:r w:rsidR="00913C6F" w:rsidRPr="00D044CB">
          <w:rPr>
            <w:rStyle w:val="Hyperlink"/>
            <w:noProof/>
          </w:rPr>
          <w:t>1.2.1</w:t>
        </w:r>
        <w:r w:rsidR="00913C6F">
          <w:rPr>
            <w:rFonts w:asciiTheme="minorHAnsi" w:eastAsiaTheme="minorEastAsia" w:hAnsiTheme="minorHAnsi" w:cstheme="minorBidi"/>
            <w:noProof/>
            <w:sz w:val="22"/>
            <w:szCs w:val="22"/>
          </w:rPr>
          <w:tab/>
        </w:r>
        <w:r w:rsidR="00913C6F" w:rsidRPr="00D044CB">
          <w:rPr>
            <w:rStyle w:val="Hyperlink"/>
            <w:noProof/>
          </w:rPr>
          <w:t>Auto Create Dosages</w:t>
        </w:r>
        <w:r w:rsidR="00913C6F">
          <w:rPr>
            <w:noProof/>
            <w:webHidden/>
          </w:rPr>
          <w:tab/>
        </w:r>
        <w:r w:rsidR="00913C6F">
          <w:rPr>
            <w:noProof/>
            <w:webHidden/>
          </w:rPr>
          <w:fldChar w:fldCharType="begin"/>
        </w:r>
        <w:r w:rsidR="00913C6F">
          <w:rPr>
            <w:noProof/>
            <w:webHidden/>
          </w:rPr>
          <w:instrText xml:space="preserve"> PAGEREF _Toc29375941 \h </w:instrText>
        </w:r>
        <w:r w:rsidR="00913C6F">
          <w:rPr>
            <w:noProof/>
            <w:webHidden/>
          </w:rPr>
        </w:r>
        <w:r w:rsidR="00913C6F">
          <w:rPr>
            <w:noProof/>
            <w:webHidden/>
          </w:rPr>
          <w:fldChar w:fldCharType="separate"/>
        </w:r>
        <w:r w:rsidR="00A741F2">
          <w:rPr>
            <w:noProof/>
            <w:webHidden/>
          </w:rPr>
          <w:t>8</w:t>
        </w:r>
        <w:r w:rsidR="00913C6F">
          <w:rPr>
            <w:noProof/>
            <w:webHidden/>
          </w:rPr>
          <w:fldChar w:fldCharType="end"/>
        </w:r>
      </w:hyperlink>
    </w:p>
    <w:p w14:paraId="6D63A844" w14:textId="0BD44B19" w:rsidR="00913C6F" w:rsidRDefault="00694585">
      <w:pPr>
        <w:pStyle w:val="TOC3"/>
        <w:rPr>
          <w:rFonts w:asciiTheme="minorHAnsi" w:eastAsiaTheme="minorEastAsia" w:hAnsiTheme="minorHAnsi" w:cstheme="minorBidi"/>
          <w:noProof/>
          <w:sz w:val="22"/>
          <w:szCs w:val="22"/>
        </w:rPr>
      </w:pPr>
      <w:hyperlink w:anchor="_Toc29375942" w:history="1">
        <w:r w:rsidR="00913C6F" w:rsidRPr="00D044CB">
          <w:rPr>
            <w:rStyle w:val="Hyperlink"/>
            <w:noProof/>
          </w:rPr>
          <w:t>1.2.2</w:t>
        </w:r>
        <w:r w:rsidR="00913C6F">
          <w:rPr>
            <w:rFonts w:asciiTheme="minorHAnsi" w:eastAsiaTheme="minorEastAsia" w:hAnsiTheme="minorHAnsi" w:cstheme="minorBidi"/>
            <w:noProof/>
            <w:sz w:val="22"/>
            <w:szCs w:val="22"/>
          </w:rPr>
          <w:tab/>
        </w:r>
        <w:r w:rsidR="00913C6F" w:rsidRPr="00D044CB">
          <w:rPr>
            <w:rStyle w:val="Hyperlink"/>
            <w:noProof/>
          </w:rPr>
          <w:t>Dosage Form File Enter/Edit</w:t>
        </w:r>
        <w:r w:rsidR="00913C6F">
          <w:rPr>
            <w:noProof/>
            <w:webHidden/>
          </w:rPr>
          <w:tab/>
        </w:r>
        <w:r w:rsidR="00913C6F">
          <w:rPr>
            <w:noProof/>
            <w:webHidden/>
          </w:rPr>
          <w:fldChar w:fldCharType="begin"/>
        </w:r>
        <w:r w:rsidR="00913C6F">
          <w:rPr>
            <w:noProof/>
            <w:webHidden/>
          </w:rPr>
          <w:instrText xml:space="preserve"> PAGEREF _Toc29375942 \h </w:instrText>
        </w:r>
        <w:r w:rsidR="00913C6F">
          <w:rPr>
            <w:noProof/>
            <w:webHidden/>
          </w:rPr>
        </w:r>
        <w:r w:rsidR="00913C6F">
          <w:rPr>
            <w:noProof/>
            <w:webHidden/>
          </w:rPr>
          <w:fldChar w:fldCharType="separate"/>
        </w:r>
        <w:r w:rsidR="00A741F2">
          <w:rPr>
            <w:noProof/>
            <w:webHidden/>
          </w:rPr>
          <w:t>8</w:t>
        </w:r>
        <w:r w:rsidR="00913C6F">
          <w:rPr>
            <w:noProof/>
            <w:webHidden/>
          </w:rPr>
          <w:fldChar w:fldCharType="end"/>
        </w:r>
      </w:hyperlink>
    </w:p>
    <w:p w14:paraId="233B24FA" w14:textId="5C34FFB0" w:rsidR="00913C6F" w:rsidRDefault="00694585">
      <w:pPr>
        <w:pStyle w:val="TOC3"/>
        <w:rPr>
          <w:rFonts w:asciiTheme="minorHAnsi" w:eastAsiaTheme="minorEastAsia" w:hAnsiTheme="minorHAnsi" w:cstheme="minorBidi"/>
          <w:noProof/>
          <w:sz w:val="22"/>
          <w:szCs w:val="22"/>
        </w:rPr>
      </w:pPr>
      <w:hyperlink w:anchor="_Toc29375943" w:history="1">
        <w:r w:rsidR="00913C6F" w:rsidRPr="00D044CB">
          <w:rPr>
            <w:rStyle w:val="Hyperlink"/>
            <w:noProof/>
          </w:rPr>
          <w:t>1.2.3</w:t>
        </w:r>
        <w:r w:rsidR="00913C6F">
          <w:rPr>
            <w:rFonts w:asciiTheme="minorHAnsi" w:eastAsiaTheme="minorEastAsia" w:hAnsiTheme="minorHAnsi" w:cstheme="minorBidi"/>
            <w:noProof/>
            <w:sz w:val="22"/>
            <w:szCs w:val="22"/>
          </w:rPr>
          <w:tab/>
        </w:r>
        <w:r w:rsidR="00913C6F" w:rsidRPr="00D044CB">
          <w:rPr>
            <w:rStyle w:val="Hyperlink"/>
            <w:noProof/>
          </w:rPr>
          <w:t>Enter/Edit Dosages</w:t>
        </w:r>
        <w:r w:rsidR="00913C6F">
          <w:rPr>
            <w:noProof/>
            <w:webHidden/>
          </w:rPr>
          <w:tab/>
        </w:r>
        <w:r w:rsidR="00913C6F">
          <w:rPr>
            <w:noProof/>
            <w:webHidden/>
          </w:rPr>
          <w:fldChar w:fldCharType="begin"/>
        </w:r>
        <w:r w:rsidR="00913C6F">
          <w:rPr>
            <w:noProof/>
            <w:webHidden/>
          </w:rPr>
          <w:instrText xml:space="preserve"> PAGEREF _Toc29375943 \h </w:instrText>
        </w:r>
        <w:r w:rsidR="00913C6F">
          <w:rPr>
            <w:noProof/>
            <w:webHidden/>
          </w:rPr>
        </w:r>
        <w:r w:rsidR="00913C6F">
          <w:rPr>
            <w:noProof/>
            <w:webHidden/>
          </w:rPr>
          <w:fldChar w:fldCharType="separate"/>
        </w:r>
        <w:r w:rsidR="00A741F2">
          <w:rPr>
            <w:noProof/>
            <w:webHidden/>
          </w:rPr>
          <w:t>9</w:t>
        </w:r>
        <w:r w:rsidR="00913C6F">
          <w:rPr>
            <w:noProof/>
            <w:webHidden/>
          </w:rPr>
          <w:fldChar w:fldCharType="end"/>
        </w:r>
      </w:hyperlink>
    </w:p>
    <w:p w14:paraId="2F06506E" w14:textId="1329BFAC" w:rsidR="00913C6F" w:rsidRDefault="00694585">
      <w:pPr>
        <w:pStyle w:val="TOC3"/>
        <w:rPr>
          <w:rFonts w:asciiTheme="minorHAnsi" w:eastAsiaTheme="minorEastAsia" w:hAnsiTheme="minorHAnsi" w:cstheme="minorBidi"/>
          <w:noProof/>
          <w:sz w:val="22"/>
          <w:szCs w:val="22"/>
        </w:rPr>
      </w:pPr>
      <w:hyperlink w:anchor="_Toc29375944" w:history="1">
        <w:r w:rsidR="00913C6F" w:rsidRPr="00D044CB">
          <w:rPr>
            <w:rStyle w:val="Hyperlink"/>
            <w:noProof/>
          </w:rPr>
          <w:t>1.2.4</w:t>
        </w:r>
        <w:r w:rsidR="00913C6F">
          <w:rPr>
            <w:rFonts w:asciiTheme="minorHAnsi" w:eastAsiaTheme="minorEastAsia" w:hAnsiTheme="minorHAnsi" w:cstheme="minorBidi"/>
            <w:noProof/>
            <w:sz w:val="22"/>
            <w:szCs w:val="22"/>
          </w:rPr>
          <w:tab/>
        </w:r>
        <w:r w:rsidR="00913C6F" w:rsidRPr="00D044CB">
          <w:rPr>
            <w:rStyle w:val="Hyperlink"/>
            <w:noProof/>
          </w:rPr>
          <w:t>Most Common Dosages Report</w:t>
        </w:r>
        <w:r w:rsidR="00913C6F">
          <w:rPr>
            <w:noProof/>
            <w:webHidden/>
          </w:rPr>
          <w:tab/>
        </w:r>
        <w:r w:rsidR="00913C6F">
          <w:rPr>
            <w:noProof/>
            <w:webHidden/>
          </w:rPr>
          <w:fldChar w:fldCharType="begin"/>
        </w:r>
        <w:r w:rsidR="00913C6F">
          <w:rPr>
            <w:noProof/>
            <w:webHidden/>
          </w:rPr>
          <w:instrText xml:space="preserve"> PAGEREF _Toc29375944 \h </w:instrText>
        </w:r>
        <w:r w:rsidR="00913C6F">
          <w:rPr>
            <w:noProof/>
            <w:webHidden/>
          </w:rPr>
        </w:r>
        <w:r w:rsidR="00913C6F">
          <w:rPr>
            <w:noProof/>
            <w:webHidden/>
          </w:rPr>
          <w:fldChar w:fldCharType="separate"/>
        </w:r>
        <w:r w:rsidR="00A741F2">
          <w:rPr>
            <w:noProof/>
            <w:webHidden/>
          </w:rPr>
          <w:t>18</w:t>
        </w:r>
        <w:r w:rsidR="00913C6F">
          <w:rPr>
            <w:noProof/>
            <w:webHidden/>
          </w:rPr>
          <w:fldChar w:fldCharType="end"/>
        </w:r>
      </w:hyperlink>
    </w:p>
    <w:p w14:paraId="20485BFD" w14:textId="0F867D0A" w:rsidR="00913C6F" w:rsidRDefault="00694585">
      <w:pPr>
        <w:pStyle w:val="TOC3"/>
        <w:rPr>
          <w:rFonts w:asciiTheme="minorHAnsi" w:eastAsiaTheme="minorEastAsia" w:hAnsiTheme="minorHAnsi" w:cstheme="minorBidi"/>
          <w:noProof/>
          <w:sz w:val="22"/>
          <w:szCs w:val="22"/>
        </w:rPr>
      </w:pPr>
      <w:hyperlink w:anchor="_Toc29375945" w:history="1">
        <w:r w:rsidR="00913C6F" w:rsidRPr="00D044CB">
          <w:rPr>
            <w:rStyle w:val="Hyperlink"/>
            <w:noProof/>
          </w:rPr>
          <w:t>1.2.5</w:t>
        </w:r>
        <w:r w:rsidR="00913C6F">
          <w:rPr>
            <w:rFonts w:asciiTheme="minorHAnsi" w:eastAsiaTheme="minorEastAsia" w:hAnsiTheme="minorHAnsi" w:cstheme="minorBidi"/>
            <w:noProof/>
            <w:sz w:val="22"/>
            <w:szCs w:val="22"/>
          </w:rPr>
          <w:tab/>
        </w:r>
        <w:r w:rsidR="00913C6F" w:rsidRPr="00D044CB">
          <w:rPr>
            <w:rStyle w:val="Hyperlink"/>
            <w:noProof/>
          </w:rPr>
          <w:t>Noun/Dosage Form Report</w:t>
        </w:r>
        <w:r w:rsidR="00913C6F">
          <w:rPr>
            <w:noProof/>
            <w:webHidden/>
          </w:rPr>
          <w:tab/>
        </w:r>
        <w:r w:rsidR="00913C6F">
          <w:rPr>
            <w:noProof/>
            <w:webHidden/>
          </w:rPr>
          <w:fldChar w:fldCharType="begin"/>
        </w:r>
        <w:r w:rsidR="00913C6F">
          <w:rPr>
            <w:noProof/>
            <w:webHidden/>
          </w:rPr>
          <w:instrText xml:space="preserve"> PAGEREF _Toc29375945 \h </w:instrText>
        </w:r>
        <w:r w:rsidR="00913C6F">
          <w:rPr>
            <w:noProof/>
            <w:webHidden/>
          </w:rPr>
        </w:r>
        <w:r w:rsidR="00913C6F">
          <w:rPr>
            <w:noProof/>
            <w:webHidden/>
          </w:rPr>
          <w:fldChar w:fldCharType="separate"/>
        </w:r>
        <w:r w:rsidR="00A741F2">
          <w:rPr>
            <w:noProof/>
            <w:webHidden/>
          </w:rPr>
          <w:t>20</w:t>
        </w:r>
        <w:r w:rsidR="00913C6F">
          <w:rPr>
            <w:noProof/>
            <w:webHidden/>
          </w:rPr>
          <w:fldChar w:fldCharType="end"/>
        </w:r>
      </w:hyperlink>
    </w:p>
    <w:p w14:paraId="12FDAC17" w14:textId="490E6B72" w:rsidR="00913C6F" w:rsidRDefault="00694585">
      <w:pPr>
        <w:pStyle w:val="TOC3"/>
        <w:rPr>
          <w:rFonts w:asciiTheme="minorHAnsi" w:eastAsiaTheme="minorEastAsia" w:hAnsiTheme="minorHAnsi" w:cstheme="minorBidi"/>
          <w:noProof/>
          <w:sz w:val="22"/>
          <w:szCs w:val="22"/>
        </w:rPr>
      </w:pPr>
      <w:hyperlink w:anchor="_Toc29375946" w:history="1">
        <w:r w:rsidR="00913C6F" w:rsidRPr="00D044CB">
          <w:rPr>
            <w:rStyle w:val="Hyperlink"/>
            <w:noProof/>
          </w:rPr>
          <w:t>1.2.6</w:t>
        </w:r>
        <w:r w:rsidR="00913C6F">
          <w:rPr>
            <w:rFonts w:asciiTheme="minorHAnsi" w:eastAsiaTheme="minorEastAsia" w:hAnsiTheme="minorHAnsi" w:cstheme="minorBidi"/>
            <w:noProof/>
            <w:sz w:val="22"/>
            <w:szCs w:val="22"/>
          </w:rPr>
          <w:tab/>
        </w:r>
        <w:r w:rsidR="00913C6F" w:rsidRPr="00D044CB">
          <w:rPr>
            <w:rStyle w:val="Hyperlink"/>
            <w:noProof/>
          </w:rPr>
          <w:t>Review Dosages Report</w:t>
        </w:r>
        <w:r w:rsidR="00913C6F">
          <w:rPr>
            <w:noProof/>
            <w:webHidden/>
          </w:rPr>
          <w:tab/>
        </w:r>
        <w:r w:rsidR="00913C6F">
          <w:rPr>
            <w:noProof/>
            <w:webHidden/>
          </w:rPr>
          <w:fldChar w:fldCharType="begin"/>
        </w:r>
        <w:r w:rsidR="00913C6F">
          <w:rPr>
            <w:noProof/>
            <w:webHidden/>
          </w:rPr>
          <w:instrText xml:space="preserve"> PAGEREF _Toc29375946 \h </w:instrText>
        </w:r>
        <w:r w:rsidR="00913C6F">
          <w:rPr>
            <w:noProof/>
            <w:webHidden/>
          </w:rPr>
        </w:r>
        <w:r w:rsidR="00913C6F">
          <w:rPr>
            <w:noProof/>
            <w:webHidden/>
          </w:rPr>
          <w:fldChar w:fldCharType="separate"/>
        </w:r>
        <w:r w:rsidR="00A741F2">
          <w:rPr>
            <w:noProof/>
            <w:webHidden/>
          </w:rPr>
          <w:t>21</w:t>
        </w:r>
        <w:r w:rsidR="00913C6F">
          <w:rPr>
            <w:noProof/>
            <w:webHidden/>
          </w:rPr>
          <w:fldChar w:fldCharType="end"/>
        </w:r>
      </w:hyperlink>
    </w:p>
    <w:p w14:paraId="28BFA428" w14:textId="3EAFCF0B" w:rsidR="00913C6F" w:rsidRDefault="00694585">
      <w:pPr>
        <w:pStyle w:val="TOC3"/>
        <w:rPr>
          <w:rFonts w:asciiTheme="minorHAnsi" w:eastAsiaTheme="minorEastAsia" w:hAnsiTheme="minorHAnsi" w:cstheme="minorBidi"/>
          <w:noProof/>
          <w:sz w:val="22"/>
          <w:szCs w:val="22"/>
        </w:rPr>
      </w:pPr>
      <w:hyperlink w:anchor="_Toc29375947" w:history="1">
        <w:r w:rsidR="00913C6F" w:rsidRPr="00D044CB">
          <w:rPr>
            <w:rStyle w:val="Hyperlink"/>
            <w:noProof/>
          </w:rPr>
          <w:t>1.2.7</w:t>
        </w:r>
        <w:r w:rsidR="00913C6F">
          <w:rPr>
            <w:rFonts w:asciiTheme="minorHAnsi" w:eastAsiaTheme="minorEastAsia" w:hAnsiTheme="minorHAnsi" w:cstheme="minorBidi"/>
            <w:noProof/>
            <w:sz w:val="22"/>
            <w:szCs w:val="22"/>
          </w:rPr>
          <w:tab/>
        </w:r>
        <w:r w:rsidR="00913C6F" w:rsidRPr="00D044CB">
          <w:rPr>
            <w:rStyle w:val="Hyperlink"/>
            <w:noProof/>
          </w:rPr>
          <w:t>Local Possible Dosages Report</w:t>
        </w:r>
        <w:r w:rsidR="00913C6F">
          <w:rPr>
            <w:noProof/>
            <w:webHidden/>
          </w:rPr>
          <w:tab/>
        </w:r>
        <w:r w:rsidR="00913C6F">
          <w:rPr>
            <w:noProof/>
            <w:webHidden/>
          </w:rPr>
          <w:fldChar w:fldCharType="begin"/>
        </w:r>
        <w:r w:rsidR="00913C6F">
          <w:rPr>
            <w:noProof/>
            <w:webHidden/>
          </w:rPr>
          <w:instrText xml:space="preserve"> PAGEREF _Toc29375947 \h </w:instrText>
        </w:r>
        <w:r w:rsidR="00913C6F">
          <w:rPr>
            <w:noProof/>
            <w:webHidden/>
          </w:rPr>
        </w:r>
        <w:r w:rsidR="00913C6F">
          <w:rPr>
            <w:noProof/>
            <w:webHidden/>
          </w:rPr>
          <w:fldChar w:fldCharType="separate"/>
        </w:r>
        <w:r w:rsidR="00A741F2">
          <w:rPr>
            <w:noProof/>
            <w:webHidden/>
          </w:rPr>
          <w:t>23</w:t>
        </w:r>
        <w:r w:rsidR="00913C6F">
          <w:rPr>
            <w:noProof/>
            <w:webHidden/>
          </w:rPr>
          <w:fldChar w:fldCharType="end"/>
        </w:r>
      </w:hyperlink>
    </w:p>
    <w:p w14:paraId="5B09560A" w14:textId="0858EDC0" w:rsidR="00913C6F" w:rsidRDefault="00694585">
      <w:pPr>
        <w:pStyle w:val="TOC3"/>
        <w:rPr>
          <w:rFonts w:asciiTheme="minorHAnsi" w:eastAsiaTheme="minorEastAsia" w:hAnsiTheme="minorHAnsi" w:cstheme="minorBidi"/>
          <w:noProof/>
          <w:sz w:val="22"/>
          <w:szCs w:val="22"/>
        </w:rPr>
      </w:pPr>
      <w:hyperlink w:anchor="_Toc29375948" w:history="1">
        <w:r w:rsidR="00913C6F" w:rsidRPr="00D044CB">
          <w:rPr>
            <w:rStyle w:val="Hyperlink"/>
            <w:noProof/>
          </w:rPr>
          <w:t>1.2.8</w:t>
        </w:r>
        <w:r w:rsidR="00913C6F">
          <w:rPr>
            <w:rFonts w:asciiTheme="minorHAnsi" w:eastAsiaTheme="minorEastAsia" w:hAnsiTheme="minorHAnsi" w:cstheme="minorBidi"/>
            <w:noProof/>
            <w:sz w:val="22"/>
            <w:szCs w:val="22"/>
          </w:rPr>
          <w:tab/>
        </w:r>
        <w:r w:rsidR="00913C6F" w:rsidRPr="00D044CB">
          <w:rPr>
            <w:rStyle w:val="Hyperlink"/>
            <w:noProof/>
          </w:rPr>
          <w:t>Request Change to Dose Unit</w:t>
        </w:r>
        <w:r w:rsidR="00913C6F">
          <w:rPr>
            <w:noProof/>
            <w:webHidden/>
          </w:rPr>
          <w:tab/>
        </w:r>
        <w:r w:rsidR="00913C6F">
          <w:rPr>
            <w:noProof/>
            <w:webHidden/>
          </w:rPr>
          <w:fldChar w:fldCharType="begin"/>
        </w:r>
        <w:r w:rsidR="00913C6F">
          <w:rPr>
            <w:noProof/>
            <w:webHidden/>
          </w:rPr>
          <w:instrText xml:space="preserve"> PAGEREF _Toc29375948 \h </w:instrText>
        </w:r>
        <w:r w:rsidR="00913C6F">
          <w:rPr>
            <w:noProof/>
            <w:webHidden/>
          </w:rPr>
        </w:r>
        <w:r w:rsidR="00913C6F">
          <w:rPr>
            <w:noProof/>
            <w:webHidden/>
          </w:rPr>
          <w:fldChar w:fldCharType="separate"/>
        </w:r>
        <w:r w:rsidR="00A741F2">
          <w:rPr>
            <w:noProof/>
            <w:webHidden/>
          </w:rPr>
          <w:t>24</w:t>
        </w:r>
        <w:r w:rsidR="00913C6F">
          <w:rPr>
            <w:noProof/>
            <w:webHidden/>
          </w:rPr>
          <w:fldChar w:fldCharType="end"/>
        </w:r>
      </w:hyperlink>
    </w:p>
    <w:p w14:paraId="1036B0BA" w14:textId="28019717" w:rsidR="00913C6F" w:rsidRDefault="00694585">
      <w:pPr>
        <w:pStyle w:val="TOC3"/>
        <w:rPr>
          <w:rFonts w:asciiTheme="minorHAnsi" w:eastAsiaTheme="minorEastAsia" w:hAnsiTheme="minorHAnsi" w:cstheme="minorBidi"/>
          <w:noProof/>
          <w:sz w:val="22"/>
          <w:szCs w:val="22"/>
        </w:rPr>
      </w:pPr>
      <w:hyperlink w:anchor="_Toc29375949" w:history="1">
        <w:r w:rsidR="00913C6F" w:rsidRPr="00D044CB">
          <w:rPr>
            <w:rStyle w:val="Hyperlink"/>
            <w:noProof/>
          </w:rPr>
          <w:t>1.2.9</w:t>
        </w:r>
        <w:r w:rsidR="00913C6F">
          <w:rPr>
            <w:rFonts w:asciiTheme="minorHAnsi" w:eastAsiaTheme="minorEastAsia" w:hAnsiTheme="minorHAnsi" w:cstheme="minorBidi"/>
            <w:noProof/>
            <w:sz w:val="22"/>
            <w:szCs w:val="22"/>
          </w:rPr>
          <w:tab/>
        </w:r>
        <w:r w:rsidR="00913C6F" w:rsidRPr="00D044CB">
          <w:rPr>
            <w:rStyle w:val="Hyperlink"/>
            <w:noProof/>
          </w:rPr>
          <w:t>Lookup Dosing Check Info for Drug</w:t>
        </w:r>
        <w:r w:rsidR="00913C6F">
          <w:rPr>
            <w:noProof/>
            <w:webHidden/>
          </w:rPr>
          <w:tab/>
        </w:r>
        <w:r w:rsidR="00913C6F">
          <w:rPr>
            <w:noProof/>
            <w:webHidden/>
          </w:rPr>
          <w:fldChar w:fldCharType="begin"/>
        </w:r>
        <w:r w:rsidR="00913C6F">
          <w:rPr>
            <w:noProof/>
            <w:webHidden/>
          </w:rPr>
          <w:instrText xml:space="preserve"> PAGEREF _Toc29375949 \h </w:instrText>
        </w:r>
        <w:r w:rsidR="00913C6F">
          <w:rPr>
            <w:noProof/>
            <w:webHidden/>
          </w:rPr>
        </w:r>
        <w:r w:rsidR="00913C6F">
          <w:rPr>
            <w:noProof/>
            <w:webHidden/>
          </w:rPr>
          <w:fldChar w:fldCharType="separate"/>
        </w:r>
        <w:r w:rsidR="00A741F2">
          <w:rPr>
            <w:noProof/>
            <w:webHidden/>
          </w:rPr>
          <w:t>26</w:t>
        </w:r>
        <w:r w:rsidR="00913C6F">
          <w:rPr>
            <w:noProof/>
            <w:webHidden/>
          </w:rPr>
          <w:fldChar w:fldCharType="end"/>
        </w:r>
      </w:hyperlink>
    </w:p>
    <w:p w14:paraId="1D26830C" w14:textId="179B5684" w:rsidR="00913C6F" w:rsidRDefault="00694585">
      <w:pPr>
        <w:pStyle w:val="TOC3"/>
        <w:rPr>
          <w:rFonts w:asciiTheme="minorHAnsi" w:eastAsiaTheme="minorEastAsia" w:hAnsiTheme="minorHAnsi" w:cstheme="minorBidi"/>
          <w:noProof/>
          <w:sz w:val="22"/>
          <w:szCs w:val="22"/>
        </w:rPr>
      </w:pPr>
      <w:hyperlink w:anchor="_Toc29375950" w:history="1">
        <w:r w:rsidR="00913C6F" w:rsidRPr="00D044CB">
          <w:rPr>
            <w:rStyle w:val="Hyperlink"/>
            <w:noProof/>
          </w:rPr>
          <w:t>1.2.10</w:t>
        </w:r>
        <w:r w:rsidR="00913C6F">
          <w:rPr>
            <w:rFonts w:asciiTheme="minorHAnsi" w:eastAsiaTheme="minorEastAsia" w:hAnsiTheme="minorHAnsi" w:cstheme="minorBidi"/>
            <w:noProof/>
            <w:sz w:val="22"/>
            <w:szCs w:val="22"/>
          </w:rPr>
          <w:tab/>
        </w:r>
        <w:r w:rsidR="00913C6F" w:rsidRPr="00D044CB">
          <w:rPr>
            <w:rStyle w:val="Hyperlink"/>
            <w:noProof/>
          </w:rPr>
          <w:t>Drug Names with Trailing Spaces Report</w:t>
        </w:r>
        <w:r w:rsidR="00913C6F">
          <w:rPr>
            <w:noProof/>
            <w:webHidden/>
          </w:rPr>
          <w:tab/>
        </w:r>
        <w:r w:rsidR="00913C6F">
          <w:rPr>
            <w:noProof/>
            <w:webHidden/>
          </w:rPr>
          <w:fldChar w:fldCharType="begin"/>
        </w:r>
        <w:r w:rsidR="00913C6F">
          <w:rPr>
            <w:noProof/>
            <w:webHidden/>
          </w:rPr>
          <w:instrText xml:space="preserve"> PAGEREF _Toc29375950 \h </w:instrText>
        </w:r>
        <w:r w:rsidR="00913C6F">
          <w:rPr>
            <w:noProof/>
            <w:webHidden/>
          </w:rPr>
        </w:r>
        <w:r w:rsidR="00913C6F">
          <w:rPr>
            <w:noProof/>
            <w:webHidden/>
          </w:rPr>
          <w:fldChar w:fldCharType="separate"/>
        </w:r>
        <w:r w:rsidR="00A741F2">
          <w:rPr>
            <w:noProof/>
            <w:webHidden/>
          </w:rPr>
          <w:t>29</w:t>
        </w:r>
        <w:r w:rsidR="00913C6F">
          <w:rPr>
            <w:noProof/>
            <w:webHidden/>
          </w:rPr>
          <w:fldChar w:fldCharType="end"/>
        </w:r>
      </w:hyperlink>
    </w:p>
    <w:p w14:paraId="697E3507" w14:textId="297E0430" w:rsidR="00913C6F" w:rsidRDefault="00694585">
      <w:pPr>
        <w:pStyle w:val="TOC3"/>
        <w:rPr>
          <w:rFonts w:asciiTheme="minorHAnsi" w:eastAsiaTheme="minorEastAsia" w:hAnsiTheme="minorHAnsi" w:cstheme="minorBidi"/>
          <w:noProof/>
          <w:sz w:val="22"/>
          <w:szCs w:val="22"/>
        </w:rPr>
      </w:pPr>
      <w:hyperlink w:anchor="_Toc29375951" w:history="1">
        <w:r w:rsidR="00913C6F" w:rsidRPr="00D044CB">
          <w:rPr>
            <w:rStyle w:val="Hyperlink"/>
            <w:noProof/>
          </w:rPr>
          <w:t>1.2.11</w:t>
        </w:r>
        <w:r w:rsidR="00913C6F">
          <w:rPr>
            <w:rFonts w:asciiTheme="minorHAnsi" w:eastAsiaTheme="minorEastAsia" w:hAnsiTheme="minorHAnsi" w:cstheme="minorBidi"/>
            <w:noProof/>
            <w:sz w:val="22"/>
            <w:szCs w:val="22"/>
          </w:rPr>
          <w:tab/>
        </w:r>
        <w:r w:rsidR="00913C6F" w:rsidRPr="00D044CB">
          <w:rPr>
            <w:rStyle w:val="Hyperlink"/>
            <w:noProof/>
          </w:rPr>
          <w:t>Manage Buprenorphine Tx of Pain Dosage Forms</w:t>
        </w:r>
        <w:r w:rsidR="00913C6F">
          <w:rPr>
            <w:noProof/>
            <w:webHidden/>
          </w:rPr>
          <w:tab/>
        </w:r>
        <w:r w:rsidR="00913C6F">
          <w:rPr>
            <w:noProof/>
            <w:webHidden/>
          </w:rPr>
          <w:fldChar w:fldCharType="begin"/>
        </w:r>
        <w:r w:rsidR="00913C6F">
          <w:rPr>
            <w:noProof/>
            <w:webHidden/>
          </w:rPr>
          <w:instrText xml:space="preserve"> PAGEREF _Toc29375951 \h </w:instrText>
        </w:r>
        <w:r w:rsidR="00913C6F">
          <w:rPr>
            <w:noProof/>
            <w:webHidden/>
          </w:rPr>
        </w:r>
        <w:r w:rsidR="00913C6F">
          <w:rPr>
            <w:noProof/>
            <w:webHidden/>
          </w:rPr>
          <w:fldChar w:fldCharType="separate"/>
        </w:r>
        <w:r w:rsidR="00A741F2">
          <w:rPr>
            <w:noProof/>
            <w:webHidden/>
          </w:rPr>
          <w:t>30</w:t>
        </w:r>
        <w:r w:rsidR="00913C6F">
          <w:rPr>
            <w:noProof/>
            <w:webHidden/>
          </w:rPr>
          <w:fldChar w:fldCharType="end"/>
        </w:r>
      </w:hyperlink>
    </w:p>
    <w:p w14:paraId="29C54D4C" w14:textId="7FBF0850" w:rsidR="00913C6F" w:rsidRDefault="00694585">
      <w:pPr>
        <w:pStyle w:val="TOC3"/>
        <w:rPr>
          <w:rFonts w:asciiTheme="minorHAnsi" w:eastAsiaTheme="minorEastAsia" w:hAnsiTheme="minorHAnsi" w:cstheme="minorBidi"/>
          <w:noProof/>
          <w:sz w:val="22"/>
          <w:szCs w:val="22"/>
        </w:rPr>
      </w:pPr>
      <w:hyperlink w:anchor="_Toc29375952" w:history="1">
        <w:r w:rsidR="00913C6F" w:rsidRPr="00D044CB">
          <w:rPr>
            <w:rStyle w:val="Hyperlink"/>
            <w:noProof/>
          </w:rPr>
          <w:t>[PSS BUPRENORPHINE DOSAGE FORMS]</w:t>
        </w:r>
        <w:r w:rsidR="00913C6F">
          <w:rPr>
            <w:noProof/>
            <w:webHidden/>
          </w:rPr>
          <w:tab/>
        </w:r>
        <w:r w:rsidR="00913C6F">
          <w:rPr>
            <w:noProof/>
            <w:webHidden/>
          </w:rPr>
          <w:fldChar w:fldCharType="begin"/>
        </w:r>
        <w:r w:rsidR="00913C6F">
          <w:rPr>
            <w:noProof/>
            <w:webHidden/>
          </w:rPr>
          <w:instrText xml:space="preserve"> PAGEREF _Toc29375952 \h </w:instrText>
        </w:r>
        <w:r w:rsidR="00913C6F">
          <w:rPr>
            <w:noProof/>
            <w:webHidden/>
          </w:rPr>
        </w:r>
        <w:r w:rsidR="00913C6F">
          <w:rPr>
            <w:noProof/>
            <w:webHidden/>
          </w:rPr>
          <w:fldChar w:fldCharType="separate"/>
        </w:r>
        <w:r w:rsidR="00A741F2">
          <w:rPr>
            <w:noProof/>
            <w:webHidden/>
          </w:rPr>
          <w:t>30</w:t>
        </w:r>
        <w:r w:rsidR="00913C6F">
          <w:rPr>
            <w:noProof/>
            <w:webHidden/>
          </w:rPr>
          <w:fldChar w:fldCharType="end"/>
        </w:r>
      </w:hyperlink>
    </w:p>
    <w:p w14:paraId="11332AD6" w14:textId="75174509" w:rsidR="00913C6F" w:rsidRDefault="00694585">
      <w:pPr>
        <w:pStyle w:val="TOC2"/>
        <w:rPr>
          <w:rFonts w:asciiTheme="minorHAnsi" w:eastAsiaTheme="minorEastAsia" w:hAnsiTheme="minorHAnsi" w:cstheme="minorBidi"/>
          <w:b w:val="0"/>
          <w:i w:val="0"/>
          <w:iCs w:val="0"/>
          <w:noProof/>
          <w:szCs w:val="22"/>
        </w:rPr>
      </w:pPr>
      <w:hyperlink w:anchor="_Toc29375953" w:history="1">
        <w:r w:rsidR="00913C6F" w:rsidRPr="00D044CB">
          <w:rPr>
            <w:rStyle w:val="Hyperlink"/>
            <w:noProof/>
          </w:rPr>
          <w:t>1.3</w:t>
        </w:r>
        <w:r w:rsidR="00913C6F">
          <w:rPr>
            <w:rFonts w:asciiTheme="minorHAnsi" w:eastAsiaTheme="minorEastAsia" w:hAnsiTheme="minorHAnsi" w:cstheme="minorBidi"/>
            <w:b w:val="0"/>
            <w:i w:val="0"/>
            <w:iCs w:val="0"/>
            <w:noProof/>
            <w:szCs w:val="22"/>
          </w:rPr>
          <w:tab/>
        </w:r>
        <w:r w:rsidR="00913C6F" w:rsidRPr="00D044CB">
          <w:rPr>
            <w:rStyle w:val="Hyperlink"/>
            <w:noProof/>
          </w:rPr>
          <w:t>Drug Enter/Edit</w:t>
        </w:r>
        <w:r w:rsidR="00913C6F">
          <w:rPr>
            <w:noProof/>
            <w:webHidden/>
          </w:rPr>
          <w:tab/>
        </w:r>
        <w:r w:rsidR="00913C6F">
          <w:rPr>
            <w:noProof/>
            <w:webHidden/>
          </w:rPr>
          <w:fldChar w:fldCharType="begin"/>
        </w:r>
        <w:r w:rsidR="00913C6F">
          <w:rPr>
            <w:noProof/>
            <w:webHidden/>
          </w:rPr>
          <w:instrText xml:space="preserve"> PAGEREF _Toc29375953 \h </w:instrText>
        </w:r>
        <w:r w:rsidR="00913C6F">
          <w:rPr>
            <w:noProof/>
            <w:webHidden/>
          </w:rPr>
        </w:r>
        <w:r w:rsidR="00913C6F">
          <w:rPr>
            <w:noProof/>
            <w:webHidden/>
          </w:rPr>
          <w:fldChar w:fldCharType="separate"/>
        </w:r>
        <w:r w:rsidR="00A741F2">
          <w:rPr>
            <w:noProof/>
            <w:webHidden/>
          </w:rPr>
          <w:t>31</w:t>
        </w:r>
        <w:r w:rsidR="00913C6F">
          <w:rPr>
            <w:noProof/>
            <w:webHidden/>
          </w:rPr>
          <w:fldChar w:fldCharType="end"/>
        </w:r>
      </w:hyperlink>
    </w:p>
    <w:p w14:paraId="72FF1F7E" w14:textId="277CA465" w:rsidR="00913C6F" w:rsidRDefault="00694585">
      <w:pPr>
        <w:pStyle w:val="TOC3"/>
        <w:rPr>
          <w:rFonts w:asciiTheme="minorHAnsi" w:eastAsiaTheme="minorEastAsia" w:hAnsiTheme="minorHAnsi" w:cstheme="minorBidi"/>
          <w:noProof/>
          <w:sz w:val="22"/>
          <w:szCs w:val="22"/>
        </w:rPr>
      </w:pPr>
      <w:hyperlink w:anchor="_Toc29375954" w:history="1">
        <w:r w:rsidR="00913C6F" w:rsidRPr="00D044CB">
          <w:rPr>
            <w:rStyle w:val="Hyperlink"/>
            <w:noProof/>
          </w:rPr>
          <w:t>1.3.1</w:t>
        </w:r>
        <w:r w:rsidR="00913C6F">
          <w:rPr>
            <w:rFonts w:asciiTheme="minorHAnsi" w:eastAsiaTheme="minorEastAsia" w:hAnsiTheme="minorHAnsi" w:cstheme="minorBidi"/>
            <w:noProof/>
            <w:sz w:val="22"/>
            <w:szCs w:val="22"/>
          </w:rPr>
          <w:tab/>
        </w:r>
        <w:r w:rsidR="00913C6F" w:rsidRPr="00D044CB">
          <w:rPr>
            <w:rStyle w:val="Hyperlink"/>
            <w:noProof/>
          </w:rPr>
          <w:t>Drug File Audits</w:t>
        </w:r>
        <w:r w:rsidR="00913C6F">
          <w:rPr>
            <w:noProof/>
            <w:webHidden/>
          </w:rPr>
          <w:tab/>
        </w:r>
        <w:r w:rsidR="00913C6F">
          <w:rPr>
            <w:noProof/>
            <w:webHidden/>
          </w:rPr>
          <w:fldChar w:fldCharType="begin"/>
        </w:r>
        <w:r w:rsidR="00913C6F">
          <w:rPr>
            <w:noProof/>
            <w:webHidden/>
          </w:rPr>
          <w:instrText xml:space="preserve"> PAGEREF _Toc29375954 \h </w:instrText>
        </w:r>
        <w:r w:rsidR="00913C6F">
          <w:rPr>
            <w:noProof/>
            <w:webHidden/>
          </w:rPr>
        </w:r>
        <w:r w:rsidR="00913C6F">
          <w:rPr>
            <w:noProof/>
            <w:webHidden/>
          </w:rPr>
          <w:fldChar w:fldCharType="separate"/>
        </w:r>
        <w:r w:rsidR="00A741F2">
          <w:rPr>
            <w:noProof/>
            <w:webHidden/>
          </w:rPr>
          <w:t>68</w:t>
        </w:r>
        <w:r w:rsidR="00913C6F">
          <w:rPr>
            <w:noProof/>
            <w:webHidden/>
          </w:rPr>
          <w:fldChar w:fldCharType="end"/>
        </w:r>
      </w:hyperlink>
    </w:p>
    <w:p w14:paraId="4068171D" w14:textId="7AB644D4" w:rsidR="00913C6F" w:rsidRDefault="00694585">
      <w:pPr>
        <w:pStyle w:val="TOC4"/>
        <w:rPr>
          <w:rFonts w:asciiTheme="minorHAnsi" w:eastAsiaTheme="minorEastAsia" w:hAnsiTheme="minorHAnsi" w:cstheme="minorBidi"/>
          <w:noProof/>
          <w:sz w:val="22"/>
          <w:szCs w:val="22"/>
        </w:rPr>
      </w:pPr>
      <w:hyperlink w:anchor="_Toc29375955" w:history="1">
        <w:r w:rsidR="00913C6F" w:rsidRPr="00D044CB">
          <w:rPr>
            <w:rStyle w:val="Hyperlink"/>
            <w:noProof/>
          </w:rPr>
          <w:t>1.3.1.1</w:t>
        </w:r>
        <w:r w:rsidR="00913C6F">
          <w:rPr>
            <w:rFonts w:asciiTheme="minorHAnsi" w:eastAsiaTheme="minorEastAsia" w:hAnsiTheme="minorHAnsi" w:cstheme="minorBidi"/>
            <w:noProof/>
            <w:sz w:val="22"/>
            <w:szCs w:val="22"/>
          </w:rPr>
          <w:tab/>
        </w:r>
        <w:r w:rsidR="00913C6F" w:rsidRPr="00D044CB">
          <w:rPr>
            <w:rStyle w:val="Hyperlink"/>
            <w:noProof/>
          </w:rPr>
          <w:t>Drug File Audit Notification</w:t>
        </w:r>
        <w:r w:rsidR="00913C6F">
          <w:rPr>
            <w:noProof/>
            <w:webHidden/>
          </w:rPr>
          <w:tab/>
        </w:r>
        <w:r w:rsidR="00913C6F">
          <w:rPr>
            <w:noProof/>
            <w:webHidden/>
          </w:rPr>
          <w:fldChar w:fldCharType="begin"/>
        </w:r>
        <w:r w:rsidR="00913C6F">
          <w:rPr>
            <w:noProof/>
            <w:webHidden/>
          </w:rPr>
          <w:instrText xml:space="preserve"> PAGEREF _Toc29375955 \h </w:instrText>
        </w:r>
        <w:r w:rsidR="00913C6F">
          <w:rPr>
            <w:noProof/>
            <w:webHidden/>
          </w:rPr>
        </w:r>
        <w:r w:rsidR="00913C6F">
          <w:rPr>
            <w:noProof/>
            <w:webHidden/>
          </w:rPr>
          <w:fldChar w:fldCharType="separate"/>
        </w:r>
        <w:r w:rsidR="00A741F2">
          <w:rPr>
            <w:noProof/>
            <w:webHidden/>
          </w:rPr>
          <w:t>68</w:t>
        </w:r>
        <w:r w:rsidR="00913C6F">
          <w:rPr>
            <w:noProof/>
            <w:webHidden/>
          </w:rPr>
          <w:fldChar w:fldCharType="end"/>
        </w:r>
      </w:hyperlink>
    </w:p>
    <w:p w14:paraId="744B9490" w14:textId="450E6948" w:rsidR="00913C6F" w:rsidRDefault="00694585">
      <w:pPr>
        <w:pStyle w:val="TOC4"/>
        <w:rPr>
          <w:rFonts w:asciiTheme="minorHAnsi" w:eastAsiaTheme="minorEastAsia" w:hAnsiTheme="minorHAnsi" w:cstheme="minorBidi"/>
          <w:noProof/>
          <w:sz w:val="22"/>
          <w:szCs w:val="22"/>
        </w:rPr>
      </w:pPr>
      <w:hyperlink w:anchor="_Toc29375956" w:history="1">
        <w:r w:rsidR="00913C6F" w:rsidRPr="00D044CB">
          <w:rPr>
            <w:rStyle w:val="Hyperlink"/>
            <w:noProof/>
          </w:rPr>
          <w:t>1.3.1.2</w:t>
        </w:r>
        <w:r w:rsidR="00913C6F">
          <w:rPr>
            <w:rFonts w:asciiTheme="minorHAnsi" w:eastAsiaTheme="minorEastAsia" w:hAnsiTheme="minorHAnsi" w:cstheme="minorBidi"/>
            <w:noProof/>
            <w:sz w:val="22"/>
            <w:szCs w:val="22"/>
          </w:rPr>
          <w:tab/>
        </w:r>
        <w:r w:rsidR="00913C6F" w:rsidRPr="00D044CB">
          <w:rPr>
            <w:rStyle w:val="Hyperlink"/>
            <w:noProof/>
          </w:rPr>
          <w:t>Drug Price Audit History</w:t>
        </w:r>
        <w:r w:rsidR="00913C6F">
          <w:rPr>
            <w:noProof/>
            <w:webHidden/>
          </w:rPr>
          <w:tab/>
        </w:r>
        <w:r w:rsidR="00913C6F">
          <w:rPr>
            <w:noProof/>
            <w:webHidden/>
          </w:rPr>
          <w:fldChar w:fldCharType="begin"/>
        </w:r>
        <w:r w:rsidR="00913C6F">
          <w:rPr>
            <w:noProof/>
            <w:webHidden/>
          </w:rPr>
          <w:instrText xml:space="preserve"> PAGEREF _Toc29375956 \h </w:instrText>
        </w:r>
        <w:r w:rsidR="00913C6F">
          <w:rPr>
            <w:noProof/>
            <w:webHidden/>
          </w:rPr>
        </w:r>
        <w:r w:rsidR="00913C6F">
          <w:rPr>
            <w:noProof/>
            <w:webHidden/>
          </w:rPr>
          <w:fldChar w:fldCharType="separate"/>
        </w:r>
        <w:r w:rsidR="00A741F2">
          <w:rPr>
            <w:noProof/>
            <w:webHidden/>
          </w:rPr>
          <w:t>70</w:t>
        </w:r>
        <w:r w:rsidR="00913C6F">
          <w:rPr>
            <w:noProof/>
            <w:webHidden/>
          </w:rPr>
          <w:fldChar w:fldCharType="end"/>
        </w:r>
      </w:hyperlink>
    </w:p>
    <w:p w14:paraId="128F6122" w14:textId="25E5266D" w:rsidR="00913C6F" w:rsidRDefault="00694585">
      <w:pPr>
        <w:pStyle w:val="TOC2"/>
        <w:rPr>
          <w:rFonts w:asciiTheme="minorHAnsi" w:eastAsiaTheme="minorEastAsia" w:hAnsiTheme="minorHAnsi" w:cstheme="minorBidi"/>
          <w:b w:val="0"/>
          <w:i w:val="0"/>
          <w:iCs w:val="0"/>
          <w:noProof/>
          <w:szCs w:val="22"/>
        </w:rPr>
      </w:pPr>
      <w:hyperlink w:anchor="_Toc29375957" w:history="1">
        <w:r w:rsidR="00913C6F" w:rsidRPr="00D044CB">
          <w:rPr>
            <w:rStyle w:val="Hyperlink"/>
            <w:noProof/>
          </w:rPr>
          <w:t>1.4</w:t>
        </w:r>
        <w:r w:rsidR="00913C6F">
          <w:rPr>
            <w:rFonts w:asciiTheme="minorHAnsi" w:eastAsiaTheme="minorEastAsia" w:hAnsiTheme="minorHAnsi" w:cstheme="minorBidi"/>
            <w:b w:val="0"/>
            <w:i w:val="0"/>
            <w:iCs w:val="0"/>
            <w:noProof/>
            <w:szCs w:val="22"/>
          </w:rPr>
          <w:tab/>
        </w:r>
        <w:r w:rsidR="00913C6F" w:rsidRPr="00D044CB">
          <w:rPr>
            <w:rStyle w:val="Hyperlink"/>
            <w:noProof/>
          </w:rPr>
          <w:t>Order Check Management</w:t>
        </w:r>
        <w:r w:rsidR="00913C6F">
          <w:rPr>
            <w:noProof/>
            <w:webHidden/>
          </w:rPr>
          <w:tab/>
        </w:r>
        <w:r w:rsidR="00913C6F">
          <w:rPr>
            <w:noProof/>
            <w:webHidden/>
          </w:rPr>
          <w:fldChar w:fldCharType="begin"/>
        </w:r>
        <w:r w:rsidR="00913C6F">
          <w:rPr>
            <w:noProof/>
            <w:webHidden/>
          </w:rPr>
          <w:instrText xml:space="preserve"> PAGEREF _Toc29375957 \h </w:instrText>
        </w:r>
        <w:r w:rsidR="00913C6F">
          <w:rPr>
            <w:noProof/>
            <w:webHidden/>
          </w:rPr>
        </w:r>
        <w:r w:rsidR="00913C6F">
          <w:rPr>
            <w:noProof/>
            <w:webHidden/>
          </w:rPr>
          <w:fldChar w:fldCharType="separate"/>
        </w:r>
        <w:r w:rsidR="00A741F2">
          <w:rPr>
            <w:noProof/>
            <w:webHidden/>
          </w:rPr>
          <w:t>71</w:t>
        </w:r>
        <w:r w:rsidR="00913C6F">
          <w:rPr>
            <w:noProof/>
            <w:webHidden/>
          </w:rPr>
          <w:fldChar w:fldCharType="end"/>
        </w:r>
      </w:hyperlink>
    </w:p>
    <w:p w14:paraId="218E22E8" w14:textId="0DF8CDE9" w:rsidR="00913C6F" w:rsidRDefault="00694585">
      <w:pPr>
        <w:pStyle w:val="TOC3"/>
        <w:rPr>
          <w:rFonts w:asciiTheme="minorHAnsi" w:eastAsiaTheme="minorEastAsia" w:hAnsiTheme="minorHAnsi" w:cstheme="minorBidi"/>
          <w:noProof/>
          <w:sz w:val="22"/>
          <w:szCs w:val="22"/>
        </w:rPr>
      </w:pPr>
      <w:hyperlink w:anchor="_Toc29375958" w:history="1">
        <w:r w:rsidR="00913C6F" w:rsidRPr="00D044CB">
          <w:rPr>
            <w:rStyle w:val="Hyperlink"/>
            <w:noProof/>
          </w:rPr>
          <w:t>1.4.1</w:t>
        </w:r>
        <w:r w:rsidR="00913C6F">
          <w:rPr>
            <w:rFonts w:asciiTheme="minorHAnsi" w:eastAsiaTheme="minorEastAsia" w:hAnsiTheme="minorHAnsi" w:cstheme="minorBidi"/>
            <w:noProof/>
            <w:sz w:val="22"/>
            <w:szCs w:val="22"/>
          </w:rPr>
          <w:tab/>
        </w:r>
        <w:r w:rsidR="00913C6F" w:rsidRPr="00D044CB">
          <w:rPr>
            <w:rStyle w:val="Hyperlink"/>
            <w:noProof/>
          </w:rPr>
          <w:t>Request Changes to Enhanced Order Check Database</w:t>
        </w:r>
        <w:r w:rsidR="00913C6F">
          <w:rPr>
            <w:noProof/>
            <w:webHidden/>
          </w:rPr>
          <w:tab/>
        </w:r>
        <w:r w:rsidR="00913C6F">
          <w:rPr>
            <w:noProof/>
            <w:webHidden/>
          </w:rPr>
          <w:fldChar w:fldCharType="begin"/>
        </w:r>
        <w:r w:rsidR="00913C6F">
          <w:rPr>
            <w:noProof/>
            <w:webHidden/>
          </w:rPr>
          <w:instrText xml:space="preserve"> PAGEREF _Toc29375958 \h </w:instrText>
        </w:r>
        <w:r w:rsidR="00913C6F">
          <w:rPr>
            <w:noProof/>
            <w:webHidden/>
          </w:rPr>
        </w:r>
        <w:r w:rsidR="00913C6F">
          <w:rPr>
            <w:noProof/>
            <w:webHidden/>
          </w:rPr>
          <w:fldChar w:fldCharType="separate"/>
        </w:r>
        <w:r w:rsidR="00A741F2">
          <w:rPr>
            <w:noProof/>
            <w:webHidden/>
          </w:rPr>
          <w:t>72</w:t>
        </w:r>
        <w:r w:rsidR="00913C6F">
          <w:rPr>
            <w:noProof/>
            <w:webHidden/>
          </w:rPr>
          <w:fldChar w:fldCharType="end"/>
        </w:r>
      </w:hyperlink>
    </w:p>
    <w:p w14:paraId="64DDD1AE" w14:textId="29699C14" w:rsidR="00913C6F" w:rsidRDefault="00694585">
      <w:pPr>
        <w:pStyle w:val="TOC3"/>
        <w:rPr>
          <w:rFonts w:asciiTheme="minorHAnsi" w:eastAsiaTheme="minorEastAsia" w:hAnsiTheme="minorHAnsi" w:cstheme="minorBidi"/>
          <w:noProof/>
          <w:sz w:val="22"/>
          <w:szCs w:val="22"/>
        </w:rPr>
      </w:pPr>
      <w:hyperlink w:anchor="_Toc29375959" w:history="1">
        <w:r w:rsidR="00913C6F" w:rsidRPr="00D044CB">
          <w:rPr>
            <w:rStyle w:val="Hyperlink"/>
            <w:noProof/>
          </w:rPr>
          <w:t>1.4.2</w:t>
        </w:r>
        <w:r w:rsidR="00913C6F">
          <w:rPr>
            <w:rFonts w:asciiTheme="minorHAnsi" w:eastAsiaTheme="minorEastAsia" w:hAnsiTheme="minorHAnsi" w:cstheme="minorBidi"/>
            <w:noProof/>
            <w:sz w:val="22"/>
            <w:szCs w:val="22"/>
          </w:rPr>
          <w:tab/>
        </w:r>
        <w:r w:rsidR="00913C6F" w:rsidRPr="00D044CB">
          <w:rPr>
            <w:rStyle w:val="Hyperlink"/>
            <w:noProof/>
          </w:rPr>
          <w:t>Report of Locally Entered Interactions</w:t>
        </w:r>
        <w:r w:rsidR="00913C6F">
          <w:rPr>
            <w:noProof/>
            <w:webHidden/>
          </w:rPr>
          <w:tab/>
        </w:r>
        <w:r w:rsidR="00913C6F">
          <w:rPr>
            <w:noProof/>
            <w:webHidden/>
          </w:rPr>
          <w:fldChar w:fldCharType="begin"/>
        </w:r>
        <w:r w:rsidR="00913C6F">
          <w:rPr>
            <w:noProof/>
            <w:webHidden/>
          </w:rPr>
          <w:instrText xml:space="preserve"> PAGEREF _Toc29375959 \h </w:instrText>
        </w:r>
        <w:r w:rsidR="00913C6F">
          <w:rPr>
            <w:noProof/>
            <w:webHidden/>
          </w:rPr>
        </w:r>
        <w:r w:rsidR="00913C6F">
          <w:rPr>
            <w:noProof/>
            <w:webHidden/>
          </w:rPr>
          <w:fldChar w:fldCharType="separate"/>
        </w:r>
        <w:r w:rsidR="00A741F2">
          <w:rPr>
            <w:noProof/>
            <w:webHidden/>
          </w:rPr>
          <w:t>75</w:t>
        </w:r>
        <w:r w:rsidR="00913C6F">
          <w:rPr>
            <w:noProof/>
            <w:webHidden/>
          </w:rPr>
          <w:fldChar w:fldCharType="end"/>
        </w:r>
      </w:hyperlink>
    </w:p>
    <w:p w14:paraId="2CC1F147" w14:textId="292BD97A" w:rsidR="00913C6F" w:rsidRDefault="00694585">
      <w:pPr>
        <w:pStyle w:val="TOC2"/>
        <w:rPr>
          <w:rFonts w:asciiTheme="minorHAnsi" w:eastAsiaTheme="minorEastAsia" w:hAnsiTheme="minorHAnsi" w:cstheme="minorBidi"/>
          <w:b w:val="0"/>
          <w:i w:val="0"/>
          <w:iCs w:val="0"/>
          <w:noProof/>
          <w:szCs w:val="22"/>
        </w:rPr>
      </w:pPr>
      <w:hyperlink w:anchor="_Toc29375960" w:history="1">
        <w:r w:rsidR="00913C6F" w:rsidRPr="00D044CB">
          <w:rPr>
            <w:rStyle w:val="Hyperlink"/>
            <w:noProof/>
          </w:rPr>
          <w:t>1.5</w:t>
        </w:r>
        <w:r w:rsidR="00913C6F">
          <w:rPr>
            <w:rFonts w:asciiTheme="minorHAnsi" w:eastAsiaTheme="minorEastAsia" w:hAnsiTheme="minorHAnsi" w:cstheme="minorBidi"/>
            <w:b w:val="0"/>
            <w:i w:val="0"/>
            <w:iCs w:val="0"/>
            <w:noProof/>
            <w:szCs w:val="22"/>
          </w:rPr>
          <w:tab/>
        </w:r>
        <w:r w:rsidR="00913C6F" w:rsidRPr="00D044CB">
          <w:rPr>
            <w:rStyle w:val="Hyperlink"/>
            <w:noProof/>
          </w:rPr>
          <w:t>Electrolyte File (IV)</w:t>
        </w:r>
        <w:r w:rsidR="00913C6F">
          <w:rPr>
            <w:noProof/>
            <w:webHidden/>
          </w:rPr>
          <w:tab/>
        </w:r>
        <w:r w:rsidR="00913C6F">
          <w:rPr>
            <w:noProof/>
            <w:webHidden/>
          </w:rPr>
          <w:fldChar w:fldCharType="begin"/>
        </w:r>
        <w:r w:rsidR="00913C6F">
          <w:rPr>
            <w:noProof/>
            <w:webHidden/>
          </w:rPr>
          <w:instrText xml:space="preserve"> PAGEREF _Toc29375960 \h </w:instrText>
        </w:r>
        <w:r w:rsidR="00913C6F">
          <w:rPr>
            <w:noProof/>
            <w:webHidden/>
          </w:rPr>
        </w:r>
        <w:r w:rsidR="00913C6F">
          <w:rPr>
            <w:noProof/>
            <w:webHidden/>
          </w:rPr>
          <w:fldChar w:fldCharType="separate"/>
        </w:r>
        <w:r w:rsidR="00A741F2">
          <w:rPr>
            <w:noProof/>
            <w:webHidden/>
          </w:rPr>
          <w:t>76</w:t>
        </w:r>
        <w:r w:rsidR="00913C6F">
          <w:rPr>
            <w:noProof/>
            <w:webHidden/>
          </w:rPr>
          <w:fldChar w:fldCharType="end"/>
        </w:r>
      </w:hyperlink>
    </w:p>
    <w:p w14:paraId="27520E4E" w14:textId="29004BE5" w:rsidR="00913C6F" w:rsidRDefault="00694585">
      <w:pPr>
        <w:pStyle w:val="TOC2"/>
        <w:rPr>
          <w:rFonts w:asciiTheme="minorHAnsi" w:eastAsiaTheme="minorEastAsia" w:hAnsiTheme="minorHAnsi" w:cstheme="minorBidi"/>
          <w:b w:val="0"/>
          <w:i w:val="0"/>
          <w:iCs w:val="0"/>
          <w:noProof/>
          <w:szCs w:val="22"/>
        </w:rPr>
      </w:pPr>
      <w:hyperlink w:anchor="_Toc29375961" w:history="1">
        <w:r w:rsidR="00913C6F" w:rsidRPr="00D044CB">
          <w:rPr>
            <w:rStyle w:val="Hyperlink"/>
            <w:noProof/>
          </w:rPr>
          <w:t>1.6</w:t>
        </w:r>
        <w:r w:rsidR="00913C6F">
          <w:rPr>
            <w:rFonts w:asciiTheme="minorHAnsi" w:eastAsiaTheme="minorEastAsia" w:hAnsiTheme="minorHAnsi" w:cstheme="minorBidi"/>
            <w:b w:val="0"/>
            <w:i w:val="0"/>
            <w:iCs w:val="0"/>
            <w:noProof/>
            <w:szCs w:val="22"/>
          </w:rPr>
          <w:tab/>
        </w:r>
        <w:r w:rsidR="00913C6F" w:rsidRPr="00D044CB">
          <w:rPr>
            <w:rStyle w:val="Hyperlink"/>
            <w:noProof/>
          </w:rPr>
          <w:t>Lookup into Dispense Drug File</w:t>
        </w:r>
        <w:r w:rsidR="00913C6F">
          <w:rPr>
            <w:noProof/>
            <w:webHidden/>
          </w:rPr>
          <w:tab/>
        </w:r>
        <w:r w:rsidR="00913C6F">
          <w:rPr>
            <w:noProof/>
            <w:webHidden/>
          </w:rPr>
          <w:fldChar w:fldCharType="begin"/>
        </w:r>
        <w:r w:rsidR="00913C6F">
          <w:rPr>
            <w:noProof/>
            <w:webHidden/>
          </w:rPr>
          <w:instrText xml:space="preserve"> PAGEREF _Toc29375961 \h </w:instrText>
        </w:r>
        <w:r w:rsidR="00913C6F">
          <w:rPr>
            <w:noProof/>
            <w:webHidden/>
          </w:rPr>
        </w:r>
        <w:r w:rsidR="00913C6F">
          <w:rPr>
            <w:noProof/>
            <w:webHidden/>
          </w:rPr>
          <w:fldChar w:fldCharType="separate"/>
        </w:r>
        <w:r w:rsidR="00A741F2">
          <w:rPr>
            <w:noProof/>
            <w:webHidden/>
          </w:rPr>
          <w:t>77</w:t>
        </w:r>
        <w:r w:rsidR="00913C6F">
          <w:rPr>
            <w:noProof/>
            <w:webHidden/>
          </w:rPr>
          <w:fldChar w:fldCharType="end"/>
        </w:r>
      </w:hyperlink>
    </w:p>
    <w:p w14:paraId="11FB9431" w14:textId="55EDCBF4" w:rsidR="00913C6F" w:rsidRDefault="00694585">
      <w:pPr>
        <w:pStyle w:val="TOC2"/>
        <w:rPr>
          <w:rFonts w:asciiTheme="minorHAnsi" w:eastAsiaTheme="minorEastAsia" w:hAnsiTheme="minorHAnsi" w:cstheme="minorBidi"/>
          <w:b w:val="0"/>
          <w:i w:val="0"/>
          <w:iCs w:val="0"/>
          <w:noProof/>
          <w:szCs w:val="22"/>
        </w:rPr>
      </w:pPr>
      <w:hyperlink w:anchor="_Toc29375962" w:history="1">
        <w:r w:rsidR="00913C6F" w:rsidRPr="00D044CB">
          <w:rPr>
            <w:rStyle w:val="Hyperlink"/>
            <w:noProof/>
          </w:rPr>
          <w:t>1.7</w:t>
        </w:r>
        <w:r w:rsidR="00913C6F">
          <w:rPr>
            <w:rFonts w:asciiTheme="minorHAnsi" w:eastAsiaTheme="minorEastAsia" w:hAnsiTheme="minorHAnsi" w:cstheme="minorBidi"/>
            <w:b w:val="0"/>
            <w:i w:val="0"/>
            <w:iCs w:val="0"/>
            <w:noProof/>
            <w:szCs w:val="22"/>
          </w:rPr>
          <w:tab/>
        </w:r>
        <w:r w:rsidR="00913C6F" w:rsidRPr="00D044CB">
          <w:rPr>
            <w:rStyle w:val="Hyperlink"/>
            <w:noProof/>
          </w:rPr>
          <w:t>Medication Instruction Management</w:t>
        </w:r>
        <w:r w:rsidR="00913C6F">
          <w:rPr>
            <w:noProof/>
            <w:webHidden/>
          </w:rPr>
          <w:tab/>
        </w:r>
        <w:r w:rsidR="00913C6F">
          <w:rPr>
            <w:noProof/>
            <w:webHidden/>
          </w:rPr>
          <w:fldChar w:fldCharType="begin"/>
        </w:r>
        <w:r w:rsidR="00913C6F">
          <w:rPr>
            <w:noProof/>
            <w:webHidden/>
          </w:rPr>
          <w:instrText xml:space="preserve"> PAGEREF _Toc29375962 \h </w:instrText>
        </w:r>
        <w:r w:rsidR="00913C6F">
          <w:rPr>
            <w:noProof/>
            <w:webHidden/>
          </w:rPr>
        </w:r>
        <w:r w:rsidR="00913C6F">
          <w:rPr>
            <w:noProof/>
            <w:webHidden/>
          </w:rPr>
          <w:fldChar w:fldCharType="separate"/>
        </w:r>
        <w:r w:rsidR="00A741F2">
          <w:rPr>
            <w:noProof/>
            <w:webHidden/>
          </w:rPr>
          <w:t>80</w:t>
        </w:r>
        <w:r w:rsidR="00913C6F">
          <w:rPr>
            <w:noProof/>
            <w:webHidden/>
          </w:rPr>
          <w:fldChar w:fldCharType="end"/>
        </w:r>
      </w:hyperlink>
    </w:p>
    <w:p w14:paraId="7B70C4B5" w14:textId="4D930328" w:rsidR="00913C6F" w:rsidRDefault="00694585">
      <w:pPr>
        <w:pStyle w:val="TOC3"/>
        <w:rPr>
          <w:rFonts w:asciiTheme="minorHAnsi" w:eastAsiaTheme="minorEastAsia" w:hAnsiTheme="minorHAnsi" w:cstheme="minorBidi"/>
          <w:noProof/>
          <w:sz w:val="22"/>
          <w:szCs w:val="22"/>
        </w:rPr>
      </w:pPr>
      <w:hyperlink w:anchor="_Toc29375963" w:history="1">
        <w:r w:rsidR="00913C6F" w:rsidRPr="00D044CB">
          <w:rPr>
            <w:rStyle w:val="Hyperlink"/>
            <w:noProof/>
          </w:rPr>
          <w:t>1.7.1</w:t>
        </w:r>
        <w:r w:rsidR="00913C6F">
          <w:rPr>
            <w:rFonts w:asciiTheme="minorHAnsi" w:eastAsiaTheme="minorEastAsia" w:hAnsiTheme="minorHAnsi" w:cstheme="minorBidi"/>
            <w:noProof/>
            <w:sz w:val="22"/>
            <w:szCs w:val="22"/>
          </w:rPr>
          <w:tab/>
        </w:r>
        <w:r w:rsidR="00913C6F" w:rsidRPr="00D044CB">
          <w:rPr>
            <w:rStyle w:val="Hyperlink"/>
            <w:noProof/>
          </w:rPr>
          <w:t>Medication Instruction File Add/Edit</w:t>
        </w:r>
        <w:r w:rsidR="00913C6F">
          <w:rPr>
            <w:noProof/>
            <w:webHidden/>
          </w:rPr>
          <w:tab/>
        </w:r>
        <w:r w:rsidR="00913C6F">
          <w:rPr>
            <w:noProof/>
            <w:webHidden/>
          </w:rPr>
          <w:fldChar w:fldCharType="begin"/>
        </w:r>
        <w:r w:rsidR="00913C6F">
          <w:rPr>
            <w:noProof/>
            <w:webHidden/>
          </w:rPr>
          <w:instrText xml:space="preserve"> PAGEREF _Toc29375963 \h </w:instrText>
        </w:r>
        <w:r w:rsidR="00913C6F">
          <w:rPr>
            <w:noProof/>
            <w:webHidden/>
          </w:rPr>
        </w:r>
        <w:r w:rsidR="00913C6F">
          <w:rPr>
            <w:noProof/>
            <w:webHidden/>
          </w:rPr>
          <w:fldChar w:fldCharType="separate"/>
        </w:r>
        <w:r w:rsidR="00A741F2">
          <w:rPr>
            <w:noProof/>
            <w:webHidden/>
          </w:rPr>
          <w:t>80</w:t>
        </w:r>
        <w:r w:rsidR="00913C6F">
          <w:rPr>
            <w:noProof/>
            <w:webHidden/>
          </w:rPr>
          <w:fldChar w:fldCharType="end"/>
        </w:r>
      </w:hyperlink>
    </w:p>
    <w:p w14:paraId="30375AB3" w14:textId="6C967672" w:rsidR="00913C6F" w:rsidRDefault="00694585">
      <w:pPr>
        <w:pStyle w:val="TOC3"/>
        <w:rPr>
          <w:rFonts w:asciiTheme="minorHAnsi" w:eastAsiaTheme="minorEastAsia" w:hAnsiTheme="minorHAnsi" w:cstheme="minorBidi"/>
          <w:noProof/>
          <w:sz w:val="22"/>
          <w:szCs w:val="22"/>
        </w:rPr>
      </w:pPr>
      <w:hyperlink w:anchor="_Toc29375964" w:history="1">
        <w:r w:rsidR="00913C6F" w:rsidRPr="00D044CB">
          <w:rPr>
            <w:rStyle w:val="Hyperlink"/>
            <w:noProof/>
          </w:rPr>
          <w:t>1.7.2</w:t>
        </w:r>
        <w:r w:rsidR="00913C6F">
          <w:rPr>
            <w:rFonts w:asciiTheme="minorHAnsi" w:eastAsiaTheme="minorEastAsia" w:hAnsiTheme="minorHAnsi" w:cstheme="minorBidi"/>
            <w:noProof/>
            <w:sz w:val="22"/>
            <w:szCs w:val="22"/>
          </w:rPr>
          <w:tab/>
        </w:r>
        <w:r w:rsidR="00913C6F" w:rsidRPr="00D044CB">
          <w:rPr>
            <w:rStyle w:val="Hyperlink"/>
            <w:noProof/>
          </w:rPr>
          <w:t>Medication Instruction File Report</w:t>
        </w:r>
        <w:r w:rsidR="00913C6F">
          <w:rPr>
            <w:noProof/>
            <w:webHidden/>
          </w:rPr>
          <w:tab/>
        </w:r>
        <w:r w:rsidR="00913C6F">
          <w:rPr>
            <w:noProof/>
            <w:webHidden/>
          </w:rPr>
          <w:fldChar w:fldCharType="begin"/>
        </w:r>
        <w:r w:rsidR="00913C6F">
          <w:rPr>
            <w:noProof/>
            <w:webHidden/>
          </w:rPr>
          <w:instrText xml:space="preserve"> PAGEREF _Toc29375964 \h </w:instrText>
        </w:r>
        <w:r w:rsidR="00913C6F">
          <w:rPr>
            <w:noProof/>
            <w:webHidden/>
          </w:rPr>
        </w:r>
        <w:r w:rsidR="00913C6F">
          <w:rPr>
            <w:noProof/>
            <w:webHidden/>
          </w:rPr>
          <w:fldChar w:fldCharType="separate"/>
        </w:r>
        <w:r w:rsidR="00A741F2">
          <w:rPr>
            <w:noProof/>
            <w:webHidden/>
          </w:rPr>
          <w:t>86</w:t>
        </w:r>
        <w:r w:rsidR="00913C6F">
          <w:rPr>
            <w:noProof/>
            <w:webHidden/>
          </w:rPr>
          <w:fldChar w:fldCharType="end"/>
        </w:r>
      </w:hyperlink>
    </w:p>
    <w:p w14:paraId="569F641C" w14:textId="4DDB2149" w:rsidR="00913C6F" w:rsidRDefault="00694585">
      <w:pPr>
        <w:pStyle w:val="TOC2"/>
        <w:rPr>
          <w:rFonts w:asciiTheme="minorHAnsi" w:eastAsiaTheme="minorEastAsia" w:hAnsiTheme="minorHAnsi" w:cstheme="minorBidi"/>
          <w:b w:val="0"/>
          <w:i w:val="0"/>
          <w:iCs w:val="0"/>
          <w:noProof/>
          <w:szCs w:val="22"/>
        </w:rPr>
      </w:pPr>
      <w:hyperlink w:anchor="_Toc29375965" w:history="1">
        <w:r w:rsidR="00913C6F" w:rsidRPr="00D044CB">
          <w:rPr>
            <w:rStyle w:val="Hyperlink"/>
            <w:noProof/>
          </w:rPr>
          <w:t>1.8</w:t>
        </w:r>
        <w:r w:rsidR="00913C6F">
          <w:rPr>
            <w:rFonts w:asciiTheme="minorHAnsi" w:eastAsiaTheme="minorEastAsia" w:hAnsiTheme="minorHAnsi" w:cstheme="minorBidi"/>
            <w:b w:val="0"/>
            <w:i w:val="0"/>
            <w:iCs w:val="0"/>
            <w:noProof/>
            <w:szCs w:val="22"/>
          </w:rPr>
          <w:tab/>
        </w:r>
        <w:r w:rsidR="00913C6F" w:rsidRPr="00D044CB">
          <w:rPr>
            <w:rStyle w:val="Hyperlink"/>
            <w:noProof/>
          </w:rPr>
          <w:t>Medication Routes Management</w:t>
        </w:r>
        <w:r w:rsidR="00913C6F">
          <w:rPr>
            <w:noProof/>
            <w:webHidden/>
          </w:rPr>
          <w:tab/>
        </w:r>
        <w:r w:rsidR="00913C6F">
          <w:rPr>
            <w:noProof/>
            <w:webHidden/>
          </w:rPr>
          <w:fldChar w:fldCharType="begin"/>
        </w:r>
        <w:r w:rsidR="00913C6F">
          <w:rPr>
            <w:noProof/>
            <w:webHidden/>
          </w:rPr>
          <w:instrText xml:space="preserve"> PAGEREF _Toc29375965 \h </w:instrText>
        </w:r>
        <w:r w:rsidR="00913C6F">
          <w:rPr>
            <w:noProof/>
            <w:webHidden/>
          </w:rPr>
        </w:r>
        <w:r w:rsidR="00913C6F">
          <w:rPr>
            <w:noProof/>
            <w:webHidden/>
          </w:rPr>
          <w:fldChar w:fldCharType="separate"/>
        </w:r>
        <w:r w:rsidR="00A741F2">
          <w:rPr>
            <w:noProof/>
            <w:webHidden/>
          </w:rPr>
          <w:t>90</w:t>
        </w:r>
        <w:r w:rsidR="00913C6F">
          <w:rPr>
            <w:noProof/>
            <w:webHidden/>
          </w:rPr>
          <w:fldChar w:fldCharType="end"/>
        </w:r>
      </w:hyperlink>
    </w:p>
    <w:p w14:paraId="3BD07345" w14:textId="02390531" w:rsidR="00913C6F" w:rsidRDefault="00694585">
      <w:pPr>
        <w:pStyle w:val="TOC3"/>
        <w:rPr>
          <w:rFonts w:asciiTheme="minorHAnsi" w:eastAsiaTheme="minorEastAsia" w:hAnsiTheme="minorHAnsi" w:cstheme="minorBidi"/>
          <w:noProof/>
          <w:sz w:val="22"/>
          <w:szCs w:val="22"/>
        </w:rPr>
      </w:pPr>
      <w:hyperlink w:anchor="_Toc29375966" w:history="1">
        <w:r w:rsidR="00913C6F" w:rsidRPr="00D044CB">
          <w:rPr>
            <w:rStyle w:val="Hyperlink"/>
            <w:noProof/>
          </w:rPr>
          <w:t>1.8.1</w:t>
        </w:r>
        <w:r w:rsidR="00913C6F">
          <w:rPr>
            <w:rFonts w:asciiTheme="minorHAnsi" w:eastAsiaTheme="minorEastAsia" w:hAnsiTheme="minorHAnsi" w:cstheme="minorBidi"/>
            <w:noProof/>
            <w:sz w:val="22"/>
            <w:szCs w:val="22"/>
          </w:rPr>
          <w:tab/>
        </w:r>
        <w:r w:rsidR="00913C6F" w:rsidRPr="00D044CB">
          <w:rPr>
            <w:rStyle w:val="Hyperlink"/>
            <w:noProof/>
          </w:rPr>
          <w:t>Medication Route File Enter/Edit</w:t>
        </w:r>
        <w:r w:rsidR="00913C6F">
          <w:rPr>
            <w:noProof/>
            <w:webHidden/>
          </w:rPr>
          <w:tab/>
        </w:r>
        <w:r w:rsidR="00913C6F">
          <w:rPr>
            <w:noProof/>
            <w:webHidden/>
          </w:rPr>
          <w:fldChar w:fldCharType="begin"/>
        </w:r>
        <w:r w:rsidR="00913C6F">
          <w:rPr>
            <w:noProof/>
            <w:webHidden/>
          </w:rPr>
          <w:instrText xml:space="preserve"> PAGEREF _Toc29375966 \h </w:instrText>
        </w:r>
        <w:r w:rsidR="00913C6F">
          <w:rPr>
            <w:noProof/>
            <w:webHidden/>
          </w:rPr>
        </w:r>
        <w:r w:rsidR="00913C6F">
          <w:rPr>
            <w:noProof/>
            <w:webHidden/>
          </w:rPr>
          <w:fldChar w:fldCharType="separate"/>
        </w:r>
        <w:r w:rsidR="00A741F2">
          <w:rPr>
            <w:noProof/>
            <w:webHidden/>
          </w:rPr>
          <w:t>90</w:t>
        </w:r>
        <w:r w:rsidR="00913C6F">
          <w:rPr>
            <w:noProof/>
            <w:webHidden/>
          </w:rPr>
          <w:fldChar w:fldCharType="end"/>
        </w:r>
      </w:hyperlink>
    </w:p>
    <w:p w14:paraId="46E2E386" w14:textId="7ED331D1" w:rsidR="00913C6F" w:rsidRDefault="00694585">
      <w:pPr>
        <w:pStyle w:val="TOC3"/>
        <w:rPr>
          <w:rFonts w:asciiTheme="minorHAnsi" w:eastAsiaTheme="minorEastAsia" w:hAnsiTheme="minorHAnsi" w:cstheme="minorBidi"/>
          <w:noProof/>
          <w:sz w:val="22"/>
          <w:szCs w:val="22"/>
        </w:rPr>
      </w:pPr>
      <w:hyperlink w:anchor="_Toc29375967" w:history="1">
        <w:r w:rsidR="00913C6F" w:rsidRPr="00D044CB">
          <w:rPr>
            <w:rStyle w:val="Hyperlink"/>
            <w:noProof/>
          </w:rPr>
          <w:t>1.8.2</w:t>
        </w:r>
        <w:r w:rsidR="00913C6F">
          <w:rPr>
            <w:rFonts w:asciiTheme="minorHAnsi" w:eastAsiaTheme="minorEastAsia" w:hAnsiTheme="minorHAnsi" w:cstheme="minorBidi"/>
            <w:noProof/>
            <w:sz w:val="22"/>
            <w:szCs w:val="22"/>
          </w:rPr>
          <w:tab/>
        </w:r>
        <w:r w:rsidR="00913C6F" w:rsidRPr="00D044CB">
          <w:rPr>
            <w:rStyle w:val="Hyperlink"/>
            <w:noProof/>
          </w:rPr>
          <w:t>Medication Route Mapping Report</w:t>
        </w:r>
        <w:r w:rsidR="00913C6F">
          <w:rPr>
            <w:noProof/>
            <w:webHidden/>
          </w:rPr>
          <w:tab/>
        </w:r>
        <w:r w:rsidR="00913C6F">
          <w:rPr>
            <w:noProof/>
            <w:webHidden/>
          </w:rPr>
          <w:fldChar w:fldCharType="begin"/>
        </w:r>
        <w:r w:rsidR="00913C6F">
          <w:rPr>
            <w:noProof/>
            <w:webHidden/>
          </w:rPr>
          <w:instrText xml:space="preserve"> PAGEREF _Toc29375967 \h </w:instrText>
        </w:r>
        <w:r w:rsidR="00913C6F">
          <w:rPr>
            <w:noProof/>
            <w:webHidden/>
          </w:rPr>
        </w:r>
        <w:r w:rsidR="00913C6F">
          <w:rPr>
            <w:noProof/>
            <w:webHidden/>
          </w:rPr>
          <w:fldChar w:fldCharType="separate"/>
        </w:r>
        <w:r w:rsidR="00A741F2">
          <w:rPr>
            <w:noProof/>
            <w:webHidden/>
          </w:rPr>
          <w:t>92</w:t>
        </w:r>
        <w:r w:rsidR="00913C6F">
          <w:rPr>
            <w:noProof/>
            <w:webHidden/>
          </w:rPr>
          <w:fldChar w:fldCharType="end"/>
        </w:r>
      </w:hyperlink>
    </w:p>
    <w:p w14:paraId="093F7422" w14:textId="19FA61E5" w:rsidR="00913C6F" w:rsidRDefault="00694585">
      <w:pPr>
        <w:pStyle w:val="TOC3"/>
        <w:rPr>
          <w:rFonts w:asciiTheme="minorHAnsi" w:eastAsiaTheme="minorEastAsia" w:hAnsiTheme="minorHAnsi" w:cstheme="minorBidi"/>
          <w:noProof/>
          <w:sz w:val="22"/>
          <w:szCs w:val="22"/>
        </w:rPr>
      </w:pPr>
      <w:hyperlink w:anchor="_Toc29375968" w:history="1">
        <w:r w:rsidR="00913C6F" w:rsidRPr="00D044CB">
          <w:rPr>
            <w:rStyle w:val="Hyperlink"/>
            <w:noProof/>
          </w:rPr>
          <w:t>1.8.3</w:t>
        </w:r>
        <w:r w:rsidR="00913C6F">
          <w:rPr>
            <w:rFonts w:asciiTheme="minorHAnsi" w:eastAsiaTheme="minorEastAsia" w:hAnsiTheme="minorHAnsi" w:cstheme="minorBidi"/>
            <w:noProof/>
            <w:sz w:val="22"/>
            <w:szCs w:val="22"/>
          </w:rPr>
          <w:tab/>
        </w:r>
        <w:r w:rsidR="00913C6F" w:rsidRPr="00D044CB">
          <w:rPr>
            <w:rStyle w:val="Hyperlink"/>
            <w:noProof/>
          </w:rPr>
          <w:t>Medication Route Mapping History Report</w:t>
        </w:r>
        <w:r w:rsidR="00913C6F">
          <w:rPr>
            <w:noProof/>
            <w:webHidden/>
          </w:rPr>
          <w:tab/>
        </w:r>
        <w:r w:rsidR="00913C6F">
          <w:rPr>
            <w:noProof/>
            <w:webHidden/>
          </w:rPr>
          <w:fldChar w:fldCharType="begin"/>
        </w:r>
        <w:r w:rsidR="00913C6F">
          <w:rPr>
            <w:noProof/>
            <w:webHidden/>
          </w:rPr>
          <w:instrText xml:space="preserve"> PAGEREF _Toc29375968 \h </w:instrText>
        </w:r>
        <w:r w:rsidR="00913C6F">
          <w:rPr>
            <w:noProof/>
            <w:webHidden/>
          </w:rPr>
        </w:r>
        <w:r w:rsidR="00913C6F">
          <w:rPr>
            <w:noProof/>
            <w:webHidden/>
          </w:rPr>
          <w:fldChar w:fldCharType="separate"/>
        </w:r>
        <w:r w:rsidR="00A741F2">
          <w:rPr>
            <w:noProof/>
            <w:webHidden/>
          </w:rPr>
          <w:t>94</w:t>
        </w:r>
        <w:r w:rsidR="00913C6F">
          <w:rPr>
            <w:noProof/>
            <w:webHidden/>
          </w:rPr>
          <w:fldChar w:fldCharType="end"/>
        </w:r>
      </w:hyperlink>
    </w:p>
    <w:p w14:paraId="6256F7C5" w14:textId="18363E8F" w:rsidR="00913C6F" w:rsidRDefault="00694585">
      <w:pPr>
        <w:pStyle w:val="TOC3"/>
        <w:rPr>
          <w:rFonts w:asciiTheme="minorHAnsi" w:eastAsiaTheme="minorEastAsia" w:hAnsiTheme="minorHAnsi" w:cstheme="minorBidi"/>
          <w:noProof/>
          <w:sz w:val="22"/>
          <w:szCs w:val="22"/>
        </w:rPr>
      </w:pPr>
      <w:hyperlink w:anchor="_Toc29375969" w:history="1">
        <w:r w:rsidR="00913C6F" w:rsidRPr="00D044CB">
          <w:rPr>
            <w:rStyle w:val="Hyperlink"/>
            <w:noProof/>
          </w:rPr>
          <w:t>1.8.4</w:t>
        </w:r>
        <w:r w:rsidR="00913C6F">
          <w:rPr>
            <w:rFonts w:asciiTheme="minorHAnsi" w:eastAsiaTheme="minorEastAsia" w:hAnsiTheme="minorHAnsi" w:cstheme="minorBidi"/>
            <w:noProof/>
            <w:sz w:val="22"/>
            <w:szCs w:val="22"/>
          </w:rPr>
          <w:tab/>
        </w:r>
        <w:r w:rsidR="00913C6F" w:rsidRPr="00D044CB">
          <w:rPr>
            <w:rStyle w:val="Hyperlink"/>
            <w:noProof/>
          </w:rPr>
          <w:t>Request Change to Standard Medication Route</w:t>
        </w:r>
        <w:r w:rsidR="00913C6F">
          <w:rPr>
            <w:noProof/>
            <w:webHidden/>
          </w:rPr>
          <w:tab/>
        </w:r>
        <w:r w:rsidR="00913C6F">
          <w:rPr>
            <w:noProof/>
            <w:webHidden/>
          </w:rPr>
          <w:fldChar w:fldCharType="begin"/>
        </w:r>
        <w:r w:rsidR="00913C6F">
          <w:rPr>
            <w:noProof/>
            <w:webHidden/>
          </w:rPr>
          <w:instrText xml:space="preserve"> PAGEREF _Toc29375969 \h </w:instrText>
        </w:r>
        <w:r w:rsidR="00913C6F">
          <w:rPr>
            <w:noProof/>
            <w:webHidden/>
          </w:rPr>
        </w:r>
        <w:r w:rsidR="00913C6F">
          <w:rPr>
            <w:noProof/>
            <w:webHidden/>
          </w:rPr>
          <w:fldChar w:fldCharType="separate"/>
        </w:r>
        <w:r w:rsidR="00A741F2">
          <w:rPr>
            <w:noProof/>
            <w:webHidden/>
          </w:rPr>
          <w:t>96</w:t>
        </w:r>
        <w:r w:rsidR="00913C6F">
          <w:rPr>
            <w:noProof/>
            <w:webHidden/>
          </w:rPr>
          <w:fldChar w:fldCharType="end"/>
        </w:r>
      </w:hyperlink>
    </w:p>
    <w:p w14:paraId="3D6C1BFB" w14:textId="574FF792" w:rsidR="00913C6F" w:rsidRDefault="00694585">
      <w:pPr>
        <w:pStyle w:val="TOC3"/>
        <w:rPr>
          <w:rFonts w:asciiTheme="minorHAnsi" w:eastAsiaTheme="minorEastAsia" w:hAnsiTheme="minorHAnsi" w:cstheme="minorBidi"/>
          <w:noProof/>
          <w:sz w:val="22"/>
          <w:szCs w:val="22"/>
        </w:rPr>
      </w:pPr>
      <w:hyperlink w:anchor="_Toc29375970" w:history="1">
        <w:r w:rsidR="00913C6F" w:rsidRPr="00D044CB">
          <w:rPr>
            <w:rStyle w:val="Hyperlink"/>
            <w:noProof/>
          </w:rPr>
          <w:t>1.8.5</w:t>
        </w:r>
        <w:r w:rsidR="00913C6F">
          <w:rPr>
            <w:rFonts w:asciiTheme="minorHAnsi" w:eastAsiaTheme="minorEastAsia" w:hAnsiTheme="minorHAnsi" w:cstheme="minorBidi"/>
            <w:noProof/>
            <w:sz w:val="22"/>
            <w:szCs w:val="22"/>
          </w:rPr>
          <w:tab/>
        </w:r>
        <w:r w:rsidR="00913C6F" w:rsidRPr="00D044CB">
          <w:rPr>
            <w:rStyle w:val="Hyperlink"/>
            <w:noProof/>
          </w:rPr>
          <w:t>Default Med Route for OI Report</w:t>
        </w:r>
        <w:r w:rsidR="00913C6F">
          <w:rPr>
            <w:noProof/>
            <w:webHidden/>
          </w:rPr>
          <w:tab/>
        </w:r>
        <w:r w:rsidR="00913C6F">
          <w:rPr>
            <w:noProof/>
            <w:webHidden/>
          </w:rPr>
          <w:fldChar w:fldCharType="begin"/>
        </w:r>
        <w:r w:rsidR="00913C6F">
          <w:rPr>
            <w:noProof/>
            <w:webHidden/>
          </w:rPr>
          <w:instrText xml:space="preserve"> PAGEREF _Toc29375970 \h </w:instrText>
        </w:r>
        <w:r w:rsidR="00913C6F">
          <w:rPr>
            <w:noProof/>
            <w:webHidden/>
          </w:rPr>
        </w:r>
        <w:r w:rsidR="00913C6F">
          <w:rPr>
            <w:noProof/>
            <w:webHidden/>
          </w:rPr>
          <w:fldChar w:fldCharType="separate"/>
        </w:r>
        <w:r w:rsidR="00A741F2">
          <w:rPr>
            <w:noProof/>
            <w:webHidden/>
          </w:rPr>
          <w:t>100</w:t>
        </w:r>
        <w:r w:rsidR="00913C6F">
          <w:rPr>
            <w:noProof/>
            <w:webHidden/>
          </w:rPr>
          <w:fldChar w:fldCharType="end"/>
        </w:r>
      </w:hyperlink>
    </w:p>
    <w:p w14:paraId="777A36BC" w14:textId="00D0B04A" w:rsidR="00913C6F" w:rsidRDefault="00694585">
      <w:pPr>
        <w:pStyle w:val="TOC2"/>
        <w:rPr>
          <w:rFonts w:asciiTheme="minorHAnsi" w:eastAsiaTheme="minorEastAsia" w:hAnsiTheme="minorHAnsi" w:cstheme="minorBidi"/>
          <w:b w:val="0"/>
          <w:i w:val="0"/>
          <w:iCs w:val="0"/>
          <w:noProof/>
          <w:szCs w:val="22"/>
        </w:rPr>
      </w:pPr>
      <w:hyperlink w:anchor="_Toc29375971" w:history="1">
        <w:r w:rsidR="00913C6F" w:rsidRPr="00D044CB">
          <w:rPr>
            <w:rStyle w:val="Hyperlink"/>
            <w:noProof/>
          </w:rPr>
          <w:t>1.9</w:t>
        </w:r>
        <w:r w:rsidR="00913C6F">
          <w:rPr>
            <w:rFonts w:asciiTheme="minorHAnsi" w:eastAsiaTheme="minorEastAsia" w:hAnsiTheme="minorHAnsi" w:cstheme="minorBidi"/>
            <w:b w:val="0"/>
            <w:i w:val="0"/>
            <w:iCs w:val="0"/>
            <w:noProof/>
            <w:szCs w:val="22"/>
          </w:rPr>
          <w:tab/>
        </w:r>
        <w:r w:rsidR="00913C6F" w:rsidRPr="00D044CB">
          <w:rPr>
            <w:rStyle w:val="Hyperlink"/>
            <w:noProof/>
          </w:rPr>
          <w:t>Orderable Item Management</w:t>
        </w:r>
        <w:r w:rsidR="00913C6F">
          <w:rPr>
            <w:noProof/>
            <w:webHidden/>
          </w:rPr>
          <w:tab/>
        </w:r>
        <w:r w:rsidR="00913C6F">
          <w:rPr>
            <w:noProof/>
            <w:webHidden/>
          </w:rPr>
          <w:fldChar w:fldCharType="begin"/>
        </w:r>
        <w:r w:rsidR="00913C6F">
          <w:rPr>
            <w:noProof/>
            <w:webHidden/>
          </w:rPr>
          <w:instrText xml:space="preserve"> PAGEREF _Toc29375971 \h </w:instrText>
        </w:r>
        <w:r w:rsidR="00913C6F">
          <w:rPr>
            <w:noProof/>
            <w:webHidden/>
          </w:rPr>
        </w:r>
        <w:r w:rsidR="00913C6F">
          <w:rPr>
            <w:noProof/>
            <w:webHidden/>
          </w:rPr>
          <w:fldChar w:fldCharType="separate"/>
        </w:r>
        <w:r w:rsidR="00A741F2">
          <w:rPr>
            <w:noProof/>
            <w:webHidden/>
          </w:rPr>
          <w:t>101</w:t>
        </w:r>
        <w:r w:rsidR="00913C6F">
          <w:rPr>
            <w:noProof/>
            <w:webHidden/>
          </w:rPr>
          <w:fldChar w:fldCharType="end"/>
        </w:r>
      </w:hyperlink>
    </w:p>
    <w:p w14:paraId="2692C03C" w14:textId="022E99F5" w:rsidR="00913C6F" w:rsidRDefault="00694585">
      <w:pPr>
        <w:pStyle w:val="TOC3"/>
        <w:rPr>
          <w:rFonts w:asciiTheme="minorHAnsi" w:eastAsiaTheme="minorEastAsia" w:hAnsiTheme="minorHAnsi" w:cstheme="minorBidi"/>
          <w:noProof/>
          <w:sz w:val="22"/>
          <w:szCs w:val="22"/>
        </w:rPr>
      </w:pPr>
      <w:hyperlink w:anchor="_Toc29375972" w:history="1">
        <w:r w:rsidR="00913C6F" w:rsidRPr="00D044CB">
          <w:rPr>
            <w:rStyle w:val="Hyperlink"/>
            <w:noProof/>
          </w:rPr>
          <w:t>1.9.1</w:t>
        </w:r>
        <w:r w:rsidR="00913C6F">
          <w:rPr>
            <w:rFonts w:asciiTheme="minorHAnsi" w:eastAsiaTheme="minorEastAsia" w:hAnsiTheme="minorHAnsi" w:cstheme="minorBidi"/>
            <w:noProof/>
            <w:sz w:val="22"/>
            <w:szCs w:val="22"/>
          </w:rPr>
          <w:tab/>
        </w:r>
        <w:r w:rsidR="00913C6F" w:rsidRPr="00D044CB">
          <w:rPr>
            <w:rStyle w:val="Hyperlink"/>
            <w:noProof/>
          </w:rPr>
          <w:t>Edit Orderable Items</w:t>
        </w:r>
        <w:r w:rsidR="00913C6F">
          <w:rPr>
            <w:noProof/>
            <w:webHidden/>
          </w:rPr>
          <w:tab/>
        </w:r>
        <w:r w:rsidR="00913C6F">
          <w:rPr>
            <w:noProof/>
            <w:webHidden/>
          </w:rPr>
          <w:fldChar w:fldCharType="begin"/>
        </w:r>
        <w:r w:rsidR="00913C6F">
          <w:rPr>
            <w:noProof/>
            <w:webHidden/>
          </w:rPr>
          <w:instrText xml:space="preserve"> PAGEREF _Toc29375972 \h </w:instrText>
        </w:r>
        <w:r w:rsidR="00913C6F">
          <w:rPr>
            <w:noProof/>
            <w:webHidden/>
          </w:rPr>
        </w:r>
        <w:r w:rsidR="00913C6F">
          <w:rPr>
            <w:noProof/>
            <w:webHidden/>
          </w:rPr>
          <w:fldChar w:fldCharType="separate"/>
        </w:r>
        <w:r w:rsidR="00A741F2">
          <w:rPr>
            <w:noProof/>
            <w:webHidden/>
          </w:rPr>
          <w:t>102</w:t>
        </w:r>
        <w:r w:rsidR="00913C6F">
          <w:rPr>
            <w:noProof/>
            <w:webHidden/>
          </w:rPr>
          <w:fldChar w:fldCharType="end"/>
        </w:r>
      </w:hyperlink>
    </w:p>
    <w:p w14:paraId="66E5940A" w14:textId="1895E9A0" w:rsidR="00913C6F" w:rsidRDefault="00694585">
      <w:pPr>
        <w:pStyle w:val="TOC3"/>
        <w:rPr>
          <w:rFonts w:asciiTheme="minorHAnsi" w:eastAsiaTheme="minorEastAsia" w:hAnsiTheme="minorHAnsi" w:cstheme="minorBidi"/>
          <w:noProof/>
          <w:sz w:val="22"/>
          <w:szCs w:val="22"/>
        </w:rPr>
      </w:pPr>
      <w:hyperlink w:anchor="_Toc29375973" w:history="1">
        <w:r w:rsidR="00913C6F" w:rsidRPr="00D044CB">
          <w:rPr>
            <w:rStyle w:val="Hyperlink"/>
            <w:noProof/>
          </w:rPr>
          <w:t>1.9.2</w:t>
        </w:r>
        <w:r w:rsidR="00913C6F">
          <w:rPr>
            <w:rFonts w:asciiTheme="minorHAnsi" w:eastAsiaTheme="minorEastAsia" w:hAnsiTheme="minorHAnsi" w:cstheme="minorBidi"/>
            <w:noProof/>
            <w:sz w:val="22"/>
            <w:szCs w:val="22"/>
          </w:rPr>
          <w:tab/>
        </w:r>
        <w:r w:rsidR="00913C6F" w:rsidRPr="00D044CB">
          <w:rPr>
            <w:rStyle w:val="Hyperlink"/>
            <w:noProof/>
          </w:rPr>
          <w:t>Dispense Drug/Orderable Item Maintenance</w:t>
        </w:r>
        <w:r w:rsidR="00913C6F">
          <w:rPr>
            <w:noProof/>
            <w:webHidden/>
          </w:rPr>
          <w:tab/>
        </w:r>
        <w:r w:rsidR="00913C6F">
          <w:rPr>
            <w:noProof/>
            <w:webHidden/>
          </w:rPr>
          <w:fldChar w:fldCharType="begin"/>
        </w:r>
        <w:r w:rsidR="00913C6F">
          <w:rPr>
            <w:noProof/>
            <w:webHidden/>
          </w:rPr>
          <w:instrText xml:space="preserve"> PAGEREF _Toc29375973 \h </w:instrText>
        </w:r>
        <w:r w:rsidR="00913C6F">
          <w:rPr>
            <w:noProof/>
            <w:webHidden/>
          </w:rPr>
        </w:r>
        <w:r w:rsidR="00913C6F">
          <w:rPr>
            <w:noProof/>
            <w:webHidden/>
          </w:rPr>
          <w:fldChar w:fldCharType="separate"/>
        </w:r>
        <w:r w:rsidR="00A741F2">
          <w:rPr>
            <w:noProof/>
            <w:webHidden/>
          </w:rPr>
          <w:t>115</w:t>
        </w:r>
        <w:r w:rsidR="00913C6F">
          <w:rPr>
            <w:noProof/>
            <w:webHidden/>
          </w:rPr>
          <w:fldChar w:fldCharType="end"/>
        </w:r>
      </w:hyperlink>
    </w:p>
    <w:p w14:paraId="106D2019" w14:textId="3C1421A7" w:rsidR="00913C6F" w:rsidRDefault="00694585">
      <w:pPr>
        <w:pStyle w:val="TOC3"/>
        <w:rPr>
          <w:rFonts w:asciiTheme="minorHAnsi" w:eastAsiaTheme="minorEastAsia" w:hAnsiTheme="minorHAnsi" w:cstheme="minorBidi"/>
          <w:noProof/>
          <w:sz w:val="22"/>
          <w:szCs w:val="22"/>
        </w:rPr>
      </w:pPr>
      <w:hyperlink w:anchor="_Toc29375974" w:history="1">
        <w:r w:rsidR="00913C6F" w:rsidRPr="00D044CB">
          <w:rPr>
            <w:rStyle w:val="Hyperlink"/>
            <w:noProof/>
          </w:rPr>
          <w:t>1.9.3</w:t>
        </w:r>
        <w:r w:rsidR="00913C6F">
          <w:rPr>
            <w:rFonts w:asciiTheme="minorHAnsi" w:eastAsiaTheme="minorEastAsia" w:hAnsiTheme="minorHAnsi" w:cstheme="minorBidi"/>
            <w:noProof/>
            <w:sz w:val="22"/>
            <w:szCs w:val="22"/>
          </w:rPr>
          <w:tab/>
        </w:r>
        <w:r w:rsidR="00913C6F" w:rsidRPr="00D044CB">
          <w:rPr>
            <w:rStyle w:val="Hyperlink"/>
            <w:noProof/>
          </w:rPr>
          <w:t>Orderable Item/Dosages Report</w:t>
        </w:r>
        <w:r w:rsidR="00913C6F">
          <w:rPr>
            <w:noProof/>
            <w:webHidden/>
          </w:rPr>
          <w:tab/>
        </w:r>
        <w:r w:rsidR="00913C6F">
          <w:rPr>
            <w:noProof/>
            <w:webHidden/>
          </w:rPr>
          <w:fldChar w:fldCharType="begin"/>
        </w:r>
        <w:r w:rsidR="00913C6F">
          <w:rPr>
            <w:noProof/>
            <w:webHidden/>
          </w:rPr>
          <w:instrText xml:space="preserve"> PAGEREF _Toc29375974 \h </w:instrText>
        </w:r>
        <w:r w:rsidR="00913C6F">
          <w:rPr>
            <w:noProof/>
            <w:webHidden/>
          </w:rPr>
        </w:r>
        <w:r w:rsidR="00913C6F">
          <w:rPr>
            <w:noProof/>
            <w:webHidden/>
          </w:rPr>
          <w:fldChar w:fldCharType="separate"/>
        </w:r>
        <w:r w:rsidR="00A741F2">
          <w:rPr>
            <w:noProof/>
            <w:webHidden/>
          </w:rPr>
          <w:t>119</w:t>
        </w:r>
        <w:r w:rsidR="00913C6F">
          <w:rPr>
            <w:noProof/>
            <w:webHidden/>
          </w:rPr>
          <w:fldChar w:fldCharType="end"/>
        </w:r>
      </w:hyperlink>
    </w:p>
    <w:p w14:paraId="4575181A" w14:textId="3AC6FE82" w:rsidR="00913C6F" w:rsidRDefault="00694585">
      <w:pPr>
        <w:pStyle w:val="TOC3"/>
        <w:rPr>
          <w:rFonts w:asciiTheme="minorHAnsi" w:eastAsiaTheme="minorEastAsia" w:hAnsiTheme="minorHAnsi" w:cstheme="minorBidi"/>
          <w:noProof/>
          <w:sz w:val="22"/>
          <w:szCs w:val="22"/>
        </w:rPr>
      </w:pPr>
      <w:hyperlink w:anchor="_Toc29375975" w:history="1">
        <w:r w:rsidR="00913C6F" w:rsidRPr="00D044CB">
          <w:rPr>
            <w:rStyle w:val="Hyperlink"/>
            <w:noProof/>
          </w:rPr>
          <w:t>1.9.4</w:t>
        </w:r>
        <w:r w:rsidR="00913C6F">
          <w:rPr>
            <w:rFonts w:asciiTheme="minorHAnsi" w:eastAsiaTheme="minorEastAsia" w:hAnsiTheme="minorHAnsi" w:cstheme="minorBidi"/>
            <w:noProof/>
            <w:sz w:val="22"/>
            <w:szCs w:val="22"/>
          </w:rPr>
          <w:tab/>
        </w:r>
        <w:r w:rsidR="00913C6F" w:rsidRPr="00D044CB">
          <w:rPr>
            <w:rStyle w:val="Hyperlink"/>
            <w:noProof/>
          </w:rPr>
          <w:t>Patient Instructions Report</w:t>
        </w:r>
        <w:r w:rsidR="00913C6F">
          <w:rPr>
            <w:noProof/>
            <w:webHidden/>
          </w:rPr>
          <w:tab/>
        </w:r>
        <w:r w:rsidR="00913C6F">
          <w:rPr>
            <w:noProof/>
            <w:webHidden/>
          </w:rPr>
          <w:fldChar w:fldCharType="begin"/>
        </w:r>
        <w:r w:rsidR="00913C6F">
          <w:rPr>
            <w:noProof/>
            <w:webHidden/>
          </w:rPr>
          <w:instrText xml:space="preserve"> PAGEREF _Toc29375975 \h </w:instrText>
        </w:r>
        <w:r w:rsidR="00913C6F">
          <w:rPr>
            <w:noProof/>
            <w:webHidden/>
          </w:rPr>
        </w:r>
        <w:r w:rsidR="00913C6F">
          <w:rPr>
            <w:noProof/>
            <w:webHidden/>
          </w:rPr>
          <w:fldChar w:fldCharType="separate"/>
        </w:r>
        <w:r w:rsidR="00A741F2">
          <w:rPr>
            <w:noProof/>
            <w:webHidden/>
          </w:rPr>
          <w:t>122</w:t>
        </w:r>
        <w:r w:rsidR="00913C6F">
          <w:rPr>
            <w:noProof/>
            <w:webHidden/>
          </w:rPr>
          <w:fldChar w:fldCharType="end"/>
        </w:r>
      </w:hyperlink>
    </w:p>
    <w:p w14:paraId="382A800D" w14:textId="5291BF78" w:rsidR="00913C6F" w:rsidRDefault="00694585">
      <w:pPr>
        <w:pStyle w:val="TOC3"/>
        <w:rPr>
          <w:rFonts w:asciiTheme="minorHAnsi" w:eastAsiaTheme="minorEastAsia" w:hAnsiTheme="minorHAnsi" w:cstheme="minorBidi"/>
          <w:noProof/>
          <w:sz w:val="22"/>
          <w:szCs w:val="22"/>
        </w:rPr>
      </w:pPr>
      <w:hyperlink w:anchor="_Toc29375976" w:history="1">
        <w:r w:rsidR="00913C6F" w:rsidRPr="00D044CB">
          <w:rPr>
            <w:rStyle w:val="Hyperlink"/>
            <w:noProof/>
          </w:rPr>
          <w:t>1.9.5</w:t>
        </w:r>
        <w:r w:rsidR="00913C6F">
          <w:rPr>
            <w:rFonts w:asciiTheme="minorHAnsi" w:eastAsiaTheme="minorEastAsia" w:hAnsiTheme="minorHAnsi" w:cstheme="minorBidi"/>
            <w:noProof/>
            <w:sz w:val="22"/>
            <w:szCs w:val="22"/>
          </w:rPr>
          <w:tab/>
        </w:r>
        <w:r w:rsidR="00913C6F" w:rsidRPr="00D044CB">
          <w:rPr>
            <w:rStyle w:val="Hyperlink"/>
            <w:noProof/>
          </w:rPr>
          <w:t>Orderable Item Report</w:t>
        </w:r>
        <w:r w:rsidR="00913C6F">
          <w:rPr>
            <w:noProof/>
            <w:webHidden/>
          </w:rPr>
          <w:tab/>
        </w:r>
        <w:r w:rsidR="00913C6F">
          <w:rPr>
            <w:noProof/>
            <w:webHidden/>
          </w:rPr>
          <w:fldChar w:fldCharType="begin"/>
        </w:r>
        <w:r w:rsidR="00913C6F">
          <w:rPr>
            <w:noProof/>
            <w:webHidden/>
          </w:rPr>
          <w:instrText xml:space="preserve"> PAGEREF _Toc29375976 \h </w:instrText>
        </w:r>
        <w:r w:rsidR="00913C6F">
          <w:rPr>
            <w:noProof/>
            <w:webHidden/>
          </w:rPr>
        </w:r>
        <w:r w:rsidR="00913C6F">
          <w:rPr>
            <w:noProof/>
            <w:webHidden/>
          </w:rPr>
          <w:fldChar w:fldCharType="separate"/>
        </w:r>
        <w:r w:rsidR="00A741F2">
          <w:rPr>
            <w:noProof/>
            <w:webHidden/>
          </w:rPr>
          <w:t>123</w:t>
        </w:r>
        <w:r w:rsidR="00913C6F">
          <w:rPr>
            <w:noProof/>
            <w:webHidden/>
          </w:rPr>
          <w:fldChar w:fldCharType="end"/>
        </w:r>
      </w:hyperlink>
    </w:p>
    <w:p w14:paraId="517F4E0F" w14:textId="7B072D79" w:rsidR="00913C6F" w:rsidRDefault="00694585">
      <w:pPr>
        <w:pStyle w:val="TOC3"/>
        <w:rPr>
          <w:rFonts w:asciiTheme="minorHAnsi" w:eastAsiaTheme="minorEastAsia" w:hAnsiTheme="minorHAnsi" w:cstheme="minorBidi"/>
          <w:noProof/>
          <w:sz w:val="22"/>
          <w:szCs w:val="22"/>
        </w:rPr>
      </w:pPr>
      <w:hyperlink w:anchor="_Toc29375977" w:history="1">
        <w:r w:rsidR="00913C6F" w:rsidRPr="00D044CB">
          <w:rPr>
            <w:rStyle w:val="Hyperlink"/>
            <w:noProof/>
          </w:rPr>
          <w:t>1.9.6</w:t>
        </w:r>
        <w:r w:rsidR="00913C6F">
          <w:rPr>
            <w:rFonts w:asciiTheme="minorHAnsi" w:eastAsiaTheme="minorEastAsia" w:hAnsiTheme="minorHAnsi" w:cstheme="minorBidi"/>
            <w:noProof/>
            <w:sz w:val="22"/>
            <w:szCs w:val="22"/>
          </w:rPr>
          <w:tab/>
        </w:r>
        <w:r w:rsidR="00913C6F" w:rsidRPr="00D044CB">
          <w:rPr>
            <w:rStyle w:val="Hyperlink"/>
            <w:noProof/>
          </w:rPr>
          <w:t>Reports for Medications Requiring Removal (MRR)</w:t>
        </w:r>
        <w:r w:rsidR="00913C6F">
          <w:rPr>
            <w:noProof/>
            <w:webHidden/>
          </w:rPr>
          <w:tab/>
        </w:r>
        <w:r w:rsidR="00913C6F">
          <w:rPr>
            <w:noProof/>
            <w:webHidden/>
          </w:rPr>
          <w:fldChar w:fldCharType="begin"/>
        </w:r>
        <w:r w:rsidR="00913C6F">
          <w:rPr>
            <w:noProof/>
            <w:webHidden/>
          </w:rPr>
          <w:instrText xml:space="preserve"> PAGEREF _Toc29375977 \h </w:instrText>
        </w:r>
        <w:r w:rsidR="00913C6F">
          <w:rPr>
            <w:noProof/>
            <w:webHidden/>
          </w:rPr>
        </w:r>
        <w:r w:rsidR="00913C6F">
          <w:rPr>
            <w:noProof/>
            <w:webHidden/>
          </w:rPr>
          <w:fldChar w:fldCharType="separate"/>
        </w:r>
        <w:r w:rsidR="00A741F2">
          <w:rPr>
            <w:noProof/>
            <w:webHidden/>
          </w:rPr>
          <w:t>126</w:t>
        </w:r>
        <w:r w:rsidR="00913C6F">
          <w:rPr>
            <w:noProof/>
            <w:webHidden/>
          </w:rPr>
          <w:fldChar w:fldCharType="end"/>
        </w:r>
      </w:hyperlink>
    </w:p>
    <w:p w14:paraId="1BE27F66" w14:textId="0A32FDB3" w:rsidR="00913C6F" w:rsidRDefault="00694585">
      <w:pPr>
        <w:pStyle w:val="TOC2"/>
        <w:rPr>
          <w:rFonts w:asciiTheme="minorHAnsi" w:eastAsiaTheme="minorEastAsia" w:hAnsiTheme="minorHAnsi" w:cstheme="minorBidi"/>
          <w:b w:val="0"/>
          <w:i w:val="0"/>
          <w:iCs w:val="0"/>
          <w:noProof/>
          <w:szCs w:val="22"/>
        </w:rPr>
      </w:pPr>
      <w:hyperlink w:anchor="_Toc29375978" w:history="1">
        <w:r w:rsidR="00913C6F" w:rsidRPr="00D044CB">
          <w:rPr>
            <w:rStyle w:val="Hyperlink"/>
            <w:noProof/>
          </w:rPr>
          <w:t>1.10</w:t>
        </w:r>
        <w:r w:rsidR="00913C6F">
          <w:rPr>
            <w:rFonts w:asciiTheme="minorHAnsi" w:eastAsiaTheme="minorEastAsia" w:hAnsiTheme="minorHAnsi" w:cstheme="minorBidi"/>
            <w:b w:val="0"/>
            <w:i w:val="0"/>
            <w:iCs w:val="0"/>
            <w:noProof/>
            <w:szCs w:val="22"/>
          </w:rPr>
          <w:tab/>
        </w:r>
        <w:r w:rsidR="00913C6F" w:rsidRPr="00D044CB">
          <w:rPr>
            <w:rStyle w:val="Hyperlink"/>
            <w:noProof/>
          </w:rPr>
          <w:t>Formulary Information Report</w:t>
        </w:r>
        <w:r w:rsidR="00913C6F">
          <w:rPr>
            <w:noProof/>
            <w:webHidden/>
          </w:rPr>
          <w:tab/>
        </w:r>
        <w:r w:rsidR="00913C6F">
          <w:rPr>
            <w:noProof/>
            <w:webHidden/>
          </w:rPr>
          <w:fldChar w:fldCharType="begin"/>
        </w:r>
        <w:r w:rsidR="00913C6F">
          <w:rPr>
            <w:noProof/>
            <w:webHidden/>
          </w:rPr>
          <w:instrText xml:space="preserve"> PAGEREF _Toc29375978 \h </w:instrText>
        </w:r>
        <w:r w:rsidR="00913C6F">
          <w:rPr>
            <w:noProof/>
            <w:webHidden/>
          </w:rPr>
        </w:r>
        <w:r w:rsidR="00913C6F">
          <w:rPr>
            <w:noProof/>
            <w:webHidden/>
          </w:rPr>
          <w:fldChar w:fldCharType="separate"/>
        </w:r>
        <w:r w:rsidR="00A741F2">
          <w:rPr>
            <w:noProof/>
            <w:webHidden/>
          </w:rPr>
          <w:t>129</w:t>
        </w:r>
        <w:r w:rsidR="00913C6F">
          <w:rPr>
            <w:noProof/>
            <w:webHidden/>
          </w:rPr>
          <w:fldChar w:fldCharType="end"/>
        </w:r>
      </w:hyperlink>
    </w:p>
    <w:p w14:paraId="5B3E3FC0" w14:textId="410ECF94" w:rsidR="00913C6F" w:rsidRDefault="00694585">
      <w:pPr>
        <w:pStyle w:val="TOC2"/>
        <w:rPr>
          <w:rFonts w:asciiTheme="minorHAnsi" w:eastAsiaTheme="minorEastAsia" w:hAnsiTheme="minorHAnsi" w:cstheme="minorBidi"/>
          <w:b w:val="0"/>
          <w:i w:val="0"/>
          <w:iCs w:val="0"/>
          <w:noProof/>
          <w:szCs w:val="22"/>
        </w:rPr>
      </w:pPr>
      <w:hyperlink w:anchor="_Toc29375979" w:history="1">
        <w:r w:rsidR="00913C6F" w:rsidRPr="00D044CB">
          <w:rPr>
            <w:rStyle w:val="Hyperlink"/>
            <w:noProof/>
          </w:rPr>
          <w:t>1.11</w:t>
        </w:r>
        <w:r w:rsidR="00913C6F">
          <w:rPr>
            <w:rFonts w:asciiTheme="minorHAnsi" w:eastAsiaTheme="minorEastAsia" w:hAnsiTheme="minorHAnsi" w:cstheme="minorBidi"/>
            <w:b w:val="0"/>
            <w:i w:val="0"/>
            <w:iCs w:val="0"/>
            <w:noProof/>
            <w:szCs w:val="22"/>
          </w:rPr>
          <w:tab/>
        </w:r>
        <w:r w:rsidR="00913C6F" w:rsidRPr="00D044CB">
          <w:rPr>
            <w:rStyle w:val="Hyperlink"/>
            <w:noProof/>
          </w:rPr>
          <w:t>Drug Text Management</w:t>
        </w:r>
        <w:r w:rsidR="00913C6F">
          <w:rPr>
            <w:noProof/>
            <w:webHidden/>
          </w:rPr>
          <w:tab/>
        </w:r>
        <w:r w:rsidR="00913C6F">
          <w:rPr>
            <w:noProof/>
            <w:webHidden/>
          </w:rPr>
          <w:fldChar w:fldCharType="begin"/>
        </w:r>
        <w:r w:rsidR="00913C6F">
          <w:rPr>
            <w:noProof/>
            <w:webHidden/>
          </w:rPr>
          <w:instrText xml:space="preserve"> PAGEREF _Toc29375979 \h </w:instrText>
        </w:r>
        <w:r w:rsidR="00913C6F">
          <w:rPr>
            <w:noProof/>
            <w:webHidden/>
          </w:rPr>
        </w:r>
        <w:r w:rsidR="00913C6F">
          <w:rPr>
            <w:noProof/>
            <w:webHidden/>
          </w:rPr>
          <w:fldChar w:fldCharType="separate"/>
        </w:r>
        <w:r w:rsidR="00A741F2">
          <w:rPr>
            <w:noProof/>
            <w:webHidden/>
          </w:rPr>
          <w:t>130</w:t>
        </w:r>
        <w:r w:rsidR="00913C6F">
          <w:rPr>
            <w:noProof/>
            <w:webHidden/>
          </w:rPr>
          <w:fldChar w:fldCharType="end"/>
        </w:r>
      </w:hyperlink>
    </w:p>
    <w:p w14:paraId="7E207E77" w14:textId="1CBA50BC" w:rsidR="00913C6F" w:rsidRDefault="00694585">
      <w:pPr>
        <w:pStyle w:val="TOC3"/>
        <w:rPr>
          <w:rFonts w:asciiTheme="minorHAnsi" w:eastAsiaTheme="minorEastAsia" w:hAnsiTheme="minorHAnsi" w:cstheme="minorBidi"/>
          <w:noProof/>
          <w:sz w:val="22"/>
          <w:szCs w:val="22"/>
        </w:rPr>
      </w:pPr>
      <w:hyperlink w:anchor="_Toc29375980" w:history="1">
        <w:r w:rsidR="00913C6F" w:rsidRPr="00D044CB">
          <w:rPr>
            <w:rStyle w:val="Hyperlink"/>
            <w:noProof/>
          </w:rPr>
          <w:t>1.11.1</w:t>
        </w:r>
        <w:r w:rsidR="00913C6F">
          <w:rPr>
            <w:rFonts w:asciiTheme="minorHAnsi" w:eastAsiaTheme="minorEastAsia" w:hAnsiTheme="minorHAnsi" w:cstheme="minorBidi"/>
            <w:noProof/>
            <w:sz w:val="22"/>
            <w:szCs w:val="22"/>
          </w:rPr>
          <w:tab/>
        </w:r>
        <w:r w:rsidR="00913C6F" w:rsidRPr="00D044CB">
          <w:rPr>
            <w:rStyle w:val="Hyperlink"/>
            <w:noProof/>
          </w:rPr>
          <w:t>Drug Text Enter/Edit</w:t>
        </w:r>
        <w:r w:rsidR="00913C6F">
          <w:rPr>
            <w:noProof/>
            <w:webHidden/>
          </w:rPr>
          <w:tab/>
        </w:r>
        <w:r w:rsidR="00913C6F">
          <w:rPr>
            <w:noProof/>
            <w:webHidden/>
          </w:rPr>
          <w:fldChar w:fldCharType="begin"/>
        </w:r>
        <w:r w:rsidR="00913C6F">
          <w:rPr>
            <w:noProof/>
            <w:webHidden/>
          </w:rPr>
          <w:instrText xml:space="preserve"> PAGEREF _Toc29375980 \h </w:instrText>
        </w:r>
        <w:r w:rsidR="00913C6F">
          <w:rPr>
            <w:noProof/>
            <w:webHidden/>
          </w:rPr>
        </w:r>
        <w:r w:rsidR="00913C6F">
          <w:rPr>
            <w:noProof/>
            <w:webHidden/>
          </w:rPr>
          <w:fldChar w:fldCharType="separate"/>
        </w:r>
        <w:r w:rsidR="00A741F2">
          <w:rPr>
            <w:noProof/>
            <w:webHidden/>
          </w:rPr>
          <w:t>130</w:t>
        </w:r>
        <w:r w:rsidR="00913C6F">
          <w:rPr>
            <w:noProof/>
            <w:webHidden/>
          </w:rPr>
          <w:fldChar w:fldCharType="end"/>
        </w:r>
      </w:hyperlink>
    </w:p>
    <w:p w14:paraId="3FA093A4" w14:textId="58B7EB19" w:rsidR="00913C6F" w:rsidRDefault="00694585">
      <w:pPr>
        <w:pStyle w:val="TOC3"/>
        <w:rPr>
          <w:rFonts w:asciiTheme="minorHAnsi" w:eastAsiaTheme="minorEastAsia" w:hAnsiTheme="minorHAnsi" w:cstheme="minorBidi"/>
          <w:noProof/>
          <w:sz w:val="22"/>
          <w:szCs w:val="22"/>
        </w:rPr>
      </w:pPr>
      <w:hyperlink w:anchor="_Toc29375981" w:history="1">
        <w:r w:rsidR="00913C6F" w:rsidRPr="00D044CB">
          <w:rPr>
            <w:rStyle w:val="Hyperlink"/>
            <w:noProof/>
          </w:rPr>
          <w:t>1.11.2</w:t>
        </w:r>
        <w:r w:rsidR="00913C6F">
          <w:rPr>
            <w:rFonts w:asciiTheme="minorHAnsi" w:eastAsiaTheme="minorEastAsia" w:hAnsiTheme="minorHAnsi" w:cstheme="minorBidi"/>
            <w:noProof/>
            <w:sz w:val="22"/>
            <w:szCs w:val="22"/>
          </w:rPr>
          <w:tab/>
        </w:r>
        <w:r w:rsidR="00913C6F" w:rsidRPr="00D044CB">
          <w:rPr>
            <w:rStyle w:val="Hyperlink"/>
            <w:noProof/>
          </w:rPr>
          <w:t>Drug Text File Report</w:t>
        </w:r>
        <w:r w:rsidR="00913C6F">
          <w:rPr>
            <w:noProof/>
            <w:webHidden/>
          </w:rPr>
          <w:tab/>
        </w:r>
        <w:r w:rsidR="00913C6F">
          <w:rPr>
            <w:noProof/>
            <w:webHidden/>
          </w:rPr>
          <w:fldChar w:fldCharType="begin"/>
        </w:r>
        <w:r w:rsidR="00913C6F">
          <w:rPr>
            <w:noProof/>
            <w:webHidden/>
          </w:rPr>
          <w:instrText xml:space="preserve"> PAGEREF _Toc29375981 \h </w:instrText>
        </w:r>
        <w:r w:rsidR="00913C6F">
          <w:rPr>
            <w:noProof/>
            <w:webHidden/>
          </w:rPr>
        </w:r>
        <w:r w:rsidR="00913C6F">
          <w:rPr>
            <w:noProof/>
            <w:webHidden/>
          </w:rPr>
          <w:fldChar w:fldCharType="separate"/>
        </w:r>
        <w:r w:rsidR="00A741F2">
          <w:rPr>
            <w:noProof/>
            <w:webHidden/>
          </w:rPr>
          <w:t>132</w:t>
        </w:r>
        <w:r w:rsidR="00913C6F">
          <w:rPr>
            <w:noProof/>
            <w:webHidden/>
          </w:rPr>
          <w:fldChar w:fldCharType="end"/>
        </w:r>
      </w:hyperlink>
    </w:p>
    <w:p w14:paraId="0E4CD086" w14:textId="2BBC7545" w:rsidR="00913C6F" w:rsidRDefault="00694585">
      <w:pPr>
        <w:pStyle w:val="TOC2"/>
        <w:rPr>
          <w:rFonts w:asciiTheme="minorHAnsi" w:eastAsiaTheme="minorEastAsia" w:hAnsiTheme="minorHAnsi" w:cstheme="minorBidi"/>
          <w:b w:val="0"/>
          <w:i w:val="0"/>
          <w:iCs w:val="0"/>
          <w:noProof/>
          <w:szCs w:val="22"/>
        </w:rPr>
      </w:pPr>
      <w:hyperlink w:anchor="_Toc29375982" w:history="1">
        <w:r w:rsidR="00913C6F" w:rsidRPr="00D044CB">
          <w:rPr>
            <w:rStyle w:val="Hyperlink"/>
            <w:noProof/>
          </w:rPr>
          <w:t>1.12</w:t>
        </w:r>
        <w:r w:rsidR="00913C6F">
          <w:rPr>
            <w:rFonts w:asciiTheme="minorHAnsi" w:eastAsiaTheme="minorEastAsia" w:hAnsiTheme="minorHAnsi" w:cstheme="minorBidi"/>
            <w:b w:val="0"/>
            <w:i w:val="0"/>
            <w:iCs w:val="0"/>
            <w:noProof/>
            <w:szCs w:val="22"/>
          </w:rPr>
          <w:tab/>
        </w:r>
        <w:r w:rsidR="00913C6F" w:rsidRPr="00D044CB">
          <w:rPr>
            <w:rStyle w:val="Hyperlink"/>
            <w:noProof/>
          </w:rPr>
          <w:t>Pharmacy System Parameters Edit</w:t>
        </w:r>
        <w:r w:rsidR="00913C6F">
          <w:rPr>
            <w:noProof/>
            <w:webHidden/>
          </w:rPr>
          <w:tab/>
        </w:r>
        <w:r w:rsidR="00913C6F">
          <w:rPr>
            <w:noProof/>
            <w:webHidden/>
          </w:rPr>
          <w:fldChar w:fldCharType="begin"/>
        </w:r>
        <w:r w:rsidR="00913C6F">
          <w:rPr>
            <w:noProof/>
            <w:webHidden/>
          </w:rPr>
          <w:instrText xml:space="preserve"> PAGEREF _Toc29375982 \h </w:instrText>
        </w:r>
        <w:r w:rsidR="00913C6F">
          <w:rPr>
            <w:noProof/>
            <w:webHidden/>
          </w:rPr>
        </w:r>
        <w:r w:rsidR="00913C6F">
          <w:rPr>
            <w:noProof/>
            <w:webHidden/>
          </w:rPr>
          <w:fldChar w:fldCharType="separate"/>
        </w:r>
        <w:r w:rsidR="00A741F2">
          <w:rPr>
            <w:noProof/>
            <w:webHidden/>
          </w:rPr>
          <w:t>134</w:t>
        </w:r>
        <w:r w:rsidR="00913C6F">
          <w:rPr>
            <w:noProof/>
            <w:webHidden/>
          </w:rPr>
          <w:fldChar w:fldCharType="end"/>
        </w:r>
      </w:hyperlink>
    </w:p>
    <w:p w14:paraId="33E86545" w14:textId="2826222E" w:rsidR="00913C6F" w:rsidRDefault="00694585">
      <w:pPr>
        <w:pStyle w:val="TOC2"/>
        <w:rPr>
          <w:rFonts w:asciiTheme="minorHAnsi" w:eastAsiaTheme="minorEastAsia" w:hAnsiTheme="minorHAnsi" w:cstheme="minorBidi"/>
          <w:b w:val="0"/>
          <w:i w:val="0"/>
          <w:iCs w:val="0"/>
          <w:noProof/>
          <w:szCs w:val="22"/>
        </w:rPr>
      </w:pPr>
      <w:hyperlink w:anchor="_Toc29375983" w:history="1">
        <w:r w:rsidR="00913C6F" w:rsidRPr="00D044CB">
          <w:rPr>
            <w:rStyle w:val="Hyperlink"/>
            <w:noProof/>
          </w:rPr>
          <w:t>1.13</w:t>
        </w:r>
        <w:r w:rsidR="00913C6F">
          <w:rPr>
            <w:rFonts w:asciiTheme="minorHAnsi" w:eastAsiaTheme="minorEastAsia" w:hAnsiTheme="minorHAnsi" w:cstheme="minorBidi"/>
            <w:b w:val="0"/>
            <w:i w:val="0"/>
            <w:iCs w:val="0"/>
            <w:noProof/>
            <w:szCs w:val="22"/>
          </w:rPr>
          <w:tab/>
        </w:r>
        <w:r w:rsidR="00913C6F" w:rsidRPr="00D044CB">
          <w:rPr>
            <w:rStyle w:val="Hyperlink"/>
            <w:noProof/>
          </w:rPr>
          <w:t>Standard Schedule Management</w:t>
        </w:r>
        <w:r w:rsidR="00913C6F">
          <w:rPr>
            <w:noProof/>
            <w:webHidden/>
          </w:rPr>
          <w:tab/>
        </w:r>
        <w:r w:rsidR="00913C6F">
          <w:rPr>
            <w:noProof/>
            <w:webHidden/>
          </w:rPr>
          <w:fldChar w:fldCharType="begin"/>
        </w:r>
        <w:r w:rsidR="00913C6F">
          <w:rPr>
            <w:noProof/>
            <w:webHidden/>
          </w:rPr>
          <w:instrText xml:space="preserve"> PAGEREF _Toc29375983 \h </w:instrText>
        </w:r>
        <w:r w:rsidR="00913C6F">
          <w:rPr>
            <w:noProof/>
            <w:webHidden/>
          </w:rPr>
        </w:r>
        <w:r w:rsidR="00913C6F">
          <w:rPr>
            <w:noProof/>
            <w:webHidden/>
          </w:rPr>
          <w:fldChar w:fldCharType="separate"/>
        </w:r>
        <w:r w:rsidR="00A741F2">
          <w:rPr>
            <w:noProof/>
            <w:webHidden/>
          </w:rPr>
          <w:t>135</w:t>
        </w:r>
        <w:r w:rsidR="00913C6F">
          <w:rPr>
            <w:noProof/>
            <w:webHidden/>
          </w:rPr>
          <w:fldChar w:fldCharType="end"/>
        </w:r>
      </w:hyperlink>
    </w:p>
    <w:p w14:paraId="7581D191" w14:textId="66C6D659" w:rsidR="00913C6F" w:rsidRDefault="00694585">
      <w:pPr>
        <w:pStyle w:val="TOC3"/>
        <w:rPr>
          <w:rFonts w:asciiTheme="minorHAnsi" w:eastAsiaTheme="minorEastAsia" w:hAnsiTheme="minorHAnsi" w:cstheme="minorBidi"/>
          <w:noProof/>
          <w:sz w:val="22"/>
          <w:szCs w:val="22"/>
        </w:rPr>
      </w:pPr>
      <w:hyperlink w:anchor="_Toc29375984" w:history="1">
        <w:r w:rsidR="00913C6F" w:rsidRPr="00D044CB">
          <w:rPr>
            <w:rStyle w:val="Hyperlink"/>
            <w:noProof/>
          </w:rPr>
          <w:t>1.13.1</w:t>
        </w:r>
        <w:r w:rsidR="00913C6F">
          <w:rPr>
            <w:rFonts w:asciiTheme="minorHAnsi" w:eastAsiaTheme="minorEastAsia" w:hAnsiTheme="minorHAnsi" w:cstheme="minorBidi"/>
            <w:noProof/>
            <w:sz w:val="22"/>
            <w:szCs w:val="22"/>
          </w:rPr>
          <w:tab/>
        </w:r>
        <w:r w:rsidR="00913C6F" w:rsidRPr="00D044CB">
          <w:rPr>
            <w:rStyle w:val="Hyperlink"/>
            <w:noProof/>
          </w:rPr>
          <w:t>Standard Schedule Edit</w:t>
        </w:r>
        <w:r w:rsidR="00913C6F">
          <w:rPr>
            <w:noProof/>
            <w:webHidden/>
          </w:rPr>
          <w:tab/>
        </w:r>
        <w:r w:rsidR="00913C6F">
          <w:rPr>
            <w:noProof/>
            <w:webHidden/>
          </w:rPr>
          <w:fldChar w:fldCharType="begin"/>
        </w:r>
        <w:r w:rsidR="00913C6F">
          <w:rPr>
            <w:noProof/>
            <w:webHidden/>
          </w:rPr>
          <w:instrText xml:space="preserve"> PAGEREF _Toc29375984 \h </w:instrText>
        </w:r>
        <w:r w:rsidR="00913C6F">
          <w:rPr>
            <w:noProof/>
            <w:webHidden/>
          </w:rPr>
        </w:r>
        <w:r w:rsidR="00913C6F">
          <w:rPr>
            <w:noProof/>
            <w:webHidden/>
          </w:rPr>
          <w:fldChar w:fldCharType="separate"/>
        </w:r>
        <w:r w:rsidR="00A741F2">
          <w:rPr>
            <w:noProof/>
            <w:webHidden/>
          </w:rPr>
          <w:t>135</w:t>
        </w:r>
        <w:r w:rsidR="00913C6F">
          <w:rPr>
            <w:noProof/>
            <w:webHidden/>
          </w:rPr>
          <w:fldChar w:fldCharType="end"/>
        </w:r>
      </w:hyperlink>
    </w:p>
    <w:p w14:paraId="1051AF26" w14:textId="7F4B9A39" w:rsidR="00913C6F" w:rsidRDefault="00694585">
      <w:pPr>
        <w:pStyle w:val="TOC3"/>
        <w:rPr>
          <w:rFonts w:asciiTheme="minorHAnsi" w:eastAsiaTheme="minorEastAsia" w:hAnsiTheme="minorHAnsi" w:cstheme="minorBidi"/>
          <w:noProof/>
          <w:sz w:val="22"/>
          <w:szCs w:val="22"/>
        </w:rPr>
      </w:pPr>
      <w:hyperlink w:anchor="_Toc29375985" w:history="1">
        <w:r w:rsidR="00913C6F" w:rsidRPr="00D044CB">
          <w:rPr>
            <w:rStyle w:val="Hyperlink"/>
            <w:noProof/>
          </w:rPr>
          <w:t>1.13.2</w:t>
        </w:r>
        <w:r w:rsidR="00913C6F">
          <w:rPr>
            <w:rFonts w:asciiTheme="minorHAnsi" w:eastAsiaTheme="minorEastAsia" w:hAnsiTheme="minorHAnsi" w:cstheme="minorBidi"/>
            <w:noProof/>
            <w:sz w:val="22"/>
            <w:szCs w:val="22"/>
          </w:rPr>
          <w:tab/>
        </w:r>
        <w:r w:rsidR="00913C6F" w:rsidRPr="00D044CB">
          <w:rPr>
            <w:rStyle w:val="Hyperlink"/>
            <w:noProof/>
          </w:rPr>
          <w:t>Administration Schedule File Report</w:t>
        </w:r>
        <w:r w:rsidR="00913C6F">
          <w:rPr>
            <w:noProof/>
            <w:webHidden/>
          </w:rPr>
          <w:tab/>
        </w:r>
        <w:r w:rsidR="00913C6F">
          <w:rPr>
            <w:noProof/>
            <w:webHidden/>
          </w:rPr>
          <w:fldChar w:fldCharType="begin"/>
        </w:r>
        <w:r w:rsidR="00913C6F">
          <w:rPr>
            <w:noProof/>
            <w:webHidden/>
          </w:rPr>
          <w:instrText xml:space="preserve"> PAGEREF _Toc29375985 \h </w:instrText>
        </w:r>
        <w:r w:rsidR="00913C6F">
          <w:rPr>
            <w:noProof/>
            <w:webHidden/>
          </w:rPr>
        </w:r>
        <w:r w:rsidR="00913C6F">
          <w:rPr>
            <w:noProof/>
            <w:webHidden/>
          </w:rPr>
          <w:fldChar w:fldCharType="separate"/>
        </w:r>
        <w:r w:rsidR="00A741F2">
          <w:rPr>
            <w:noProof/>
            <w:webHidden/>
          </w:rPr>
          <w:t>144</w:t>
        </w:r>
        <w:r w:rsidR="00913C6F">
          <w:rPr>
            <w:noProof/>
            <w:webHidden/>
          </w:rPr>
          <w:fldChar w:fldCharType="end"/>
        </w:r>
      </w:hyperlink>
    </w:p>
    <w:p w14:paraId="28B907DE" w14:textId="4A8A6B0D" w:rsidR="00913C6F" w:rsidRDefault="00694585">
      <w:pPr>
        <w:pStyle w:val="TOC2"/>
        <w:rPr>
          <w:rFonts w:asciiTheme="minorHAnsi" w:eastAsiaTheme="minorEastAsia" w:hAnsiTheme="minorHAnsi" w:cstheme="minorBidi"/>
          <w:b w:val="0"/>
          <w:i w:val="0"/>
          <w:iCs w:val="0"/>
          <w:noProof/>
          <w:szCs w:val="22"/>
        </w:rPr>
      </w:pPr>
      <w:hyperlink w:anchor="_Toc29375986" w:history="1">
        <w:r w:rsidR="00913C6F" w:rsidRPr="00D044CB">
          <w:rPr>
            <w:rStyle w:val="Hyperlink"/>
            <w:noProof/>
          </w:rPr>
          <w:t>1.14</w:t>
        </w:r>
        <w:r w:rsidR="00913C6F">
          <w:rPr>
            <w:rFonts w:asciiTheme="minorHAnsi" w:eastAsiaTheme="minorEastAsia" w:hAnsiTheme="minorHAnsi" w:cstheme="minorBidi"/>
            <w:b w:val="0"/>
            <w:i w:val="0"/>
            <w:iCs w:val="0"/>
            <w:noProof/>
            <w:szCs w:val="22"/>
          </w:rPr>
          <w:tab/>
        </w:r>
        <w:r w:rsidR="00913C6F" w:rsidRPr="00D044CB">
          <w:rPr>
            <w:rStyle w:val="Hyperlink"/>
            <w:noProof/>
          </w:rPr>
          <w:t>Synonym Enter/Edit</w:t>
        </w:r>
        <w:r w:rsidR="00913C6F">
          <w:rPr>
            <w:noProof/>
            <w:webHidden/>
          </w:rPr>
          <w:tab/>
        </w:r>
        <w:r w:rsidR="00913C6F">
          <w:rPr>
            <w:noProof/>
            <w:webHidden/>
          </w:rPr>
          <w:fldChar w:fldCharType="begin"/>
        </w:r>
        <w:r w:rsidR="00913C6F">
          <w:rPr>
            <w:noProof/>
            <w:webHidden/>
          </w:rPr>
          <w:instrText xml:space="preserve"> PAGEREF _Toc29375986 \h </w:instrText>
        </w:r>
        <w:r w:rsidR="00913C6F">
          <w:rPr>
            <w:noProof/>
            <w:webHidden/>
          </w:rPr>
        </w:r>
        <w:r w:rsidR="00913C6F">
          <w:rPr>
            <w:noProof/>
            <w:webHidden/>
          </w:rPr>
          <w:fldChar w:fldCharType="separate"/>
        </w:r>
        <w:r w:rsidR="00A741F2">
          <w:rPr>
            <w:noProof/>
            <w:webHidden/>
          </w:rPr>
          <w:t>146</w:t>
        </w:r>
        <w:r w:rsidR="00913C6F">
          <w:rPr>
            <w:noProof/>
            <w:webHidden/>
          </w:rPr>
          <w:fldChar w:fldCharType="end"/>
        </w:r>
      </w:hyperlink>
    </w:p>
    <w:p w14:paraId="5D6F98ED" w14:textId="2E3B27B4" w:rsidR="00913C6F" w:rsidRDefault="00694585">
      <w:pPr>
        <w:pStyle w:val="TOC2"/>
        <w:rPr>
          <w:rFonts w:asciiTheme="minorHAnsi" w:eastAsiaTheme="minorEastAsia" w:hAnsiTheme="minorHAnsi" w:cstheme="minorBidi"/>
          <w:b w:val="0"/>
          <w:i w:val="0"/>
          <w:iCs w:val="0"/>
          <w:noProof/>
          <w:szCs w:val="22"/>
        </w:rPr>
      </w:pPr>
      <w:hyperlink w:anchor="_Toc29375987" w:history="1">
        <w:r w:rsidR="00913C6F" w:rsidRPr="00D044CB">
          <w:rPr>
            <w:rStyle w:val="Hyperlink"/>
            <w:noProof/>
          </w:rPr>
          <w:t>1.15</w:t>
        </w:r>
        <w:r w:rsidR="00913C6F">
          <w:rPr>
            <w:rFonts w:asciiTheme="minorHAnsi" w:eastAsiaTheme="minorEastAsia" w:hAnsiTheme="minorHAnsi" w:cstheme="minorBidi"/>
            <w:b w:val="0"/>
            <w:i w:val="0"/>
            <w:iCs w:val="0"/>
            <w:noProof/>
            <w:szCs w:val="22"/>
          </w:rPr>
          <w:tab/>
        </w:r>
        <w:r w:rsidR="00913C6F" w:rsidRPr="00D044CB">
          <w:rPr>
            <w:rStyle w:val="Hyperlink"/>
            <w:noProof/>
          </w:rPr>
          <w:t>Controlled Substances/PKI Reports</w:t>
        </w:r>
        <w:r w:rsidR="00913C6F">
          <w:rPr>
            <w:noProof/>
            <w:webHidden/>
          </w:rPr>
          <w:tab/>
        </w:r>
        <w:r w:rsidR="00913C6F">
          <w:rPr>
            <w:noProof/>
            <w:webHidden/>
          </w:rPr>
          <w:fldChar w:fldCharType="begin"/>
        </w:r>
        <w:r w:rsidR="00913C6F">
          <w:rPr>
            <w:noProof/>
            <w:webHidden/>
          </w:rPr>
          <w:instrText xml:space="preserve"> PAGEREF _Toc29375987 \h </w:instrText>
        </w:r>
        <w:r w:rsidR="00913C6F">
          <w:rPr>
            <w:noProof/>
            <w:webHidden/>
          </w:rPr>
        </w:r>
        <w:r w:rsidR="00913C6F">
          <w:rPr>
            <w:noProof/>
            <w:webHidden/>
          </w:rPr>
          <w:fldChar w:fldCharType="separate"/>
        </w:r>
        <w:r w:rsidR="00A741F2">
          <w:rPr>
            <w:noProof/>
            <w:webHidden/>
          </w:rPr>
          <w:t>146</w:t>
        </w:r>
        <w:r w:rsidR="00913C6F">
          <w:rPr>
            <w:noProof/>
            <w:webHidden/>
          </w:rPr>
          <w:fldChar w:fldCharType="end"/>
        </w:r>
      </w:hyperlink>
    </w:p>
    <w:p w14:paraId="1D4AAEAA" w14:textId="6EC38127" w:rsidR="00913C6F" w:rsidRDefault="00694585">
      <w:pPr>
        <w:pStyle w:val="TOC2"/>
        <w:rPr>
          <w:rFonts w:asciiTheme="minorHAnsi" w:eastAsiaTheme="minorEastAsia" w:hAnsiTheme="minorHAnsi" w:cstheme="minorBidi"/>
          <w:b w:val="0"/>
          <w:i w:val="0"/>
          <w:iCs w:val="0"/>
          <w:noProof/>
          <w:szCs w:val="22"/>
        </w:rPr>
      </w:pPr>
      <w:hyperlink w:anchor="_Toc29375988" w:history="1">
        <w:r w:rsidR="00913C6F" w:rsidRPr="00D044CB">
          <w:rPr>
            <w:rStyle w:val="Hyperlink"/>
            <w:noProof/>
          </w:rPr>
          <w:t>1.16</w:t>
        </w:r>
        <w:r w:rsidR="00913C6F">
          <w:rPr>
            <w:rFonts w:asciiTheme="minorHAnsi" w:eastAsiaTheme="minorEastAsia" w:hAnsiTheme="minorHAnsi" w:cstheme="minorBidi"/>
            <w:b w:val="0"/>
            <w:i w:val="0"/>
            <w:iCs w:val="0"/>
            <w:noProof/>
            <w:szCs w:val="22"/>
          </w:rPr>
          <w:tab/>
        </w:r>
        <w:r w:rsidR="00913C6F" w:rsidRPr="00D044CB">
          <w:rPr>
            <w:rStyle w:val="Hyperlink"/>
            <w:noProof/>
          </w:rPr>
          <w:t>Send Entire Drug File to External Interface</w:t>
        </w:r>
        <w:r w:rsidR="00913C6F">
          <w:rPr>
            <w:noProof/>
            <w:webHidden/>
          </w:rPr>
          <w:tab/>
        </w:r>
        <w:r w:rsidR="00913C6F">
          <w:rPr>
            <w:noProof/>
            <w:webHidden/>
          </w:rPr>
          <w:fldChar w:fldCharType="begin"/>
        </w:r>
        <w:r w:rsidR="00913C6F">
          <w:rPr>
            <w:noProof/>
            <w:webHidden/>
          </w:rPr>
          <w:instrText xml:space="preserve"> PAGEREF _Toc29375988 \h </w:instrText>
        </w:r>
        <w:r w:rsidR="00913C6F">
          <w:rPr>
            <w:noProof/>
            <w:webHidden/>
          </w:rPr>
        </w:r>
        <w:r w:rsidR="00913C6F">
          <w:rPr>
            <w:noProof/>
            <w:webHidden/>
          </w:rPr>
          <w:fldChar w:fldCharType="separate"/>
        </w:r>
        <w:r w:rsidR="00A741F2">
          <w:rPr>
            <w:noProof/>
            <w:webHidden/>
          </w:rPr>
          <w:t>147</w:t>
        </w:r>
        <w:r w:rsidR="00913C6F">
          <w:rPr>
            <w:noProof/>
            <w:webHidden/>
          </w:rPr>
          <w:fldChar w:fldCharType="end"/>
        </w:r>
      </w:hyperlink>
    </w:p>
    <w:p w14:paraId="551B7F2E" w14:textId="473A0C6E" w:rsidR="00913C6F" w:rsidRDefault="00694585">
      <w:pPr>
        <w:pStyle w:val="TOC2"/>
        <w:rPr>
          <w:rFonts w:asciiTheme="minorHAnsi" w:eastAsiaTheme="minorEastAsia" w:hAnsiTheme="minorHAnsi" w:cstheme="minorBidi"/>
          <w:b w:val="0"/>
          <w:i w:val="0"/>
          <w:iCs w:val="0"/>
          <w:noProof/>
          <w:szCs w:val="22"/>
        </w:rPr>
      </w:pPr>
      <w:hyperlink w:anchor="_Toc29375989" w:history="1">
        <w:r w:rsidR="00913C6F" w:rsidRPr="00D044CB">
          <w:rPr>
            <w:rStyle w:val="Hyperlink"/>
            <w:noProof/>
          </w:rPr>
          <w:t>1.17</w:t>
        </w:r>
        <w:r w:rsidR="00913C6F">
          <w:rPr>
            <w:rFonts w:asciiTheme="minorHAnsi" w:eastAsiaTheme="minorEastAsia" w:hAnsiTheme="minorHAnsi" w:cstheme="minorBidi"/>
            <w:b w:val="0"/>
            <w:i w:val="0"/>
            <w:iCs w:val="0"/>
            <w:noProof/>
            <w:szCs w:val="22"/>
          </w:rPr>
          <w:tab/>
        </w:r>
        <w:r w:rsidR="00913C6F" w:rsidRPr="00D044CB">
          <w:rPr>
            <w:rStyle w:val="Hyperlink"/>
            <w:noProof/>
          </w:rPr>
          <w:t>IV Additive/Solution</w:t>
        </w:r>
        <w:r w:rsidR="00913C6F">
          <w:rPr>
            <w:noProof/>
            <w:webHidden/>
          </w:rPr>
          <w:tab/>
        </w:r>
        <w:r w:rsidR="00913C6F">
          <w:rPr>
            <w:noProof/>
            <w:webHidden/>
          </w:rPr>
          <w:fldChar w:fldCharType="begin"/>
        </w:r>
        <w:r w:rsidR="00913C6F">
          <w:rPr>
            <w:noProof/>
            <w:webHidden/>
          </w:rPr>
          <w:instrText xml:space="preserve"> PAGEREF _Toc29375989 \h </w:instrText>
        </w:r>
        <w:r w:rsidR="00913C6F">
          <w:rPr>
            <w:noProof/>
            <w:webHidden/>
          </w:rPr>
        </w:r>
        <w:r w:rsidR="00913C6F">
          <w:rPr>
            <w:noProof/>
            <w:webHidden/>
          </w:rPr>
          <w:fldChar w:fldCharType="separate"/>
        </w:r>
        <w:r w:rsidR="00A741F2">
          <w:rPr>
            <w:noProof/>
            <w:webHidden/>
          </w:rPr>
          <w:t>148</w:t>
        </w:r>
        <w:r w:rsidR="00913C6F">
          <w:rPr>
            <w:noProof/>
            <w:webHidden/>
          </w:rPr>
          <w:fldChar w:fldCharType="end"/>
        </w:r>
      </w:hyperlink>
    </w:p>
    <w:p w14:paraId="1AEAF63C" w14:textId="0DE0549E" w:rsidR="00913C6F" w:rsidRDefault="00694585">
      <w:pPr>
        <w:pStyle w:val="TOC3"/>
        <w:rPr>
          <w:rFonts w:asciiTheme="minorHAnsi" w:eastAsiaTheme="minorEastAsia" w:hAnsiTheme="minorHAnsi" w:cstheme="minorBidi"/>
          <w:noProof/>
          <w:sz w:val="22"/>
          <w:szCs w:val="22"/>
        </w:rPr>
      </w:pPr>
      <w:hyperlink w:anchor="_Toc29375990" w:history="1">
        <w:r w:rsidR="00913C6F" w:rsidRPr="00D044CB">
          <w:rPr>
            <w:rStyle w:val="Hyperlink"/>
            <w:noProof/>
          </w:rPr>
          <w:t>1.17.1</w:t>
        </w:r>
        <w:r w:rsidR="00913C6F">
          <w:rPr>
            <w:rFonts w:asciiTheme="minorHAnsi" w:eastAsiaTheme="minorEastAsia" w:hAnsiTheme="minorHAnsi" w:cstheme="minorBidi"/>
            <w:noProof/>
            <w:sz w:val="22"/>
            <w:szCs w:val="22"/>
          </w:rPr>
          <w:tab/>
        </w:r>
        <w:r w:rsidR="00913C6F" w:rsidRPr="00D044CB">
          <w:rPr>
            <w:rStyle w:val="Hyperlink"/>
            <w:noProof/>
          </w:rPr>
          <w:t>IV Additive Report</w:t>
        </w:r>
        <w:r w:rsidR="00913C6F">
          <w:rPr>
            <w:noProof/>
            <w:webHidden/>
          </w:rPr>
          <w:tab/>
        </w:r>
        <w:r w:rsidR="00913C6F">
          <w:rPr>
            <w:noProof/>
            <w:webHidden/>
          </w:rPr>
          <w:fldChar w:fldCharType="begin"/>
        </w:r>
        <w:r w:rsidR="00913C6F">
          <w:rPr>
            <w:noProof/>
            <w:webHidden/>
          </w:rPr>
          <w:instrText xml:space="preserve"> PAGEREF _Toc29375990 \h </w:instrText>
        </w:r>
        <w:r w:rsidR="00913C6F">
          <w:rPr>
            <w:noProof/>
            <w:webHidden/>
          </w:rPr>
        </w:r>
        <w:r w:rsidR="00913C6F">
          <w:rPr>
            <w:noProof/>
            <w:webHidden/>
          </w:rPr>
          <w:fldChar w:fldCharType="separate"/>
        </w:r>
        <w:r w:rsidR="00A741F2">
          <w:rPr>
            <w:noProof/>
            <w:webHidden/>
          </w:rPr>
          <w:t>148</w:t>
        </w:r>
        <w:r w:rsidR="00913C6F">
          <w:rPr>
            <w:noProof/>
            <w:webHidden/>
          </w:rPr>
          <w:fldChar w:fldCharType="end"/>
        </w:r>
      </w:hyperlink>
    </w:p>
    <w:p w14:paraId="42F50C33" w14:textId="0E8E82BF" w:rsidR="00913C6F" w:rsidRDefault="00694585">
      <w:pPr>
        <w:pStyle w:val="TOC3"/>
        <w:rPr>
          <w:rFonts w:asciiTheme="minorHAnsi" w:eastAsiaTheme="minorEastAsia" w:hAnsiTheme="minorHAnsi" w:cstheme="minorBidi"/>
          <w:noProof/>
          <w:sz w:val="22"/>
          <w:szCs w:val="22"/>
        </w:rPr>
      </w:pPr>
      <w:hyperlink w:anchor="_Toc29375991" w:history="1">
        <w:r w:rsidR="00913C6F" w:rsidRPr="00D044CB">
          <w:rPr>
            <w:rStyle w:val="Hyperlink"/>
            <w:noProof/>
          </w:rPr>
          <w:t>1.17.2</w:t>
        </w:r>
        <w:r w:rsidR="00913C6F">
          <w:rPr>
            <w:rFonts w:asciiTheme="minorHAnsi" w:eastAsiaTheme="minorEastAsia" w:hAnsiTheme="minorHAnsi" w:cstheme="minorBidi"/>
            <w:noProof/>
            <w:sz w:val="22"/>
            <w:szCs w:val="22"/>
          </w:rPr>
          <w:tab/>
        </w:r>
        <w:r w:rsidR="00913C6F" w:rsidRPr="00D044CB">
          <w:rPr>
            <w:rStyle w:val="Hyperlink"/>
            <w:noProof/>
          </w:rPr>
          <w:t>IV Solution Report</w:t>
        </w:r>
        <w:r w:rsidR="00913C6F">
          <w:rPr>
            <w:noProof/>
            <w:webHidden/>
          </w:rPr>
          <w:tab/>
        </w:r>
        <w:r w:rsidR="00913C6F">
          <w:rPr>
            <w:noProof/>
            <w:webHidden/>
          </w:rPr>
          <w:fldChar w:fldCharType="begin"/>
        </w:r>
        <w:r w:rsidR="00913C6F">
          <w:rPr>
            <w:noProof/>
            <w:webHidden/>
          </w:rPr>
          <w:instrText xml:space="preserve"> PAGEREF _Toc29375991 \h </w:instrText>
        </w:r>
        <w:r w:rsidR="00913C6F">
          <w:rPr>
            <w:noProof/>
            <w:webHidden/>
          </w:rPr>
        </w:r>
        <w:r w:rsidR="00913C6F">
          <w:rPr>
            <w:noProof/>
            <w:webHidden/>
          </w:rPr>
          <w:fldChar w:fldCharType="separate"/>
        </w:r>
        <w:r w:rsidR="00A741F2">
          <w:rPr>
            <w:noProof/>
            <w:webHidden/>
          </w:rPr>
          <w:t>150</w:t>
        </w:r>
        <w:r w:rsidR="00913C6F">
          <w:rPr>
            <w:noProof/>
            <w:webHidden/>
          </w:rPr>
          <w:fldChar w:fldCharType="end"/>
        </w:r>
      </w:hyperlink>
    </w:p>
    <w:p w14:paraId="4DE1E767" w14:textId="3DF2C3AE" w:rsidR="00913C6F" w:rsidRDefault="00694585">
      <w:pPr>
        <w:pStyle w:val="TOC3"/>
        <w:rPr>
          <w:rFonts w:asciiTheme="minorHAnsi" w:eastAsiaTheme="minorEastAsia" w:hAnsiTheme="minorHAnsi" w:cstheme="minorBidi"/>
          <w:noProof/>
          <w:sz w:val="22"/>
          <w:szCs w:val="22"/>
        </w:rPr>
      </w:pPr>
      <w:hyperlink w:anchor="_Toc29375992" w:history="1">
        <w:r w:rsidR="00913C6F" w:rsidRPr="00D044CB">
          <w:rPr>
            <w:rStyle w:val="Hyperlink"/>
            <w:noProof/>
          </w:rPr>
          <w:t>1.17.3</w:t>
        </w:r>
        <w:r w:rsidR="00913C6F">
          <w:rPr>
            <w:rFonts w:asciiTheme="minorHAnsi" w:eastAsiaTheme="minorEastAsia" w:hAnsiTheme="minorHAnsi" w:cstheme="minorBidi"/>
            <w:noProof/>
            <w:sz w:val="22"/>
            <w:szCs w:val="22"/>
          </w:rPr>
          <w:tab/>
        </w:r>
        <w:r w:rsidR="00913C6F" w:rsidRPr="00D044CB">
          <w:rPr>
            <w:rStyle w:val="Hyperlink"/>
            <w:noProof/>
          </w:rPr>
          <w:t>Mark PreMix Solutions</w:t>
        </w:r>
        <w:r w:rsidR="00913C6F">
          <w:rPr>
            <w:noProof/>
            <w:webHidden/>
          </w:rPr>
          <w:tab/>
        </w:r>
        <w:r w:rsidR="00913C6F">
          <w:rPr>
            <w:noProof/>
            <w:webHidden/>
          </w:rPr>
          <w:fldChar w:fldCharType="begin"/>
        </w:r>
        <w:r w:rsidR="00913C6F">
          <w:rPr>
            <w:noProof/>
            <w:webHidden/>
          </w:rPr>
          <w:instrText xml:space="preserve"> PAGEREF _Toc29375992 \h </w:instrText>
        </w:r>
        <w:r w:rsidR="00913C6F">
          <w:rPr>
            <w:noProof/>
            <w:webHidden/>
          </w:rPr>
        </w:r>
        <w:r w:rsidR="00913C6F">
          <w:rPr>
            <w:noProof/>
            <w:webHidden/>
          </w:rPr>
          <w:fldChar w:fldCharType="separate"/>
        </w:r>
        <w:r w:rsidR="00A741F2">
          <w:rPr>
            <w:noProof/>
            <w:webHidden/>
          </w:rPr>
          <w:t>152</w:t>
        </w:r>
        <w:r w:rsidR="00913C6F">
          <w:rPr>
            <w:noProof/>
            <w:webHidden/>
          </w:rPr>
          <w:fldChar w:fldCharType="end"/>
        </w:r>
      </w:hyperlink>
    </w:p>
    <w:p w14:paraId="6E774351" w14:textId="1A99B0E5" w:rsidR="00913C6F" w:rsidRDefault="00694585">
      <w:pPr>
        <w:pStyle w:val="TOC2"/>
        <w:rPr>
          <w:rFonts w:asciiTheme="minorHAnsi" w:eastAsiaTheme="minorEastAsia" w:hAnsiTheme="minorHAnsi" w:cstheme="minorBidi"/>
          <w:b w:val="0"/>
          <w:i w:val="0"/>
          <w:iCs w:val="0"/>
          <w:noProof/>
          <w:szCs w:val="22"/>
        </w:rPr>
      </w:pPr>
      <w:hyperlink w:anchor="_Toc29375993" w:history="1">
        <w:r w:rsidR="00913C6F" w:rsidRPr="00D044CB">
          <w:rPr>
            <w:rStyle w:val="Hyperlink"/>
            <w:noProof/>
          </w:rPr>
          <w:t>1.18</w:t>
        </w:r>
        <w:r w:rsidR="00913C6F">
          <w:rPr>
            <w:rFonts w:asciiTheme="minorHAnsi" w:eastAsiaTheme="minorEastAsia" w:hAnsiTheme="minorHAnsi" w:cstheme="minorBidi"/>
            <w:b w:val="0"/>
            <w:i w:val="0"/>
            <w:iCs w:val="0"/>
            <w:noProof/>
            <w:szCs w:val="22"/>
          </w:rPr>
          <w:tab/>
        </w:r>
        <w:r w:rsidR="00913C6F" w:rsidRPr="00D044CB">
          <w:rPr>
            <w:rStyle w:val="Hyperlink"/>
            <w:noProof/>
          </w:rPr>
          <w:t>Warning Builder</w:t>
        </w:r>
        <w:r w:rsidR="00913C6F">
          <w:rPr>
            <w:noProof/>
            <w:webHidden/>
          </w:rPr>
          <w:tab/>
        </w:r>
        <w:r w:rsidR="00913C6F">
          <w:rPr>
            <w:noProof/>
            <w:webHidden/>
          </w:rPr>
          <w:fldChar w:fldCharType="begin"/>
        </w:r>
        <w:r w:rsidR="00913C6F">
          <w:rPr>
            <w:noProof/>
            <w:webHidden/>
          </w:rPr>
          <w:instrText xml:space="preserve"> PAGEREF _Toc29375993 \h </w:instrText>
        </w:r>
        <w:r w:rsidR="00913C6F">
          <w:rPr>
            <w:noProof/>
            <w:webHidden/>
          </w:rPr>
        </w:r>
        <w:r w:rsidR="00913C6F">
          <w:rPr>
            <w:noProof/>
            <w:webHidden/>
          </w:rPr>
          <w:fldChar w:fldCharType="separate"/>
        </w:r>
        <w:r w:rsidR="00A741F2">
          <w:rPr>
            <w:noProof/>
            <w:webHidden/>
          </w:rPr>
          <w:t>153</w:t>
        </w:r>
        <w:r w:rsidR="00913C6F">
          <w:rPr>
            <w:noProof/>
            <w:webHidden/>
          </w:rPr>
          <w:fldChar w:fldCharType="end"/>
        </w:r>
      </w:hyperlink>
    </w:p>
    <w:p w14:paraId="705E5FA7" w14:textId="23C9639E" w:rsidR="00913C6F" w:rsidRDefault="00694585">
      <w:pPr>
        <w:pStyle w:val="TOC2"/>
        <w:rPr>
          <w:rFonts w:asciiTheme="minorHAnsi" w:eastAsiaTheme="minorEastAsia" w:hAnsiTheme="minorHAnsi" w:cstheme="minorBidi"/>
          <w:b w:val="0"/>
          <w:i w:val="0"/>
          <w:iCs w:val="0"/>
          <w:noProof/>
          <w:szCs w:val="22"/>
        </w:rPr>
      </w:pPr>
      <w:hyperlink w:anchor="_Toc29375994" w:history="1">
        <w:r w:rsidR="00913C6F" w:rsidRPr="00D044CB">
          <w:rPr>
            <w:rStyle w:val="Hyperlink"/>
            <w:noProof/>
          </w:rPr>
          <w:t>1.19</w:t>
        </w:r>
        <w:r w:rsidR="00913C6F">
          <w:rPr>
            <w:rFonts w:asciiTheme="minorHAnsi" w:eastAsiaTheme="minorEastAsia" w:hAnsiTheme="minorHAnsi" w:cstheme="minorBidi"/>
            <w:b w:val="0"/>
            <w:i w:val="0"/>
            <w:iCs w:val="0"/>
            <w:noProof/>
            <w:szCs w:val="22"/>
          </w:rPr>
          <w:tab/>
        </w:r>
        <w:r w:rsidR="00913C6F" w:rsidRPr="00D044CB">
          <w:rPr>
            <w:rStyle w:val="Hyperlink"/>
            <w:noProof/>
          </w:rPr>
          <w:t>Warning Mapping</w:t>
        </w:r>
        <w:r w:rsidR="00913C6F">
          <w:rPr>
            <w:noProof/>
            <w:webHidden/>
          </w:rPr>
          <w:tab/>
        </w:r>
        <w:r w:rsidR="00913C6F">
          <w:rPr>
            <w:noProof/>
            <w:webHidden/>
          </w:rPr>
          <w:fldChar w:fldCharType="begin"/>
        </w:r>
        <w:r w:rsidR="00913C6F">
          <w:rPr>
            <w:noProof/>
            <w:webHidden/>
          </w:rPr>
          <w:instrText xml:space="preserve"> PAGEREF _Toc29375994 \h </w:instrText>
        </w:r>
        <w:r w:rsidR="00913C6F">
          <w:rPr>
            <w:noProof/>
            <w:webHidden/>
          </w:rPr>
        </w:r>
        <w:r w:rsidR="00913C6F">
          <w:rPr>
            <w:noProof/>
            <w:webHidden/>
          </w:rPr>
          <w:fldChar w:fldCharType="separate"/>
        </w:r>
        <w:r w:rsidR="00A741F2">
          <w:rPr>
            <w:noProof/>
            <w:webHidden/>
          </w:rPr>
          <w:t>157</w:t>
        </w:r>
        <w:r w:rsidR="00913C6F">
          <w:rPr>
            <w:noProof/>
            <w:webHidden/>
          </w:rPr>
          <w:fldChar w:fldCharType="end"/>
        </w:r>
      </w:hyperlink>
    </w:p>
    <w:p w14:paraId="6F8872CA" w14:textId="03A1299E" w:rsidR="00913C6F" w:rsidRDefault="00694585">
      <w:pPr>
        <w:pStyle w:val="TOC2"/>
        <w:rPr>
          <w:rFonts w:asciiTheme="minorHAnsi" w:eastAsiaTheme="minorEastAsia" w:hAnsiTheme="minorHAnsi" w:cstheme="minorBidi"/>
          <w:b w:val="0"/>
          <w:i w:val="0"/>
          <w:iCs w:val="0"/>
          <w:noProof/>
          <w:szCs w:val="22"/>
        </w:rPr>
      </w:pPr>
      <w:hyperlink w:anchor="_Toc29375995" w:history="1">
        <w:r w:rsidR="00913C6F" w:rsidRPr="00D044CB">
          <w:rPr>
            <w:rStyle w:val="Hyperlink"/>
            <w:noProof/>
          </w:rPr>
          <w:t>1.20</w:t>
        </w:r>
        <w:r w:rsidR="00913C6F">
          <w:rPr>
            <w:rFonts w:asciiTheme="minorHAnsi" w:eastAsiaTheme="minorEastAsia" w:hAnsiTheme="minorHAnsi" w:cstheme="minorBidi"/>
            <w:b w:val="0"/>
            <w:i w:val="0"/>
            <w:iCs w:val="0"/>
            <w:noProof/>
            <w:szCs w:val="22"/>
          </w:rPr>
          <w:tab/>
        </w:r>
        <w:r w:rsidR="00913C6F" w:rsidRPr="00D044CB">
          <w:rPr>
            <w:rStyle w:val="Hyperlink"/>
            <w:noProof/>
          </w:rPr>
          <w:t>Pharmacy Enterprise Product System (PEPS) Services Menu</w:t>
        </w:r>
        <w:r w:rsidR="00913C6F">
          <w:rPr>
            <w:noProof/>
            <w:webHidden/>
          </w:rPr>
          <w:tab/>
        </w:r>
        <w:r w:rsidR="00913C6F">
          <w:rPr>
            <w:noProof/>
            <w:webHidden/>
          </w:rPr>
          <w:fldChar w:fldCharType="begin"/>
        </w:r>
        <w:r w:rsidR="00913C6F">
          <w:rPr>
            <w:noProof/>
            <w:webHidden/>
          </w:rPr>
          <w:instrText xml:space="preserve"> PAGEREF _Toc29375995 \h </w:instrText>
        </w:r>
        <w:r w:rsidR="00913C6F">
          <w:rPr>
            <w:noProof/>
            <w:webHidden/>
          </w:rPr>
        </w:r>
        <w:r w:rsidR="00913C6F">
          <w:rPr>
            <w:noProof/>
            <w:webHidden/>
          </w:rPr>
          <w:fldChar w:fldCharType="separate"/>
        </w:r>
        <w:r w:rsidR="00A741F2">
          <w:rPr>
            <w:noProof/>
            <w:webHidden/>
          </w:rPr>
          <w:t>159</w:t>
        </w:r>
        <w:r w:rsidR="00913C6F">
          <w:rPr>
            <w:noProof/>
            <w:webHidden/>
          </w:rPr>
          <w:fldChar w:fldCharType="end"/>
        </w:r>
      </w:hyperlink>
    </w:p>
    <w:p w14:paraId="60A8A997" w14:textId="498A7303" w:rsidR="00913C6F" w:rsidRDefault="00694585">
      <w:pPr>
        <w:pStyle w:val="TOC3"/>
        <w:rPr>
          <w:rFonts w:asciiTheme="minorHAnsi" w:eastAsiaTheme="minorEastAsia" w:hAnsiTheme="minorHAnsi" w:cstheme="minorBidi"/>
          <w:noProof/>
          <w:sz w:val="22"/>
          <w:szCs w:val="22"/>
        </w:rPr>
      </w:pPr>
      <w:hyperlink w:anchor="_Toc29375996" w:history="1">
        <w:r w:rsidR="00913C6F" w:rsidRPr="00D044CB">
          <w:rPr>
            <w:rStyle w:val="Hyperlink"/>
            <w:noProof/>
          </w:rPr>
          <w:t>1.20.1</w:t>
        </w:r>
        <w:r w:rsidR="00913C6F">
          <w:rPr>
            <w:rFonts w:asciiTheme="minorHAnsi" w:eastAsiaTheme="minorEastAsia" w:hAnsiTheme="minorHAnsi" w:cstheme="minorBidi"/>
            <w:noProof/>
            <w:sz w:val="22"/>
            <w:szCs w:val="22"/>
          </w:rPr>
          <w:tab/>
        </w:r>
        <w:r w:rsidR="00913C6F" w:rsidRPr="00D044CB">
          <w:rPr>
            <w:rStyle w:val="Hyperlink"/>
            <w:noProof/>
          </w:rPr>
          <w:t>Check Vendor Database Link</w:t>
        </w:r>
        <w:r w:rsidR="00913C6F">
          <w:rPr>
            <w:noProof/>
            <w:webHidden/>
          </w:rPr>
          <w:tab/>
        </w:r>
        <w:r w:rsidR="00913C6F">
          <w:rPr>
            <w:noProof/>
            <w:webHidden/>
          </w:rPr>
          <w:fldChar w:fldCharType="begin"/>
        </w:r>
        <w:r w:rsidR="00913C6F">
          <w:rPr>
            <w:noProof/>
            <w:webHidden/>
          </w:rPr>
          <w:instrText xml:space="preserve"> PAGEREF _Toc29375996 \h </w:instrText>
        </w:r>
        <w:r w:rsidR="00913C6F">
          <w:rPr>
            <w:noProof/>
            <w:webHidden/>
          </w:rPr>
        </w:r>
        <w:r w:rsidR="00913C6F">
          <w:rPr>
            <w:noProof/>
            <w:webHidden/>
          </w:rPr>
          <w:fldChar w:fldCharType="separate"/>
        </w:r>
        <w:r w:rsidR="00A741F2">
          <w:rPr>
            <w:noProof/>
            <w:webHidden/>
          </w:rPr>
          <w:t>159</w:t>
        </w:r>
        <w:r w:rsidR="00913C6F">
          <w:rPr>
            <w:noProof/>
            <w:webHidden/>
          </w:rPr>
          <w:fldChar w:fldCharType="end"/>
        </w:r>
      </w:hyperlink>
    </w:p>
    <w:p w14:paraId="417EE996" w14:textId="2AA61A99" w:rsidR="00913C6F" w:rsidRDefault="00694585">
      <w:pPr>
        <w:pStyle w:val="TOC3"/>
        <w:rPr>
          <w:rFonts w:asciiTheme="minorHAnsi" w:eastAsiaTheme="minorEastAsia" w:hAnsiTheme="minorHAnsi" w:cstheme="minorBidi"/>
          <w:noProof/>
          <w:sz w:val="22"/>
          <w:szCs w:val="22"/>
        </w:rPr>
      </w:pPr>
      <w:hyperlink w:anchor="_Toc29375997" w:history="1">
        <w:r w:rsidR="00913C6F" w:rsidRPr="00D044CB">
          <w:rPr>
            <w:rStyle w:val="Hyperlink"/>
            <w:noProof/>
          </w:rPr>
          <w:t>1.20.2</w:t>
        </w:r>
        <w:r w:rsidR="00913C6F">
          <w:rPr>
            <w:rFonts w:asciiTheme="minorHAnsi" w:eastAsiaTheme="minorEastAsia" w:hAnsiTheme="minorHAnsi" w:cstheme="minorBidi"/>
            <w:noProof/>
            <w:sz w:val="22"/>
            <w:szCs w:val="22"/>
          </w:rPr>
          <w:tab/>
        </w:r>
        <w:r w:rsidR="00913C6F" w:rsidRPr="00D044CB">
          <w:rPr>
            <w:rStyle w:val="Hyperlink"/>
            <w:noProof/>
          </w:rPr>
          <w:t>Check PEPS Services Setup</w:t>
        </w:r>
        <w:r w:rsidR="00913C6F">
          <w:rPr>
            <w:noProof/>
            <w:webHidden/>
          </w:rPr>
          <w:tab/>
        </w:r>
        <w:r w:rsidR="00913C6F">
          <w:rPr>
            <w:noProof/>
            <w:webHidden/>
          </w:rPr>
          <w:fldChar w:fldCharType="begin"/>
        </w:r>
        <w:r w:rsidR="00913C6F">
          <w:rPr>
            <w:noProof/>
            <w:webHidden/>
          </w:rPr>
          <w:instrText xml:space="preserve"> PAGEREF _Toc29375997 \h </w:instrText>
        </w:r>
        <w:r w:rsidR="00913C6F">
          <w:rPr>
            <w:noProof/>
            <w:webHidden/>
          </w:rPr>
        </w:r>
        <w:r w:rsidR="00913C6F">
          <w:rPr>
            <w:noProof/>
            <w:webHidden/>
          </w:rPr>
          <w:fldChar w:fldCharType="separate"/>
        </w:r>
        <w:r w:rsidR="00A741F2">
          <w:rPr>
            <w:noProof/>
            <w:webHidden/>
          </w:rPr>
          <w:t>160</w:t>
        </w:r>
        <w:r w:rsidR="00913C6F">
          <w:rPr>
            <w:noProof/>
            <w:webHidden/>
          </w:rPr>
          <w:fldChar w:fldCharType="end"/>
        </w:r>
      </w:hyperlink>
    </w:p>
    <w:p w14:paraId="3CD3F044" w14:textId="49AD3CA2" w:rsidR="00913C6F" w:rsidRDefault="00694585">
      <w:pPr>
        <w:pStyle w:val="TOC3"/>
        <w:rPr>
          <w:rFonts w:asciiTheme="minorHAnsi" w:eastAsiaTheme="minorEastAsia" w:hAnsiTheme="minorHAnsi" w:cstheme="minorBidi"/>
          <w:noProof/>
          <w:sz w:val="22"/>
          <w:szCs w:val="22"/>
        </w:rPr>
      </w:pPr>
      <w:hyperlink w:anchor="_Toc29375998" w:history="1">
        <w:r w:rsidR="00913C6F" w:rsidRPr="00D044CB">
          <w:rPr>
            <w:rStyle w:val="Hyperlink"/>
            <w:noProof/>
          </w:rPr>
          <w:t>1.20.3</w:t>
        </w:r>
        <w:r w:rsidR="00913C6F">
          <w:rPr>
            <w:rFonts w:asciiTheme="minorHAnsi" w:eastAsiaTheme="minorEastAsia" w:hAnsiTheme="minorHAnsi" w:cstheme="minorBidi"/>
            <w:noProof/>
            <w:sz w:val="22"/>
            <w:szCs w:val="22"/>
          </w:rPr>
          <w:tab/>
        </w:r>
        <w:r w:rsidR="00913C6F" w:rsidRPr="00D044CB">
          <w:rPr>
            <w:rStyle w:val="Hyperlink"/>
            <w:noProof/>
          </w:rPr>
          <w:t>Schedule/Reschedule Check PEPS Interface</w:t>
        </w:r>
        <w:r w:rsidR="00913C6F">
          <w:rPr>
            <w:noProof/>
            <w:webHidden/>
          </w:rPr>
          <w:tab/>
        </w:r>
        <w:r w:rsidR="00913C6F">
          <w:rPr>
            <w:noProof/>
            <w:webHidden/>
          </w:rPr>
          <w:fldChar w:fldCharType="begin"/>
        </w:r>
        <w:r w:rsidR="00913C6F">
          <w:rPr>
            <w:noProof/>
            <w:webHidden/>
          </w:rPr>
          <w:instrText xml:space="preserve"> PAGEREF _Toc29375998 \h </w:instrText>
        </w:r>
        <w:r w:rsidR="00913C6F">
          <w:rPr>
            <w:noProof/>
            <w:webHidden/>
          </w:rPr>
        </w:r>
        <w:r w:rsidR="00913C6F">
          <w:rPr>
            <w:noProof/>
            <w:webHidden/>
          </w:rPr>
          <w:fldChar w:fldCharType="separate"/>
        </w:r>
        <w:r w:rsidR="00A741F2">
          <w:rPr>
            <w:noProof/>
            <w:webHidden/>
          </w:rPr>
          <w:t>161</w:t>
        </w:r>
        <w:r w:rsidR="00913C6F">
          <w:rPr>
            <w:noProof/>
            <w:webHidden/>
          </w:rPr>
          <w:fldChar w:fldCharType="end"/>
        </w:r>
      </w:hyperlink>
    </w:p>
    <w:p w14:paraId="29B53333" w14:textId="7A41702A" w:rsidR="00913C6F" w:rsidRDefault="00694585">
      <w:pPr>
        <w:pStyle w:val="TOC3"/>
        <w:rPr>
          <w:rFonts w:asciiTheme="minorHAnsi" w:eastAsiaTheme="minorEastAsia" w:hAnsiTheme="minorHAnsi" w:cstheme="minorBidi"/>
          <w:noProof/>
          <w:sz w:val="22"/>
          <w:szCs w:val="22"/>
        </w:rPr>
      </w:pPr>
      <w:hyperlink w:anchor="_Toc29375999" w:history="1">
        <w:r w:rsidR="00913C6F" w:rsidRPr="00D044CB">
          <w:rPr>
            <w:rStyle w:val="Hyperlink"/>
            <w:noProof/>
          </w:rPr>
          <w:t>1.20.4</w:t>
        </w:r>
        <w:r w:rsidR="00913C6F">
          <w:rPr>
            <w:rFonts w:asciiTheme="minorHAnsi" w:eastAsiaTheme="minorEastAsia" w:hAnsiTheme="minorHAnsi" w:cstheme="minorBidi"/>
            <w:noProof/>
            <w:sz w:val="22"/>
            <w:szCs w:val="22"/>
          </w:rPr>
          <w:tab/>
        </w:r>
        <w:r w:rsidR="00913C6F" w:rsidRPr="00D044CB">
          <w:rPr>
            <w:rStyle w:val="Hyperlink"/>
            <w:noProof/>
          </w:rPr>
          <w:t>Print Interface Data File</w:t>
        </w:r>
        <w:r w:rsidR="00913C6F">
          <w:rPr>
            <w:noProof/>
            <w:webHidden/>
          </w:rPr>
          <w:tab/>
        </w:r>
        <w:r w:rsidR="00913C6F">
          <w:rPr>
            <w:noProof/>
            <w:webHidden/>
          </w:rPr>
          <w:fldChar w:fldCharType="begin"/>
        </w:r>
        <w:r w:rsidR="00913C6F">
          <w:rPr>
            <w:noProof/>
            <w:webHidden/>
          </w:rPr>
          <w:instrText xml:space="preserve"> PAGEREF _Toc29375999 \h </w:instrText>
        </w:r>
        <w:r w:rsidR="00913C6F">
          <w:rPr>
            <w:noProof/>
            <w:webHidden/>
          </w:rPr>
        </w:r>
        <w:r w:rsidR="00913C6F">
          <w:rPr>
            <w:noProof/>
            <w:webHidden/>
          </w:rPr>
          <w:fldChar w:fldCharType="separate"/>
        </w:r>
        <w:r w:rsidR="00A741F2">
          <w:rPr>
            <w:noProof/>
            <w:webHidden/>
          </w:rPr>
          <w:t>163</w:t>
        </w:r>
        <w:r w:rsidR="00913C6F">
          <w:rPr>
            <w:noProof/>
            <w:webHidden/>
          </w:rPr>
          <w:fldChar w:fldCharType="end"/>
        </w:r>
      </w:hyperlink>
    </w:p>
    <w:p w14:paraId="277A04D8" w14:textId="27E9D6EE" w:rsidR="00913C6F" w:rsidRDefault="00694585">
      <w:pPr>
        <w:pStyle w:val="TOC2"/>
        <w:rPr>
          <w:rFonts w:asciiTheme="minorHAnsi" w:eastAsiaTheme="minorEastAsia" w:hAnsiTheme="minorHAnsi" w:cstheme="minorBidi"/>
          <w:b w:val="0"/>
          <w:i w:val="0"/>
          <w:iCs w:val="0"/>
          <w:noProof/>
          <w:szCs w:val="22"/>
        </w:rPr>
      </w:pPr>
      <w:hyperlink w:anchor="_Toc29376000" w:history="1">
        <w:r w:rsidR="00913C6F" w:rsidRPr="00D044CB">
          <w:rPr>
            <w:rStyle w:val="Hyperlink"/>
            <w:noProof/>
          </w:rPr>
          <w:t>1.21</w:t>
        </w:r>
        <w:r w:rsidR="00913C6F">
          <w:rPr>
            <w:rFonts w:asciiTheme="minorHAnsi" w:eastAsiaTheme="minorEastAsia" w:hAnsiTheme="minorHAnsi" w:cstheme="minorBidi"/>
            <w:b w:val="0"/>
            <w:i w:val="0"/>
            <w:iCs w:val="0"/>
            <w:noProof/>
            <w:szCs w:val="22"/>
          </w:rPr>
          <w:tab/>
        </w:r>
        <w:r w:rsidR="00913C6F" w:rsidRPr="00D044CB">
          <w:rPr>
            <w:rStyle w:val="Hyperlink"/>
            <w:noProof/>
          </w:rPr>
          <w:t>Inpatient Drug Management</w:t>
        </w:r>
        <w:r w:rsidR="00913C6F">
          <w:rPr>
            <w:noProof/>
            <w:webHidden/>
          </w:rPr>
          <w:tab/>
        </w:r>
        <w:r w:rsidR="00913C6F">
          <w:rPr>
            <w:noProof/>
            <w:webHidden/>
          </w:rPr>
          <w:fldChar w:fldCharType="begin"/>
        </w:r>
        <w:r w:rsidR="00913C6F">
          <w:rPr>
            <w:noProof/>
            <w:webHidden/>
          </w:rPr>
          <w:instrText xml:space="preserve"> PAGEREF _Toc29376000 \h </w:instrText>
        </w:r>
        <w:r w:rsidR="00913C6F">
          <w:rPr>
            <w:noProof/>
            <w:webHidden/>
          </w:rPr>
        </w:r>
        <w:r w:rsidR="00913C6F">
          <w:rPr>
            <w:noProof/>
            <w:webHidden/>
          </w:rPr>
          <w:fldChar w:fldCharType="separate"/>
        </w:r>
        <w:r w:rsidR="00A741F2">
          <w:rPr>
            <w:noProof/>
            <w:webHidden/>
          </w:rPr>
          <w:t>164</w:t>
        </w:r>
        <w:r w:rsidR="00913C6F">
          <w:rPr>
            <w:noProof/>
            <w:webHidden/>
          </w:rPr>
          <w:fldChar w:fldCharType="end"/>
        </w:r>
      </w:hyperlink>
    </w:p>
    <w:p w14:paraId="0F1899BB" w14:textId="51E78127" w:rsidR="00913C6F" w:rsidRDefault="00694585">
      <w:pPr>
        <w:pStyle w:val="TOC3"/>
        <w:rPr>
          <w:rFonts w:asciiTheme="minorHAnsi" w:eastAsiaTheme="minorEastAsia" w:hAnsiTheme="minorHAnsi" w:cstheme="minorBidi"/>
          <w:noProof/>
          <w:sz w:val="22"/>
          <w:szCs w:val="22"/>
        </w:rPr>
      </w:pPr>
      <w:hyperlink w:anchor="_Toc29376001" w:history="1">
        <w:r w:rsidR="00913C6F" w:rsidRPr="00D044CB">
          <w:rPr>
            <w:rStyle w:val="Hyperlink"/>
            <w:noProof/>
          </w:rPr>
          <w:t>1.21.1</w:t>
        </w:r>
        <w:r w:rsidR="00913C6F">
          <w:rPr>
            <w:rFonts w:asciiTheme="minorHAnsi" w:eastAsiaTheme="minorEastAsia" w:hAnsiTheme="minorHAnsi" w:cstheme="minorBidi"/>
            <w:noProof/>
            <w:sz w:val="22"/>
            <w:szCs w:val="22"/>
          </w:rPr>
          <w:tab/>
        </w:r>
        <w:r w:rsidR="00913C6F" w:rsidRPr="00D044CB">
          <w:rPr>
            <w:rStyle w:val="Hyperlink"/>
            <w:noProof/>
          </w:rPr>
          <w:t>ADditives File</w:t>
        </w:r>
        <w:r w:rsidR="00913C6F">
          <w:rPr>
            <w:noProof/>
            <w:webHidden/>
          </w:rPr>
          <w:tab/>
        </w:r>
        <w:r w:rsidR="00913C6F">
          <w:rPr>
            <w:noProof/>
            <w:webHidden/>
          </w:rPr>
          <w:fldChar w:fldCharType="begin"/>
        </w:r>
        <w:r w:rsidR="00913C6F">
          <w:rPr>
            <w:noProof/>
            <w:webHidden/>
          </w:rPr>
          <w:instrText xml:space="preserve"> PAGEREF _Toc29376001 \h </w:instrText>
        </w:r>
        <w:r w:rsidR="00913C6F">
          <w:rPr>
            <w:noProof/>
            <w:webHidden/>
          </w:rPr>
        </w:r>
        <w:r w:rsidR="00913C6F">
          <w:rPr>
            <w:noProof/>
            <w:webHidden/>
          </w:rPr>
          <w:fldChar w:fldCharType="separate"/>
        </w:r>
        <w:r w:rsidR="00A741F2">
          <w:rPr>
            <w:noProof/>
            <w:webHidden/>
          </w:rPr>
          <w:t>164</w:t>
        </w:r>
        <w:r w:rsidR="00913C6F">
          <w:rPr>
            <w:noProof/>
            <w:webHidden/>
          </w:rPr>
          <w:fldChar w:fldCharType="end"/>
        </w:r>
      </w:hyperlink>
    </w:p>
    <w:p w14:paraId="3DCE4472" w14:textId="326CCD0F" w:rsidR="00913C6F" w:rsidRDefault="00694585">
      <w:pPr>
        <w:pStyle w:val="TOC3"/>
        <w:rPr>
          <w:rFonts w:asciiTheme="minorHAnsi" w:eastAsiaTheme="minorEastAsia" w:hAnsiTheme="minorHAnsi" w:cstheme="minorBidi"/>
          <w:noProof/>
          <w:sz w:val="22"/>
          <w:szCs w:val="22"/>
        </w:rPr>
      </w:pPr>
      <w:hyperlink w:anchor="_Toc29376002" w:history="1">
        <w:r w:rsidR="00913C6F" w:rsidRPr="00D044CB">
          <w:rPr>
            <w:rStyle w:val="Hyperlink"/>
            <w:noProof/>
          </w:rPr>
          <w:t>1.21.2</w:t>
        </w:r>
        <w:r w:rsidR="00913C6F">
          <w:rPr>
            <w:rFonts w:asciiTheme="minorHAnsi" w:eastAsiaTheme="minorEastAsia" w:hAnsiTheme="minorHAnsi" w:cstheme="minorBidi"/>
            <w:noProof/>
            <w:sz w:val="22"/>
            <w:szCs w:val="22"/>
          </w:rPr>
          <w:tab/>
        </w:r>
        <w:r w:rsidR="00913C6F" w:rsidRPr="00D044CB">
          <w:rPr>
            <w:rStyle w:val="Hyperlink"/>
            <w:noProof/>
          </w:rPr>
          <w:t>Dispense Drug Fields</w:t>
        </w:r>
        <w:r w:rsidR="00913C6F">
          <w:rPr>
            <w:noProof/>
            <w:webHidden/>
          </w:rPr>
          <w:tab/>
        </w:r>
        <w:r w:rsidR="00913C6F">
          <w:rPr>
            <w:noProof/>
            <w:webHidden/>
          </w:rPr>
          <w:fldChar w:fldCharType="begin"/>
        </w:r>
        <w:r w:rsidR="00913C6F">
          <w:rPr>
            <w:noProof/>
            <w:webHidden/>
          </w:rPr>
          <w:instrText xml:space="preserve"> PAGEREF _Toc29376002 \h </w:instrText>
        </w:r>
        <w:r w:rsidR="00913C6F">
          <w:rPr>
            <w:noProof/>
            <w:webHidden/>
          </w:rPr>
        </w:r>
        <w:r w:rsidR="00913C6F">
          <w:rPr>
            <w:noProof/>
            <w:webHidden/>
          </w:rPr>
          <w:fldChar w:fldCharType="separate"/>
        </w:r>
        <w:r w:rsidR="00A741F2">
          <w:rPr>
            <w:noProof/>
            <w:webHidden/>
          </w:rPr>
          <w:t>166</w:t>
        </w:r>
        <w:r w:rsidR="00913C6F">
          <w:rPr>
            <w:noProof/>
            <w:webHidden/>
          </w:rPr>
          <w:fldChar w:fldCharType="end"/>
        </w:r>
      </w:hyperlink>
    </w:p>
    <w:p w14:paraId="2D249505" w14:textId="09ED9F9F" w:rsidR="00913C6F" w:rsidRDefault="00694585">
      <w:pPr>
        <w:pStyle w:val="TOC3"/>
        <w:rPr>
          <w:rFonts w:asciiTheme="minorHAnsi" w:eastAsiaTheme="minorEastAsia" w:hAnsiTheme="minorHAnsi" w:cstheme="minorBidi"/>
          <w:noProof/>
          <w:sz w:val="22"/>
          <w:szCs w:val="22"/>
        </w:rPr>
      </w:pPr>
      <w:hyperlink w:anchor="_Toc29376003" w:history="1">
        <w:r w:rsidR="00913C6F" w:rsidRPr="00D044CB">
          <w:rPr>
            <w:rStyle w:val="Hyperlink"/>
            <w:noProof/>
          </w:rPr>
          <w:t>1.21.3</w:t>
        </w:r>
        <w:r w:rsidR="00913C6F">
          <w:rPr>
            <w:rFonts w:asciiTheme="minorHAnsi" w:eastAsiaTheme="minorEastAsia" w:hAnsiTheme="minorHAnsi" w:cstheme="minorBidi"/>
            <w:noProof/>
            <w:sz w:val="22"/>
            <w:szCs w:val="22"/>
          </w:rPr>
          <w:tab/>
        </w:r>
        <w:r w:rsidR="00913C6F" w:rsidRPr="00D044CB">
          <w:rPr>
            <w:rStyle w:val="Hyperlink"/>
            <w:noProof/>
          </w:rPr>
          <w:t>Dispense Drug/ATC Set Up</w:t>
        </w:r>
        <w:r w:rsidR="00913C6F">
          <w:rPr>
            <w:noProof/>
            <w:webHidden/>
          </w:rPr>
          <w:tab/>
        </w:r>
        <w:r w:rsidR="00913C6F">
          <w:rPr>
            <w:noProof/>
            <w:webHidden/>
          </w:rPr>
          <w:fldChar w:fldCharType="begin"/>
        </w:r>
        <w:r w:rsidR="00913C6F">
          <w:rPr>
            <w:noProof/>
            <w:webHidden/>
          </w:rPr>
          <w:instrText xml:space="preserve"> PAGEREF _Toc29376003 \h </w:instrText>
        </w:r>
        <w:r w:rsidR="00913C6F">
          <w:rPr>
            <w:noProof/>
            <w:webHidden/>
          </w:rPr>
        </w:r>
        <w:r w:rsidR="00913C6F">
          <w:rPr>
            <w:noProof/>
            <w:webHidden/>
          </w:rPr>
          <w:fldChar w:fldCharType="separate"/>
        </w:r>
        <w:r w:rsidR="00A741F2">
          <w:rPr>
            <w:noProof/>
            <w:webHidden/>
          </w:rPr>
          <w:t>166</w:t>
        </w:r>
        <w:r w:rsidR="00913C6F">
          <w:rPr>
            <w:noProof/>
            <w:webHidden/>
          </w:rPr>
          <w:fldChar w:fldCharType="end"/>
        </w:r>
      </w:hyperlink>
    </w:p>
    <w:p w14:paraId="6F759EDB" w14:textId="3D6B4291" w:rsidR="00913C6F" w:rsidRDefault="00694585">
      <w:pPr>
        <w:pStyle w:val="TOC3"/>
        <w:rPr>
          <w:rFonts w:asciiTheme="minorHAnsi" w:eastAsiaTheme="minorEastAsia" w:hAnsiTheme="minorHAnsi" w:cstheme="minorBidi"/>
          <w:noProof/>
          <w:sz w:val="22"/>
          <w:szCs w:val="22"/>
        </w:rPr>
      </w:pPr>
      <w:hyperlink w:anchor="_Toc29376004" w:history="1">
        <w:r w:rsidR="00913C6F" w:rsidRPr="00D044CB">
          <w:rPr>
            <w:rStyle w:val="Hyperlink"/>
            <w:noProof/>
          </w:rPr>
          <w:t>1.21.4</w:t>
        </w:r>
        <w:r w:rsidR="00913C6F">
          <w:rPr>
            <w:rFonts w:asciiTheme="minorHAnsi" w:eastAsiaTheme="minorEastAsia" w:hAnsiTheme="minorHAnsi" w:cstheme="minorBidi"/>
            <w:noProof/>
            <w:sz w:val="22"/>
            <w:szCs w:val="22"/>
          </w:rPr>
          <w:tab/>
        </w:r>
        <w:r w:rsidR="00913C6F" w:rsidRPr="00D044CB">
          <w:rPr>
            <w:rStyle w:val="Hyperlink"/>
            <w:noProof/>
          </w:rPr>
          <w:t>Edit Cost Data</w:t>
        </w:r>
        <w:r w:rsidR="00913C6F">
          <w:rPr>
            <w:noProof/>
            <w:webHidden/>
          </w:rPr>
          <w:tab/>
        </w:r>
        <w:r w:rsidR="00913C6F">
          <w:rPr>
            <w:noProof/>
            <w:webHidden/>
          </w:rPr>
          <w:fldChar w:fldCharType="begin"/>
        </w:r>
        <w:r w:rsidR="00913C6F">
          <w:rPr>
            <w:noProof/>
            <w:webHidden/>
          </w:rPr>
          <w:instrText xml:space="preserve"> PAGEREF _Toc29376004 \h </w:instrText>
        </w:r>
        <w:r w:rsidR="00913C6F">
          <w:rPr>
            <w:noProof/>
            <w:webHidden/>
          </w:rPr>
        </w:r>
        <w:r w:rsidR="00913C6F">
          <w:rPr>
            <w:noProof/>
            <w:webHidden/>
          </w:rPr>
          <w:fldChar w:fldCharType="separate"/>
        </w:r>
        <w:r w:rsidR="00A741F2">
          <w:rPr>
            <w:noProof/>
            <w:webHidden/>
          </w:rPr>
          <w:t>167</w:t>
        </w:r>
        <w:r w:rsidR="00913C6F">
          <w:rPr>
            <w:noProof/>
            <w:webHidden/>
          </w:rPr>
          <w:fldChar w:fldCharType="end"/>
        </w:r>
      </w:hyperlink>
    </w:p>
    <w:p w14:paraId="0E5C20B0" w14:textId="3F0F35D5" w:rsidR="00913C6F" w:rsidRDefault="00694585">
      <w:pPr>
        <w:pStyle w:val="TOC3"/>
        <w:rPr>
          <w:rFonts w:asciiTheme="minorHAnsi" w:eastAsiaTheme="minorEastAsia" w:hAnsiTheme="minorHAnsi" w:cstheme="minorBidi"/>
          <w:noProof/>
          <w:sz w:val="22"/>
          <w:szCs w:val="22"/>
        </w:rPr>
      </w:pPr>
      <w:hyperlink w:anchor="_Toc29376005" w:history="1">
        <w:r w:rsidR="00913C6F" w:rsidRPr="00D044CB">
          <w:rPr>
            <w:rStyle w:val="Hyperlink"/>
            <w:noProof/>
          </w:rPr>
          <w:t>1.21.5</w:t>
        </w:r>
        <w:r w:rsidR="00913C6F">
          <w:rPr>
            <w:rFonts w:asciiTheme="minorHAnsi" w:eastAsiaTheme="minorEastAsia" w:hAnsiTheme="minorHAnsi" w:cstheme="minorBidi"/>
            <w:noProof/>
            <w:sz w:val="22"/>
            <w:szCs w:val="22"/>
          </w:rPr>
          <w:tab/>
        </w:r>
        <w:r w:rsidR="00913C6F" w:rsidRPr="00D044CB">
          <w:rPr>
            <w:rStyle w:val="Hyperlink"/>
            <w:noProof/>
          </w:rPr>
          <w:t>EDit Drug Cost (IV)</w:t>
        </w:r>
        <w:r w:rsidR="00913C6F">
          <w:rPr>
            <w:noProof/>
            <w:webHidden/>
          </w:rPr>
          <w:tab/>
        </w:r>
        <w:r w:rsidR="00913C6F">
          <w:rPr>
            <w:noProof/>
            <w:webHidden/>
          </w:rPr>
          <w:fldChar w:fldCharType="begin"/>
        </w:r>
        <w:r w:rsidR="00913C6F">
          <w:rPr>
            <w:noProof/>
            <w:webHidden/>
          </w:rPr>
          <w:instrText xml:space="preserve"> PAGEREF _Toc29376005 \h </w:instrText>
        </w:r>
        <w:r w:rsidR="00913C6F">
          <w:rPr>
            <w:noProof/>
            <w:webHidden/>
          </w:rPr>
        </w:r>
        <w:r w:rsidR="00913C6F">
          <w:rPr>
            <w:noProof/>
            <w:webHidden/>
          </w:rPr>
          <w:fldChar w:fldCharType="separate"/>
        </w:r>
        <w:r w:rsidR="00A741F2">
          <w:rPr>
            <w:noProof/>
            <w:webHidden/>
          </w:rPr>
          <w:t>167</w:t>
        </w:r>
        <w:r w:rsidR="00913C6F">
          <w:rPr>
            <w:noProof/>
            <w:webHidden/>
          </w:rPr>
          <w:fldChar w:fldCharType="end"/>
        </w:r>
      </w:hyperlink>
    </w:p>
    <w:p w14:paraId="7F5EAD6A" w14:textId="687D1A71" w:rsidR="00913C6F" w:rsidRDefault="00694585">
      <w:pPr>
        <w:pStyle w:val="TOC3"/>
        <w:rPr>
          <w:rFonts w:asciiTheme="minorHAnsi" w:eastAsiaTheme="minorEastAsia" w:hAnsiTheme="minorHAnsi" w:cstheme="minorBidi"/>
          <w:noProof/>
          <w:sz w:val="22"/>
          <w:szCs w:val="22"/>
        </w:rPr>
      </w:pPr>
      <w:hyperlink w:anchor="_Toc29376006" w:history="1">
        <w:r w:rsidR="00913C6F" w:rsidRPr="00D044CB">
          <w:rPr>
            <w:rStyle w:val="Hyperlink"/>
            <w:noProof/>
          </w:rPr>
          <w:t>1.21.6</w:t>
        </w:r>
        <w:r w:rsidR="00913C6F">
          <w:rPr>
            <w:rFonts w:asciiTheme="minorHAnsi" w:eastAsiaTheme="minorEastAsia" w:hAnsiTheme="minorHAnsi" w:cstheme="minorBidi"/>
            <w:noProof/>
            <w:sz w:val="22"/>
            <w:szCs w:val="22"/>
          </w:rPr>
          <w:tab/>
        </w:r>
        <w:r w:rsidR="00913C6F" w:rsidRPr="00D044CB">
          <w:rPr>
            <w:rStyle w:val="Hyperlink"/>
            <w:noProof/>
          </w:rPr>
          <w:t>MARk/Unmark Dispense Drugs For Unit Dose</w:t>
        </w:r>
        <w:r w:rsidR="00913C6F">
          <w:rPr>
            <w:noProof/>
            <w:webHidden/>
          </w:rPr>
          <w:tab/>
        </w:r>
        <w:r w:rsidR="00913C6F">
          <w:rPr>
            <w:noProof/>
            <w:webHidden/>
          </w:rPr>
          <w:fldChar w:fldCharType="begin"/>
        </w:r>
        <w:r w:rsidR="00913C6F">
          <w:rPr>
            <w:noProof/>
            <w:webHidden/>
          </w:rPr>
          <w:instrText xml:space="preserve"> PAGEREF _Toc29376006 \h </w:instrText>
        </w:r>
        <w:r w:rsidR="00913C6F">
          <w:rPr>
            <w:noProof/>
            <w:webHidden/>
          </w:rPr>
        </w:r>
        <w:r w:rsidR="00913C6F">
          <w:rPr>
            <w:noProof/>
            <w:webHidden/>
          </w:rPr>
          <w:fldChar w:fldCharType="separate"/>
        </w:r>
        <w:r w:rsidR="00A741F2">
          <w:rPr>
            <w:noProof/>
            <w:webHidden/>
          </w:rPr>
          <w:t>167</w:t>
        </w:r>
        <w:r w:rsidR="00913C6F">
          <w:rPr>
            <w:noProof/>
            <w:webHidden/>
          </w:rPr>
          <w:fldChar w:fldCharType="end"/>
        </w:r>
      </w:hyperlink>
    </w:p>
    <w:p w14:paraId="6E2FC586" w14:textId="331549B3" w:rsidR="00913C6F" w:rsidRDefault="00694585">
      <w:pPr>
        <w:pStyle w:val="TOC3"/>
        <w:rPr>
          <w:rFonts w:asciiTheme="minorHAnsi" w:eastAsiaTheme="minorEastAsia" w:hAnsiTheme="minorHAnsi" w:cstheme="minorBidi"/>
          <w:noProof/>
          <w:sz w:val="22"/>
          <w:szCs w:val="22"/>
        </w:rPr>
      </w:pPr>
      <w:hyperlink w:anchor="_Toc29376007" w:history="1">
        <w:r w:rsidR="00913C6F" w:rsidRPr="00D044CB">
          <w:rPr>
            <w:rStyle w:val="Hyperlink"/>
            <w:noProof/>
          </w:rPr>
          <w:t>1.21.7</w:t>
        </w:r>
        <w:r w:rsidR="00913C6F">
          <w:rPr>
            <w:rFonts w:asciiTheme="minorHAnsi" w:eastAsiaTheme="minorEastAsia" w:hAnsiTheme="minorHAnsi" w:cstheme="minorBidi"/>
            <w:noProof/>
            <w:sz w:val="22"/>
            <w:szCs w:val="22"/>
          </w:rPr>
          <w:tab/>
        </w:r>
        <w:r w:rsidR="00913C6F" w:rsidRPr="00D044CB">
          <w:rPr>
            <w:rStyle w:val="Hyperlink"/>
            <w:noProof/>
          </w:rPr>
          <w:t>PRimary Solution File (IV)</w:t>
        </w:r>
        <w:r w:rsidR="00913C6F">
          <w:rPr>
            <w:noProof/>
            <w:webHidden/>
          </w:rPr>
          <w:tab/>
        </w:r>
        <w:r w:rsidR="00913C6F">
          <w:rPr>
            <w:noProof/>
            <w:webHidden/>
          </w:rPr>
          <w:fldChar w:fldCharType="begin"/>
        </w:r>
        <w:r w:rsidR="00913C6F">
          <w:rPr>
            <w:noProof/>
            <w:webHidden/>
          </w:rPr>
          <w:instrText xml:space="preserve"> PAGEREF _Toc29376007 \h </w:instrText>
        </w:r>
        <w:r w:rsidR="00913C6F">
          <w:rPr>
            <w:noProof/>
            <w:webHidden/>
          </w:rPr>
        </w:r>
        <w:r w:rsidR="00913C6F">
          <w:rPr>
            <w:noProof/>
            <w:webHidden/>
          </w:rPr>
          <w:fldChar w:fldCharType="separate"/>
        </w:r>
        <w:r w:rsidR="00A741F2">
          <w:rPr>
            <w:noProof/>
            <w:webHidden/>
          </w:rPr>
          <w:t>167</w:t>
        </w:r>
        <w:r w:rsidR="00913C6F">
          <w:rPr>
            <w:noProof/>
            <w:webHidden/>
          </w:rPr>
          <w:fldChar w:fldCharType="end"/>
        </w:r>
      </w:hyperlink>
    </w:p>
    <w:p w14:paraId="39B995FF" w14:textId="24CF2DED" w:rsidR="00913C6F" w:rsidRDefault="00694585">
      <w:pPr>
        <w:pStyle w:val="TOC2"/>
        <w:rPr>
          <w:rFonts w:asciiTheme="minorHAnsi" w:eastAsiaTheme="minorEastAsia" w:hAnsiTheme="minorHAnsi" w:cstheme="minorBidi"/>
          <w:b w:val="0"/>
          <w:i w:val="0"/>
          <w:iCs w:val="0"/>
          <w:noProof/>
          <w:szCs w:val="22"/>
        </w:rPr>
      </w:pPr>
      <w:hyperlink w:anchor="_Toc29376008" w:history="1">
        <w:r w:rsidR="00913C6F" w:rsidRPr="00D044CB">
          <w:rPr>
            <w:rStyle w:val="Hyperlink"/>
            <w:noProof/>
          </w:rPr>
          <w:t>1.22</w:t>
        </w:r>
        <w:r w:rsidR="00913C6F">
          <w:rPr>
            <w:rFonts w:asciiTheme="minorHAnsi" w:eastAsiaTheme="minorEastAsia" w:hAnsiTheme="minorHAnsi" w:cstheme="minorBidi"/>
            <w:b w:val="0"/>
            <w:i w:val="0"/>
            <w:iCs w:val="0"/>
            <w:noProof/>
            <w:szCs w:val="22"/>
          </w:rPr>
          <w:tab/>
        </w:r>
        <w:r w:rsidR="00913C6F" w:rsidRPr="00D044CB">
          <w:rPr>
            <w:rStyle w:val="Hyperlink"/>
            <w:noProof/>
          </w:rPr>
          <w:t>Check Drug Interaction</w:t>
        </w:r>
        <w:r w:rsidR="00913C6F">
          <w:rPr>
            <w:noProof/>
            <w:webHidden/>
          </w:rPr>
          <w:tab/>
        </w:r>
        <w:r w:rsidR="00913C6F">
          <w:rPr>
            <w:noProof/>
            <w:webHidden/>
          </w:rPr>
          <w:fldChar w:fldCharType="begin"/>
        </w:r>
        <w:r w:rsidR="00913C6F">
          <w:rPr>
            <w:noProof/>
            <w:webHidden/>
          </w:rPr>
          <w:instrText xml:space="preserve"> PAGEREF _Toc29376008 \h </w:instrText>
        </w:r>
        <w:r w:rsidR="00913C6F">
          <w:rPr>
            <w:noProof/>
            <w:webHidden/>
          </w:rPr>
        </w:r>
        <w:r w:rsidR="00913C6F">
          <w:rPr>
            <w:noProof/>
            <w:webHidden/>
          </w:rPr>
          <w:fldChar w:fldCharType="separate"/>
        </w:r>
        <w:r w:rsidR="00A741F2">
          <w:rPr>
            <w:noProof/>
            <w:webHidden/>
          </w:rPr>
          <w:t>168</w:t>
        </w:r>
        <w:r w:rsidR="00913C6F">
          <w:rPr>
            <w:noProof/>
            <w:webHidden/>
          </w:rPr>
          <w:fldChar w:fldCharType="end"/>
        </w:r>
      </w:hyperlink>
    </w:p>
    <w:p w14:paraId="1FBC3C45" w14:textId="1648F450" w:rsidR="00913C6F" w:rsidRDefault="00694585">
      <w:pPr>
        <w:pStyle w:val="TOC2"/>
        <w:rPr>
          <w:rFonts w:asciiTheme="minorHAnsi" w:eastAsiaTheme="minorEastAsia" w:hAnsiTheme="minorHAnsi" w:cstheme="minorBidi"/>
          <w:b w:val="0"/>
          <w:i w:val="0"/>
          <w:iCs w:val="0"/>
          <w:noProof/>
          <w:szCs w:val="22"/>
        </w:rPr>
      </w:pPr>
      <w:hyperlink w:anchor="_Toc29376009" w:history="1">
        <w:r w:rsidR="00913C6F" w:rsidRPr="00D044CB">
          <w:rPr>
            <w:rStyle w:val="Hyperlink"/>
            <w:noProof/>
          </w:rPr>
          <w:t>1.23</w:t>
        </w:r>
        <w:r w:rsidR="00913C6F">
          <w:rPr>
            <w:rFonts w:asciiTheme="minorHAnsi" w:eastAsiaTheme="minorEastAsia" w:hAnsiTheme="minorHAnsi" w:cstheme="minorBidi"/>
            <w:b w:val="0"/>
            <w:i w:val="0"/>
            <w:iCs w:val="0"/>
            <w:noProof/>
            <w:szCs w:val="22"/>
          </w:rPr>
          <w:tab/>
        </w:r>
        <w:r w:rsidR="00913C6F" w:rsidRPr="00D044CB">
          <w:rPr>
            <w:rStyle w:val="Hyperlink"/>
            <w:noProof/>
          </w:rPr>
          <w:t>Infusion Instruction Management</w:t>
        </w:r>
        <w:r w:rsidR="00913C6F">
          <w:rPr>
            <w:noProof/>
            <w:webHidden/>
          </w:rPr>
          <w:tab/>
        </w:r>
        <w:r w:rsidR="00913C6F">
          <w:rPr>
            <w:noProof/>
            <w:webHidden/>
          </w:rPr>
          <w:fldChar w:fldCharType="begin"/>
        </w:r>
        <w:r w:rsidR="00913C6F">
          <w:rPr>
            <w:noProof/>
            <w:webHidden/>
          </w:rPr>
          <w:instrText xml:space="preserve"> PAGEREF _Toc29376009 \h </w:instrText>
        </w:r>
        <w:r w:rsidR="00913C6F">
          <w:rPr>
            <w:noProof/>
            <w:webHidden/>
          </w:rPr>
        </w:r>
        <w:r w:rsidR="00913C6F">
          <w:rPr>
            <w:noProof/>
            <w:webHidden/>
          </w:rPr>
          <w:fldChar w:fldCharType="separate"/>
        </w:r>
        <w:r w:rsidR="00A741F2">
          <w:rPr>
            <w:noProof/>
            <w:webHidden/>
          </w:rPr>
          <w:t>170</w:t>
        </w:r>
        <w:r w:rsidR="00913C6F">
          <w:rPr>
            <w:noProof/>
            <w:webHidden/>
          </w:rPr>
          <w:fldChar w:fldCharType="end"/>
        </w:r>
      </w:hyperlink>
    </w:p>
    <w:p w14:paraId="1360D45F" w14:textId="0590B934" w:rsidR="00913C6F" w:rsidRDefault="00694585">
      <w:pPr>
        <w:pStyle w:val="TOC3"/>
        <w:rPr>
          <w:rFonts w:asciiTheme="minorHAnsi" w:eastAsiaTheme="minorEastAsia" w:hAnsiTheme="minorHAnsi" w:cstheme="minorBidi"/>
          <w:noProof/>
          <w:sz w:val="22"/>
          <w:szCs w:val="22"/>
        </w:rPr>
      </w:pPr>
      <w:hyperlink w:anchor="_Toc29376010" w:history="1">
        <w:r w:rsidR="00913C6F" w:rsidRPr="00D044CB">
          <w:rPr>
            <w:rStyle w:val="Hyperlink"/>
            <w:noProof/>
          </w:rPr>
          <w:t>1.23.1</w:t>
        </w:r>
        <w:r w:rsidR="00913C6F">
          <w:rPr>
            <w:rFonts w:asciiTheme="minorHAnsi" w:eastAsiaTheme="minorEastAsia" w:hAnsiTheme="minorHAnsi" w:cstheme="minorBidi"/>
            <w:noProof/>
            <w:sz w:val="22"/>
            <w:szCs w:val="22"/>
          </w:rPr>
          <w:tab/>
        </w:r>
        <w:r w:rsidR="00913C6F" w:rsidRPr="00D044CB">
          <w:rPr>
            <w:rStyle w:val="Hyperlink"/>
            <w:noProof/>
          </w:rPr>
          <w:t>Infusion Instructions Add/Edit</w:t>
        </w:r>
        <w:r w:rsidR="00913C6F">
          <w:rPr>
            <w:noProof/>
            <w:webHidden/>
          </w:rPr>
          <w:tab/>
        </w:r>
        <w:r w:rsidR="00913C6F">
          <w:rPr>
            <w:noProof/>
            <w:webHidden/>
          </w:rPr>
          <w:fldChar w:fldCharType="begin"/>
        </w:r>
        <w:r w:rsidR="00913C6F">
          <w:rPr>
            <w:noProof/>
            <w:webHidden/>
          </w:rPr>
          <w:instrText xml:space="preserve"> PAGEREF _Toc29376010 \h </w:instrText>
        </w:r>
        <w:r w:rsidR="00913C6F">
          <w:rPr>
            <w:noProof/>
            <w:webHidden/>
          </w:rPr>
        </w:r>
        <w:r w:rsidR="00913C6F">
          <w:rPr>
            <w:noProof/>
            <w:webHidden/>
          </w:rPr>
          <w:fldChar w:fldCharType="separate"/>
        </w:r>
        <w:r w:rsidR="00A741F2">
          <w:rPr>
            <w:noProof/>
            <w:webHidden/>
          </w:rPr>
          <w:t>171</w:t>
        </w:r>
        <w:r w:rsidR="00913C6F">
          <w:rPr>
            <w:noProof/>
            <w:webHidden/>
          </w:rPr>
          <w:fldChar w:fldCharType="end"/>
        </w:r>
      </w:hyperlink>
    </w:p>
    <w:p w14:paraId="04C007EC" w14:textId="3B7F62EC" w:rsidR="00913C6F" w:rsidRDefault="00694585">
      <w:pPr>
        <w:pStyle w:val="TOC3"/>
        <w:rPr>
          <w:rFonts w:asciiTheme="minorHAnsi" w:eastAsiaTheme="minorEastAsia" w:hAnsiTheme="minorHAnsi" w:cstheme="minorBidi"/>
          <w:noProof/>
          <w:sz w:val="22"/>
          <w:szCs w:val="22"/>
        </w:rPr>
      </w:pPr>
      <w:hyperlink w:anchor="_Toc29376011" w:history="1">
        <w:r w:rsidR="00913C6F" w:rsidRPr="00D044CB">
          <w:rPr>
            <w:rStyle w:val="Hyperlink"/>
            <w:noProof/>
          </w:rPr>
          <w:t>1.23.2</w:t>
        </w:r>
        <w:r w:rsidR="00913C6F">
          <w:rPr>
            <w:rFonts w:asciiTheme="minorHAnsi" w:eastAsiaTheme="minorEastAsia" w:hAnsiTheme="minorHAnsi" w:cstheme="minorBidi"/>
            <w:noProof/>
            <w:sz w:val="22"/>
            <w:szCs w:val="22"/>
          </w:rPr>
          <w:tab/>
        </w:r>
        <w:r w:rsidR="00913C6F" w:rsidRPr="00D044CB">
          <w:rPr>
            <w:rStyle w:val="Hyperlink"/>
            <w:noProof/>
          </w:rPr>
          <w:t>Infusion Instructions Report</w:t>
        </w:r>
        <w:r w:rsidR="00913C6F">
          <w:rPr>
            <w:noProof/>
            <w:webHidden/>
          </w:rPr>
          <w:tab/>
        </w:r>
        <w:r w:rsidR="00913C6F">
          <w:rPr>
            <w:noProof/>
            <w:webHidden/>
          </w:rPr>
          <w:fldChar w:fldCharType="begin"/>
        </w:r>
        <w:r w:rsidR="00913C6F">
          <w:rPr>
            <w:noProof/>
            <w:webHidden/>
          </w:rPr>
          <w:instrText xml:space="preserve"> PAGEREF _Toc29376011 \h </w:instrText>
        </w:r>
        <w:r w:rsidR="00913C6F">
          <w:rPr>
            <w:noProof/>
            <w:webHidden/>
          </w:rPr>
        </w:r>
        <w:r w:rsidR="00913C6F">
          <w:rPr>
            <w:noProof/>
            <w:webHidden/>
          </w:rPr>
          <w:fldChar w:fldCharType="separate"/>
        </w:r>
        <w:r w:rsidR="00A741F2">
          <w:rPr>
            <w:noProof/>
            <w:webHidden/>
          </w:rPr>
          <w:t>171</w:t>
        </w:r>
        <w:r w:rsidR="00913C6F">
          <w:rPr>
            <w:noProof/>
            <w:webHidden/>
          </w:rPr>
          <w:fldChar w:fldCharType="end"/>
        </w:r>
      </w:hyperlink>
    </w:p>
    <w:p w14:paraId="55FCA02E" w14:textId="04C9FF18" w:rsidR="00913C6F" w:rsidRDefault="00694585">
      <w:pPr>
        <w:pStyle w:val="TOC2"/>
        <w:rPr>
          <w:rFonts w:asciiTheme="minorHAnsi" w:eastAsiaTheme="minorEastAsia" w:hAnsiTheme="minorHAnsi" w:cstheme="minorBidi"/>
          <w:b w:val="0"/>
          <w:i w:val="0"/>
          <w:iCs w:val="0"/>
          <w:noProof/>
          <w:szCs w:val="22"/>
        </w:rPr>
      </w:pPr>
      <w:hyperlink w:anchor="_Toc29376012" w:history="1">
        <w:r w:rsidR="00913C6F" w:rsidRPr="00D044CB">
          <w:rPr>
            <w:rStyle w:val="Hyperlink"/>
            <w:noProof/>
          </w:rPr>
          <w:t>1.24</w:t>
        </w:r>
        <w:r w:rsidR="00913C6F">
          <w:rPr>
            <w:rFonts w:asciiTheme="minorHAnsi" w:eastAsiaTheme="minorEastAsia" w:hAnsiTheme="minorHAnsi" w:cstheme="minorBidi"/>
            <w:b w:val="0"/>
            <w:i w:val="0"/>
            <w:iCs w:val="0"/>
            <w:noProof/>
            <w:szCs w:val="22"/>
          </w:rPr>
          <w:tab/>
        </w:r>
        <w:r w:rsidR="00913C6F" w:rsidRPr="00D044CB">
          <w:rPr>
            <w:rStyle w:val="Hyperlink"/>
            <w:noProof/>
          </w:rPr>
          <w:t>Stand-Alone Menu Options</w:t>
        </w:r>
        <w:r w:rsidR="00913C6F">
          <w:rPr>
            <w:noProof/>
            <w:webHidden/>
          </w:rPr>
          <w:tab/>
        </w:r>
        <w:r w:rsidR="00913C6F">
          <w:rPr>
            <w:noProof/>
            <w:webHidden/>
          </w:rPr>
          <w:fldChar w:fldCharType="begin"/>
        </w:r>
        <w:r w:rsidR="00913C6F">
          <w:rPr>
            <w:noProof/>
            <w:webHidden/>
          </w:rPr>
          <w:instrText xml:space="preserve"> PAGEREF _Toc29376012 \h </w:instrText>
        </w:r>
        <w:r w:rsidR="00913C6F">
          <w:rPr>
            <w:noProof/>
            <w:webHidden/>
          </w:rPr>
        </w:r>
        <w:r w:rsidR="00913C6F">
          <w:rPr>
            <w:noProof/>
            <w:webHidden/>
          </w:rPr>
          <w:fldChar w:fldCharType="separate"/>
        </w:r>
        <w:r w:rsidR="00A741F2">
          <w:rPr>
            <w:noProof/>
            <w:webHidden/>
          </w:rPr>
          <w:t>171</w:t>
        </w:r>
        <w:r w:rsidR="00913C6F">
          <w:rPr>
            <w:noProof/>
            <w:webHidden/>
          </w:rPr>
          <w:fldChar w:fldCharType="end"/>
        </w:r>
      </w:hyperlink>
    </w:p>
    <w:p w14:paraId="5799EE6F" w14:textId="0138166D" w:rsidR="00913C6F" w:rsidRDefault="00694585">
      <w:pPr>
        <w:pStyle w:val="TOC3"/>
        <w:rPr>
          <w:rFonts w:asciiTheme="minorHAnsi" w:eastAsiaTheme="minorEastAsia" w:hAnsiTheme="minorHAnsi" w:cstheme="minorBidi"/>
          <w:noProof/>
          <w:sz w:val="22"/>
          <w:szCs w:val="22"/>
        </w:rPr>
      </w:pPr>
      <w:hyperlink w:anchor="_Toc29376013" w:history="1">
        <w:r w:rsidR="00913C6F" w:rsidRPr="00D044CB">
          <w:rPr>
            <w:rStyle w:val="Hyperlink"/>
            <w:noProof/>
          </w:rPr>
          <w:t>1.24.1</w:t>
        </w:r>
        <w:r w:rsidR="00913C6F">
          <w:rPr>
            <w:rFonts w:asciiTheme="minorHAnsi" w:eastAsiaTheme="minorEastAsia" w:hAnsiTheme="minorHAnsi" w:cstheme="minorBidi"/>
            <w:noProof/>
            <w:sz w:val="22"/>
            <w:szCs w:val="22"/>
          </w:rPr>
          <w:tab/>
        </w:r>
        <w:r w:rsidR="00913C6F" w:rsidRPr="00D044CB">
          <w:rPr>
            <w:rStyle w:val="Hyperlink"/>
            <w:noProof/>
          </w:rPr>
          <w:t>Enable/Disable Vendor Database Link</w:t>
        </w:r>
        <w:r w:rsidR="00913C6F">
          <w:rPr>
            <w:noProof/>
            <w:webHidden/>
          </w:rPr>
          <w:tab/>
        </w:r>
        <w:r w:rsidR="00913C6F">
          <w:rPr>
            <w:noProof/>
            <w:webHidden/>
          </w:rPr>
          <w:fldChar w:fldCharType="begin"/>
        </w:r>
        <w:r w:rsidR="00913C6F">
          <w:rPr>
            <w:noProof/>
            <w:webHidden/>
          </w:rPr>
          <w:instrText xml:space="preserve"> PAGEREF _Toc29376013 \h </w:instrText>
        </w:r>
        <w:r w:rsidR="00913C6F">
          <w:rPr>
            <w:noProof/>
            <w:webHidden/>
          </w:rPr>
        </w:r>
        <w:r w:rsidR="00913C6F">
          <w:rPr>
            <w:noProof/>
            <w:webHidden/>
          </w:rPr>
          <w:fldChar w:fldCharType="separate"/>
        </w:r>
        <w:r w:rsidR="00A741F2">
          <w:rPr>
            <w:noProof/>
            <w:webHidden/>
          </w:rPr>
          <w:t>172</w:t>
        </w:r>
        <w:r w:rsidR="00913C6F">
          <w:rPr>
            <w:noProof/>
            <w:webHidden/>
          </w:rPr>
          <w:fldChar w:fldCharType="end"/>
        </w:r>
      </w:hyperlink>
    </w:p>
    <w:p w14:paraId="475CFD7A" w14:textId="095C0B0C" w:rsidR="00913C6F" w:rsidRDefault="00694585">
      <w:pPr>
        <w:pStyle w:val="TOC3"/>
        <w:rPr>
          <w:rFonts w:asciiTheme="minorHAnsi" w:eastAsiaTheme="minorEastAsia" w:hAnsiTheme="minorHAnsi" w:cstheme="minorBidi"/>
          <w:noProof/>
          <w:sz w:val="22"/>
          <w:szCs w:val="22"/>
        </w:rPr>
      </w:pPr>
      <w:hyperlink w:anchor="_Toc29376014" w:history="1">
        <w:r w:rsidR="00913C6F" w:rsidRPr="00D044CB">
          <w:rPr>
            <w:rStyle w:val="Hyperlink"/>
            <w:noProof/>
          </w:rPr>
          <w:t>1.24.2</w:t>
        </w:r>
        <w:r w:rsidR="00913C6F">
          <w:rPr>
            <w:rFonts w:asciiTheme="minorHAnsi" w:eastAsiaTheme="minorEastAsia" w:hAnsiTheme="minorHAnsi" w:cstheme="minorBidi"/>
            <w:noProof/>
            <w:sz w:val="22"/>
            <w:szCs w:val="22"/>
          </w:rPr>
          <w:tab/>
        </w:r>
        <w:r w:rsidR="00913C6F" w:rsidRPr="00D044CB">
          <w:rPr>
            <w:rStyle w:val="Hyperlink"/>
            <w:noProof/>
          </w:rPr>
          <w:t>Other Language Translation Setup</w:t>
        </w:r>
        <w:r w:rsidR="00913C6F">
          <w:rPr>
            <w:noProof/>
            <w:webHidden/>
          </w:rPr>
          <w:tab/>
        </w:r>
        <w:r w:rsidR="00913C6F">
          <w:rPr>
            <w:noProof/>
            <w:webHidden/>
          </w:rPr>
          <w:fldChar w:fldCharType="begin"/>
        </w:r>
        <w:r w:rsidR="00913C6F">
          <w:rPr>
            <w:noProof/>
            <w:webHidden/>
          </w:rPr>
          <w:instrText xml:space="preserve"> PAGEREF _Toc29376014 \h </w:instrText>
        </w:r>
        <w:r w:rsidR="00913C6F">
          <w:rPr>
            <w:noProof/>
            <w:webHidden/>
          </w:rPr>
        </w:r>
        <w:r w:rsidR="00913C6F">
          <w:rPr>
            <w:noProof/>
            <w:webHidden/>
          </w:rPr>
          <w:fldChar w:fldCharType="separate"/>
        </w:r>
        <w:r w:rsidR="00A741F2">
          <w:rPr>
            <w:noProof/>
            <w:webHidden/>
          </w:rPr>
          <w:t>172</w:t>
        </w:r>
        <w:r w:rsidR="00913C6F">
          <w:rPr>
            <w:noProof/>
            <w:webHidden/>
          </w:rPr>
          <w:fldChar w:fldCharType="end"/>
        </w:r>
      </w:hyperlink>
    </w:p>
    <w:p w14:paraId="55751367" w14:textId="195E0187" w:rsidR="00913C6F" w:rsidRDefault="00694585">
      <w:pPr>
        <w:pStyle w:val="TOC3"/>
        <w:rPr>
          <w:rFonts w:asciiTheme="minorHAnsi" w:eastAsiaTheme="minorEastAsia" w:hAnsiTheme="minorHAnsi" w:cstheme="minorBidi"/>
          <w:noProof/>
          <w:sz w:val="22"/>
          <w:szCs w:val="22"/>
        </w:rPr>
      </w:pPr>
      <w:hyperlink w:anchor="_Toc29376015" w:history="1">
        <w:r w:rsidR="00913C6F" w:rsidRPr="00D044CB">
          <w:rPr>
            <w:rStyle w:val="Hyperlink"/>
            <w:noProof/>
          </w:rPr>
          <w:t>1.24.3</w:t>
        </w:r>
        <w:r w:rsidR="00913C6F">
          <w:rPr>
            <w:rFonts w:asciiTheme="minorHAnsi" w:eastAsiaTheme="minorEastAsia" w:hAnsiTheme="minorHAnsi" w:cstheme="minorBidi"/>
            <w:noProof/>
            <w:sz w:val="22"/>
            <w:szCs w:val="22"/>
          </w:rPr>
          <w:tab/>
        </w:r>
        <w:r w:rsidR="00913C6F" w:rsidRPr="00D044CB">
          <w:rPr>
            <w:rStyle w:val="Hyperlink"/>
            <w:noProof/>
          </w:rPr>
          <w:t>Find Unmapped Local Possible Dosages</w:t>
        </w:r>
        <w:r w:rsidR="00913C6F">
          <w:rPr>
            <w:noProof/>
            <w:webHidden/>
          </w:rPr>
          <w:tab/>
        </w:r>
        <w:r w:rsidR="00913C6F">
          <w:rPr>
            <w:noProof/>
            <w:webHidden/>
          </w:rPr>
          <w:fldChar w:fldCharType="begin"/>
        </w:r>
        <w:r w:rsidR="00913C6F">
          <w:rPr>
            <w:noProof/>
            <w:webHidden/>
          </w:rPr>
          <w:instrText xml:space="preserve"> PAGEREF _Toc29376015 \h </w:instrText>
        </w:r>
        <w:r w:rsidR="00913C6F">
          <w:rPr>
            <w:noProof/>
            <w:webHidden/>
          </w:rPr>
        </w:r>
        <w:r w:rsidR="00913C6F">
          <w:rPr>
            <w:noProof/>
            <w:webHidden/>
          </w:rPr>
          <w:fldChar w:fldCharType="separate"/>
        </w:r>
        <w:r w:rsidR="00A741F2">
          <w:rPr>
            <w:noProof/>
            <w:webHidden/>
          </w:rPr>
          <w:t>173</w:t>
        </w:r>
        <w:r w:rsidR="00913C6F">
          <w:rPr>
            <w:noProof/>
            <w:webHidden/>
          </w:rPr>
          <w:fldChar w:fldCharType="end"/>
        </w:r>
      </w:hyperlink>
    </w:p>
    <w:p w14:paraId="07762758" w14:textId="6C780225" w:rsidR="00913C6F" w:rsidRDefault="00694585">
      <w:pPr>
        <w:pStyle w:val="TOC3"/>
        <w:rPr>
          <w:rFonts w:asciiTheme="minorHAnsi" w:eastAsiaTheme="minorEastAsia" w:hAnsiTheme="minorHAnsi" w:cstheme="minorBidi"/>
          <w:noProof/>
          <w:sz w:val="22"/>
          <w:szCs w:val="22"/>
        </w:rPr>
      </w:pPr>
      <w:hyperlink w:anchor="_Toc29376016" w:history="1">
        <w:r w:rsidR="00913C6F" w:rsidRPr="00D044CB">
          <w:rPr>
            <w:rStyle w:val="Hyperlink"/>
            <w:noProof/>
          </w:rPr>
          <w:t>1.24.4</w:t>
        </w:r>
        <w:r w:rsidR="00913C6F">
          <w:rPr>
            <w:rFonts w:asciiTheme="minorHAnsi" w:eastAsiaTheme="minorEastAsia" w:hAnsiTheme="minorHAnsi" w:cstheme="minorBidi"/>
            <w:noProof/>
            <w:sz w:val="22"/>
            <w:szCs w:val="22"/>
          </w:rPr>
          <w:tab/>
        </w:r>
        <w:r w:rsidR="00913C6F" w:rsidRPr="00D044CB">
          <w:rPr>
            <w:rStyle w:val="Hyperlink"/>
            <w:noProof/>
          </w:rPr>
          <w:t>Enable/Disable Dosing Order Checks</w:t>
        </w:r>
        <w:r w:rsidR="00913C6F">
          <w:rPr>
            <w:noProof/>
            <w:webHidden/>
          </w:rPr>
          <w:tab/>
        </w:r>
        <w:r w:rsidR="00913C6F">
          <w:rPr>
            <w:noProof/>
            <w:webHidden/>
          </w:rPr>
          <w:fldChar w:fldCharType="begin"/>
        </w:r>
        <w:r w:rsidR="00913C6F">
          <w:rPr>
            <w:noProof/>
            <w:webHidden/>
          </w:rPr>
          <w:instrText xml:space="preserve"> PAGEREF _Toc29376016 \h </w:instrText>
        </w:r>
        <w:r w:rsidR="00913C6F">
          <w:rPr>
            <w:noProof/>
            <w:webHidden/>
          </w:rPr>
        </w:r>
        <w:r w:rsidR="00913C6F">
          <w:rPr>
            <w:noProof/>
            <w:webHidden/>
          </w:rPr>
          <w:fldChar w:fldCharType="separate"/>
        </w:r>
        <w:r w:rsidR="00A741F2">
          <w:rPr>
            <w:noProof/>
            <w:webHidden/>
          </w:rPr>
          <w:t>177</w:t>
        </w:r>
        <w:r w:rsidR="00913C6F">
          <w:rPr>
            <w:noProof/>
            <w:webHidden/>
          </w:rPr>
          <w:fldChar w:fldCharType="end"/>
        </w:r>
      </w:hyperlink>
    </w:p>
    <w:p w14:paraId="5AD01509" w14:textId="73687A69" w:rsidR="00913C6F" w:rsidRDefault="00694585">
      <w:pPr>
        <w:pStyle w:val="TOC3"/>
        <w:rPr>
          <w:rFonts w:asciiTheme="minorHAnsi" w:eastAsiaTheme="minorEastAsia" w:hAnsiTheme="minorHAnsi" w:cstheme="minorBidi"/>
          <w:noProof/>
          <w:sz w:val="22"/>
          <w:szCs w:val="22"/>
        </w:rPr>
      </w:pPr>
      <w:hyperlink w:anchor="_Toc29376017" w:history="1">
        <w:r w:rsidR="00913C6F" w:rsidRPr="00D044CB">
          <w:rPr>
            <w:rStyle w:val="Hyperlink"/>
            <w:noProof/>
          </w:rPr>
          <w:t>1.24.5</w:t>
        </w:r>
        <w:r w:rsidR="00913C6F">
          <w:rPr>
            <w:rFonts w:asciiTheme="minorHAnsi" w:eastAsiaTheme="minorEastAsia" w:hAnsiTheme="minorHAnsi" w:cstheme="minorBidi"/>
            <w:noProof/>
            <w:sz w:val="22"/>
            <w:szCs w:val="22"/>
          </w:rPr>
          <w:tab/>
        </w:r>
        <w:r w:rsidR="00913C6F" w:rsidRPr="00D044CB">
          <w:rPr>
            <w:rStyle w:val="Hyperlink"/>
            <w:noProof/>
          </w:rPr>
          <w:t>All Stand-Alone Menu Items</w:t>
        </w:r>
        <w:r w:rsidR="00913C6F">
          <w:rPr>
            <w:noProof/>
            <w:webHidden/>
          </w:rPr>
          <w:tab/>
        </w:r>
        <w:r w:rsidR="00913C6F">
          <w:rPr>
            <w:noProof/>
            <w:webHidden/>
          </w:rPr>
          <w:fldChar w:fldCharType="begin"/>
        </w:r>
        <w:r w:rsidR="00913C6F">
          <w:rPr>
            <w:noProof/>
            <w:webHidden/>
          </w:rPr>
          <w:instrText xml:space="preserve"> PAGEREF _Toc29376017 \h </w:instrText>
        </w:r>
        <w:r w:rsidR="00913C6F">
          <w:rPr>
            <w:noProof/>
            <w:webHidden/>
          </w:rPr>
        </w:r>
        <w:r w:rsidR="00913C6F">
          <w:rPr>
            <w:noProof/>
            <w:webHidden/>
          </w:rPr>
          <w:fldChar w:fldCharType="separate"/>
        </w:r>
        <w:r w:rsidR="00A741F2">
          <w:rPr>
            <w:noProof/>
            <w:webHidden/>
          </w:rPr>
          <w:t>178</w:t>
        </w:r>
        <w:r w:rsidR="00913C6F">
          <w:rPr>
            <w:noProof/>
            <w:webHidden/>
          </w:rPr>
          <w:fldChar w:fldCharType="end"/>
        </w:r>
      </w:hyperlink>
    </w:p>
    <w:p w14:paraId="7BC3F1B4" w14:textId="7E7AD36B" w:rsidR="00913C6F" w:rsidRDefault="00694585">
      <w:pPr>
        <w:pStyle w:val="TOC1"/>
        <w:rPr>
          <w:rFonts w:asciiTheme="minorHAnsi" w:eastAsiaTheme="minorEastAsia" w:hAnsiTheme="minorHAnsi" w:cstheme="minorBidi"/>
          <w:b w:val="0"/>
          <w:bCs w:val="0"/>
          <w:noProof/>
          <w:szCs w:val="22"/>
        </w:rPr>
      </w:pPr>
      <w:hyperlink w:anchor="_Toc29376018" w:history="1">
        <w:r w:rsidR="00913C6F" w:rsidRPr="00D044CB">
          <w:rPr>
            <w:rStyle w:val="Hyperlink"/>
            <w:noProof/>
          </w:rPr>
          <w:t>Chapter Two   Understanding Dosages</w:t>
        </w:r>
        <w:r w:rsidR="00913C6F">
          <w:rPr>
            <w:noProof/>
            <w:webHidden/>
          </w:rPr>
          <w:tab/>
        </w:r>
        <w:r w:rsidR="00913C6F">
          <w:rPr>
            <w:noProof/>
            <w:webHidden/>
          </w:rPr>
          <w:fldChar w:fldCharType="begin"/>
        </w:r>
        <w:r w:rsidR="00913C6F">
          <w:rPr>
            <w:noProof/>
            <w:webHidden/>
          </w:rPr>
          <w:instrText xml:space="preserve"> PAGEREF _Toc29376018 \h </w:instrText>
        </w:r>
        <w:r w:rsidR="00913C6F">
          <w:rPr>
            <w:noProof/>
            <w:webHidden/>
          </w:rPr>
        </w:r>
        <w:r w:rsidR="00913C6F">
          <w:rPr>
            <w:noProof/>
            <w:webHidden/>
          </w:rPr>
          <w:fldChar w:fldCharType="separate"/>
        </w:r>
        <w:r w:rsidR="00A741F2">
          <w:rPr>
            <w:noProof/>
            <w:webHidden/>
          </w:rPr>
          <w:t>180</w:t>
        </w:r>
        <w:r w:rsidR="00913C6F">
          <w:rPr>
            <w:noProof/>
            <w:webHidden/>
          </w:rPr>
          <w:fldChar w:fldCharType="end"/>
        </w:r>
      </w:hyperlink>
    </w:p>
    <w:p w14:paraId="271C74C3" w14:textId="29E9E01A" w:rsidR="00913C6F" w:rsidRDefault="00694585">
      <w:pPr>
        <w:pStyle w:val="TOC2"/>
        <w:rPr>
          <w:rFonts w:asciiTheme="minorHAnsi" w:eastAsiaTheme="minorEastAsia" w:hAnsiTheme="minorHAnsi" w:cstheme="minorBidi"/>
          <w:b w:val="0"/>
          <w:i w:val="0"/>
          <w:iCs w:val="0"/>
          <w:noProof/>
          <w:szCs w:val="22"/>
        </w:rPr>
      </w:pPr>
      <w:hyperlink w:anchor="_Toc29376019" w:history="1">
        <w:r w:rsidR="00913C6F" w:rsidRPr="00D044CB">
          <w:rPr>
            <w:rStyle w:val="Hyperlink"/>
            <w:noProof/>
          </w:rPr>
          <w:t>2.1</w:t>
        </w:r>
        <w:r w:rsidR="00913C6F">
          <w:rPr>
            <w:rFonts w:asciiTheme="minorHAnsi" w:eastAsiaTheme="minorEastAsia" w:hAnsiTheme="minorHAnsi" w:cstheme="minorBidi"/>
            <w:b w:val="0"/>
            <w:i w:val="0"/>
            <w:iCs w:val="0"/>
            <w:noProof/>
            <w:szCs w:val="22"/>
          </w:rPr>
          <w:tab/>
        </w:r>
        <w:r w:rsidR="00913C6F" w:rsidRPr="00D044CB">
          <w:rPr>
            <w:rStyle w:val="Hyperlink"/>
            <w:noProof/>
          </w:rPr>
          <w:t>Possible Dosages</w:t>
        </w:r>
        <w:r w:rsidR="00913C6F">
          <w:rPr>
            <w:noProof/>
            <w:webHidden/>
          </w:rPr>
          <w:tab/>
        </w:r>
        <w:r w:rsidR="00913C6F">
          <w:rPr>
            <w:noProof/>
            <w:webHidden/>
          </w:rPr>
          <w:fldChar w:fldCharType="begin"/>
        </w:r>
        <w:r w:rsidR="00913C6F">
          <w:rPr>
            <w:noProof/>
            <w:webHidden/>
          </w:rPr>
          <w:instrText xml:space="preserve"> PAGEREF _Toc29376019 \h </w:instrText>
        </w:r>
        <w:r w:rsidR="00913C6F">
          <w:rPr>
            <w:noProof/>
            <w:webHidden/>
          </w:rPr>
        </w:r>
        <w:r w:rsidR="00913C6F">
          <w:rPr>
            <w:noProof/>
            <w:webHidden/>
          </w:rPr>
          <w:fldChar w:fldCharType="separate"/>
        </w:r>
        <w:r w:rsidR="00A741F2">
          <w:rPr>
            <w:noProof/>
            <w:webHidden/>
          </w:rPr>
          <w:t>180</w:t>
        </w:r>
        <w:r w:rsidR="00913C6F">
          <w:rPr>
            <w:noProof/>
            <w:webHidden/>
          </w:rPr>
          <w:fldChar w:fldCharType="end"/>
        </w:r>
      </w:hyperlink>
    </w:p>
    <w:p w14:paraId="09B825C0" w14:textId="1C0FCD28" w:rsidR="00913C6F" w:rsidRDefault="00694585">
      <w:pPr>
        <w:pStyle w:val="TOC2"/>
        <w:rPr>
          <w:rFonts w:asciiTheme="minorHAnsi" w:eastAsiaTheme="minorEastAsia" w:hAnsiTheme="minorHAnsi" w:cstheme="minorBidi"/>
          <w:b w:val="0"/>
          <w:i w:val="0"/>
          <w:iCs w:val="0"/>
          <w:noProof/>
          <w:szCs w:val="22"/>
        </w:rPr>
      </w:pPr>
      <w:hyperlink w:anchor="_Toc29376020" w:history="1">
        <w:r w:rsidR="00913C6F" w:rsidRPr="00D044CB">
          <w:rPr>
            <w:rStyle w:val="Hyperlink"/>
            <w:noProof/>
          </w:rPr>
          <w:t>2.2</w:t>
        </w:r>
        <w:r w:rsidR="00913C6F">
          <w:rPr>
            <w:rFonts w:asciiTheme="minorHAnsi" w:eastAsiaTheme="minorEastAsia" w:hAnsiTheme="minorHAnsi" w:cstheme="minorBidi"/>
            <w:b w:val="0"/>
            <w:i w:val="0"/>
            <w:iCs w:val="0"/>
            <w:noProof/>
            <w:szCs w:val="22"/>
          </w:rPr>
          <w:tab/>
        </w:r>
        <w:r w:rsidR="00913C6F" w:rsidRPr="00D044CB">
          <w:rPr>
            <w:rStyle w:val="Hyperlink"/>
            <w:noProof/>
          </w:rPr>
          <w:t>Local Possible Dosages</w:t>
        </w:r>
        <w:r w:rsidR="00913C6F">
          <w:rPr>
            <w:noProof/>
            <w:webHidden/>
          </w:rPr>
          <w:tab/>
        </w:r>
        <w:r w:rsidR="00913C6F">
          <w:rPr>
            <w:noProof/>
            <w:webHidden/>
          </w:rPr>
          <w:fldChar w:fldCharType="begin"/>
        </w:r>
        <w:r w:rsidR="00913C6F">
          <w:rPr>
            <w:noProof/>
            <w:webHidden/>
          </w:rPr>
          <w:instrText xml:space="preserve"> PAGEREF _Toc29376020 \h </w:instrText>
        </w:r>
        <w:r w:rsidR="00913C6F">
          <w:rPr>
            <w:noProof/>
            <w:webHidden/>
          </w:rPr>
        </w:r>
        <w:r w:rsidR="00913C6F">
          <w:rPr>
            <w:noProof/>
            <w:webHidden/>
          </w:rPr>
          <w:fldChar w:fldCharType="separate"/>
        </w:r>
        <w:r w:rsidR="00A741F2">
          <w:rPr>
            <w:noProof/>
            <w:webHidden/>
          </w:rPr>
          <w:t>191</w:t>
        </w:r>
        <w:r w:rsidR="00913C6F">
          <w:rPr>
            <w:noProof/>
            <w:webHidden/>
          </w:rPr>
          <w:fldChar w:fldCharType="end"/>
        </w:r>
      </w:hyperlink>
    </w:p>
    <w:p w14:paraId="788CE01B" w14:textId="5E10115F" w:rsidR="00913C6F" w:rsidRDefault="00694585">
      <w:pPr>
        <w:pStyle w:val="TOC2"/>
        <w:rPr>
          <w:rFonts w:asciiTheme="minorHAnsi" w:eastAsiaTheme="minorEastAsia" w:hAnsiTheme="minorHAnsi" w:cstheme="minorBidi"/>
          <w:b w:val="0"/>
          <w:i w:val="0"/>
          <w:iCs w:val="0"/>
          <w:noProof/>
          <w:szCs w:val="22"/>
        </w:rPr>
      </w:pPr>
      <w:hyperlink w:anchor="_Toc29376021" w:history="1">
        <w:r w:rsidR="00913C6F" w:rsidRPr="00D044CB">
          <w:rPr>
            <w:rStyle w:val="Hyperlink"/>
            <w:noProof/>
          </w:rPr>
          <w:t>2.3</w:t>
        </w:r>
        <w:r w:rsidR="00913C6F">
          <w:rPr>
            <w:rFonts w:asciiTheme="minorHAnsi" w:eastAsiaTheme="minorEastAsia" w:hAnsiTheme="minorHAnsi" w:cstheme="minorBidi"/>
            <w:b w:val="0"/>
            <w:i w:val="0"/>
            <w:iCs w:val="0"/>
            <w:noProof/>
            <w:szCs w:val="22"/>
          </w:rPr>
          <w:tab/>
        </w:r>
        <w:r w:rsidR="00913C6F" w:rsidRPr="00D044CB">
          <w:rPr>
            <w:rStyle w:val="Hyperlink"/>
            <w:noProof/>
          </w:rPr>
          <w:t>Possible Dosages and Local Possible Dosages</w:t>
        </w:r>
        <w:r w:rsidR="00913C6F">
          <w:rPr>
            <w:noProof/>
            <w:webHidden/>
          </w:rPr>
          <w:tab/>
        </w:r>
        <w:r w:rsidR="00913C6F">
          <w:rPr>
            <w:noProof/>
            <w:webHidden/>
          </w:rPr>
          <w:fldChar w:fldCharType="begin"/>
        </w:r>
        <w:r w:rsidR="00913C6F">
          <w:rPr>
            <w:noProof/>
            <w:webHidden/>
          </w:rPr>
          <w:instrText xml:space="preserve"> PAGEREF _Toc29376021 \h </w:instrText>
        </w:r>
        <w:r w:rsidR="00913C6F">
          <w:rPr>
            <w:noProof/>
            <w:webHidden/>
          </w:rPr>
        </w:r>
        <w:r w:rsidR="00913C6F">
          <w:rPr>
            <w:noProof/>
            <w:webHidden/>
          </w:rPr>
          <w:fldChar w:fldCharType="separate"/>
        </w:r>
        <w:r w:rsidR="00A741F2">
          <w:rPr>
            <w:noProof/>
            <w:webHidden/>
          </w:rPr>
          <w:t>195</w:t>
        </w:r>
        <w:r w:rsidR="00913C6F">
          <w:rPr>
            <w:noProof/>
            <w:webHidden/>
          </w:rPr>
          <w:fldChar w:fldCharType="end"/>
        </w:r>
      </w:hyperlink>
    </w:p>
    <w:p w14:paraId="4F7E7633" w14:textId="5F5CC57F" w:rsidR="00913C6F" w:rsidRDefault="00694585">
      <w:pPr>
        <w:pStyle w:val="TOC2"/>
        <w:rPr>
          <w:rFonts w:asciiTheme="minorHAnsi" w:eastAsiaTheme="minorEastAsia" w:hAnsiTheme="minorHAnsi" w:cstheme="minorBidi"/>
          <w:b w:val="0"/>
          <w:i w:val="0"/>
          <w:iCs w:val="0"/>
          <w:noProof/>
          <w:szCs w:val="22"/>
        </w:rPr>
      </w:pPr>
      <w:hyperlink w:anchor="_Toc29376022" w:history="1">
        <w:r w:rsidR="00913C6F" w:rsidRPr="00D044CB">
          <w:rPr>
            <w:rStyle w:val="Hyperlink"/>
            <w:noProof/>
          </w:rPr>
          <w:t>2.4</w:t>
        </w:r>
        <w:r w:rsidR="00913C6F">
          <w:rPr>
            <w:rFonts w:asciiTheme="minorHAnsi" w:eastAsiaTheme="minorEastAsia" w:hAnsiTheme="minorHAnsi" w:cstheme="minorBidi"/>
            <w:b w:val="0"/>
            <w:i w:val="0"/>
            <w:iCs w:val="0"/>
            <w:noProof/>
            <w:szCs w:val="22"/>
          </w:rPr>
          <w:tab/>
        </w:r>
        <w:r w:rsidR="00913C6F" w:rsidRPr="00D044CB">
          <w:rPr>
            <w:rStyle w:val="Hyperlink"/>
            <w:noProof/>
          </w:rPr>
          <w:t>Multi-Ingredient Drugs</w:t>
        </w:r>
        <w:r w:rsidR="00913C6F">
          <w:rPr>
            <w:noProof/>
            <w:webHidden/>
          </w:rPr>
          <w:tab/>
        </w:r>
        <w:r w:rsidR="00913C6F">
          <w:rPr>
            <w:noProof/>
            <w:webHidden/>
          </w:rPr>
          <w:fldChar w:fldCharType="begin"/>
        </w:r>
        <w:r w:rsidR="00913C6F">
          <w:rPr>
            <w:noProof/>
            <w:webHidden/>
          </w:rPr>
          <w:instrText xml:space="preserve"> PAGEREF _Toc29376022 \h </w:instrText>
        </w:r>
        <w:r w:rsidR="00913C6F">
          <w:rPr>
            <w:noProof/>
            <w:webHidden/>
          </w:rPr>
        </w:r>
        <w:r w:rsidR="00913C6F">
          <w:rPr>
            <w:noProof/>
            <w:webHidden/>
          </w:rPr>
          <w:fldChar w:fldCharType="separate"/>
        </w:r>
        <w:r w:rsidR="00A741F2">
          <w:rPr>
            <w:noProof/>
            <w:webHidden/>
          </w:rPr>
          <w:t>198</w:t>
        </w:r>
        <w:r w:rsidR="00913C6F">
          <w:rPr>
            <w:noProof/>
            <w:webHidden/>
          </w:rPr>
          <w:fldChar w:fldCharType="end"/>
        </w:r>
      </w:hyperlink>
    </w:p>
    <w:p w14:paraId="41896F40" w14:textId="0A018C29" w:rsidR="00913C6F" w:rsidRDefault="00694585">
      <w:pPr>
        <w:pStyle w:val="TOC1"/>
        <w:rPr>
          <w:rFonts w:asciiTheme="minorHAnsi" w:eastAsiaTheme="minorEastAsia" w:hAnsiTheme="minorHAnsi" w:cstheme="minorBidi"/>
          <w:b w:val="0"/>
          <w:bCs w:val="0"/>
          <w:noProof/>
          <w:szCs w:val="22"/>
        </w:rPr>
      </w:pPr>
      <w:hyperlink w:anchor="_Toc29376023" w:history="1">
        <w:r w:rsidR="00913C6F" w:rsidRPr="00D044CB">
          <w:rPr>
            <w:rStyle w:val="Hyperlink"/>
            <w:noProof/>
          </w:rPr>
          <w:t>Chapter Three   Creating the Sig</w:t>
        </w:r>
        <w:r w:rsidR="00913C6F">
          <w:rPr>
            <w:noProof/>
            <w:webHidden/>
          </w:rPr>
          <w:tab/>
        </w:r>
        <w:r w:rsidR="00913C6F">
          <w:rPr>
            <w:noProof/>
            <w:webHidden/>
          </w:rPr>
          <w:fldChar w:fldCharType="begin"/>
        </w:r>
        <w:r w:rsidR="00913C6F">
          <w:rPr>
            <w:noProof/>
            <w:webHidden/>
          </w:rPr>
          <w:instrText xml:space="preserve"> PAGEREF _Toc29376023 \h </w:instrText>
        </w:r>
        <w:r w:rsidR="00913C6F">
          <w:rPr>
            <w:noProof/>
            <w:webHidden/>
          </w:rPr>
        </w:r>
        <w:r w:rsidR="00913C6F">
          <w:rPr>
            <w:noProof/>
            <w:webHidden/>
          </w:rPr>
          <w:fldChar w:fldCharType="separate"/>
        </w:r>
        <w:r w:rsidR="00A741F2">
          <w:rPr>
            <w:noProof/>
            <w:webHidden/>
          </w:rPr>
          <w:t>200</w:t>
        </w:r>
        <w:r w:rsidR="00913C6F">
          <w:rPr>
            <w:noProof/>
            <w:webHidden/>
          </w:rPr>
          <w:fldChar w:fldCharType="end"/>
        </w:r>
      </w:hyperlink>
    </w:p>
    <w:p w14:paraId="507DB33B" w14:textId="2F01246B" w:rsidR="00913C6F" w:rsidRDefault="00694585">
      <w:pPr>
        <w:pStyle w:val="TOC2"/>
        <w:rPr>
          <w:rFonts w:asciiTheme="minorHAnsi" w:eastAsiaTheme="minorEastAsia" w:hAnsiTheme="minorHAnsi" w:cstheme="minorBidi"/>
          <w:b w:val="0"/>
          <w:i w:val="0"/>
          <w:iCs w:val="0"/>
          <w:noProof/>
          <w:szCs w:val="22"/>
        </w:rPr>
      </w:pPr>
      <w:hyperlink w:anchor="_Toc29376024" w:history="1">
        <w:r w:rsidR="00913C6F" w:rsidRPr="00D044CB">
          <w:rPr>
            <w:rStyle w:val="Hyperlink"/>
            <w:noProof/>
          </w:rPr>
          <w:t>3.1</w:t>
        </w:r>
        <w:r w:rsidR="00913C6F">
          <w:rPr>
            <w:rFonts w:asciiTheme="minorHAnsi" w:eastAsiaTheme="minorEastAsia" w:hAnsiTheme="minorHAnsi" w:cstheme="minorBidi"/>
            <w:b w:val="0"/>
            <w:i w:val="0"/>
            <w:iCs w:val="0"/>
            <w:noProof/>
            <w:szCs w:val="22"/>
          </w:rPr>
          <w:tab/>
        </w:r>
        <w:r w:rsidR="00913C6F" w:rsidRPr="00D044CB">
          <w:rPr>
            <w:rStyle w:val="Hyperlink"/>
            <w:noProof/>
          </w:rPr>
          <w:t>Creating the Sig</w:t>
        </w:r>
        <w:r w:rsidR="00913C6F">
          <w:rPr>
            <w:noProof/>
            <w:webHidden/>
          </w:rPr>
          <w:tab/>
        </w:r>
        <w:r w:rsidR="00913C6F">
          <w:rPr>
            <w:noProof/>
            <w:webHidden/>
          </w:rPr>
          <w:fldChar w:fldCharType="begin"/>
        </w:r>
        <w:r w:rsidR="00913C6F">
          <w:rPr>
            <w:noProof/>
            <w:webHidden/>
          </w:rPr>
          <w:instrText xml:space="preserve"> PAGEREF _Toc29376024 \h </w:instrText>
        </w:r>
        <w:r w:rsidR="00913C6F">
          <w:rPr>
            <w:noProof/>
            <w:webHidden/>
          </w:rPr>
        </w:r>
        <w:r w:rsidR="00913C6F">
          <w:rPr>
            <w:noProof/>
            <w:webHidden/>
          </w:rPr>
          <w:fldChar w:fldCharType="separate"/>
        </w:r>
        <w:r w:rsidR="00A741F2">
          <w:rPr>
            <w:noProof/>
            <w:webHidden/>
          </w:rPr>
          <w:t>200</w:t>
        </w:r>
        <w:r w:rsidR="00913C6F">
          <w:rPr>
            <w:noProof/>
            <w:webHidden/>
          </w:rPr>
          <w:fldChar w:fldCharType="end"/>
        </w:r>
      </w:hyperlink>
    </w:p>
    <w:p w14:paraId="0151B521" w14:textId="5A74ACBC" w:rsidR="00913C6F" w:rsidRDefault="00694585">
      <w:pPr>
        <w:pStyle w:val="TOC2"/>
        <w:rPr>
          <w:rFonts w:asciiTheme="minorHAnsi" w:eastAsiaTheme="minorEastAsia" w:hAnsiTheme="minorHAnsi" w:cstheme="minorBidi"/>
          <w:b w:val="0"/>
          <w:i w:val="0"/>
          <w:iCs w:val="0"/>
          <w:noProof/>
          <w:szCs w:val="22"/>
        </w:rPr>
      </w:pPr>
      <w:hyperlink w:anchor="_Toc29376025" w:history="1">
        <w:r w:rsidR="00913C6F" w:rsidRPr="00D044CB">
          <w:rPr>
            <w:rStyle w:val="Hyperlink"/>
            <w:noProof/>
          </w:rPr>
          <w:t>3.2</w:t>
        </w:r>
        <w:r w:rsidR="00913C6F">
          <w:rPr>
            <w:rFonts w:asciiTheme="minorHAnsi" w:eastAsiaTheme="minorEastAsia" w:hAnsiTheme="minorHAnsi" w:cstheme="minorBidi"/>
            <w:b w:val="0"/>
            <w:i w:val="0"/>
            <w:iCs w:val="0"/>
            <w:noProof/>
            <w:szCs w:val="22"/>
          </w:rPr>
          <w:tab/>
        </w:r>
        <w:r w:rsidR="00913C6F" w:rsidRPr="00D044CB">
          <w:rPr>
            <w:rStyle w:val="Hyperlink"/>
            <w:noProof/>
          </w:rPr>
          <w:t>SIG Formulas (Visual)</w:t>
        </w:r>
        <w:r w:rsidR="00913C6F">
          <w:rPr>
            <w:noProof/>
            <w:webHidden/>
          </w:rPr>
          <w:tab/>
        </w:r>
        <w:r w:rsidR="00913C6F">
          <w:rPr>
            <w:noProof/>
            <w:webHidden/>
          </w:rPr>
          <w:fldChar w:fldCharType="begin"/>
        </w:r>
        <w:r w:rsidR="00913C6F">
          <w:rPr>
            <w:noProof/>
            <w:webHidden/>
          </w:rPr>
          <w:instrText xml:space="preserve"> PAGEREF _Toc29376025 \h </w:instrText>
        </w:r>
        <w:r w:rsidR="00913C6F">
          <w:rPr>
            <w:noProof/>
            <w:webHidden/>
          </w:rPr>
        </w:r>
        <w:r w:rsidR="00913C6F">
          <w:rPr>
            <w:noProof/>
            <w:webHidden/>
          </w:rPr>
          <w:fldChar w:fldCharType="separate"/>
        </w:r>
        <w:r w:rsidR="00A741F2">
          <w:rPr>
            <w:noProof/>
            <w:webHidden/>
          </w:rPr>
          <w:t>201</w:t>
        </w:r>
        <w:r w:rsidR="00913C6F">
          <w:rPr>
            <w:noProof/>
            <w:webHidden/>
          </w:rPr>
          <w:fldChar w:fldCharType="end"/>
        </w:r>
      </w:hyperlink>
    </w:p>
    <w:p w14:paraId="369E6C89" w14:textId="0F262B5A" w:rsidR="00913C6F" w:rsidRDefault="00694585">
      <w:pPr>
        <w:pStyle w:val="TOC2"/>
        <w:rPr>
          <w:rFonts w:asciiTheme="minorHAnsi" w:eastAsiaTheme="minorEastAsia" w:hAnsiTheme="minorHAnsi" w:cstheme="minorBidi"/>
          <w:b w:val="0"/>
          <w:i w:val="0"/>
          <w:iCs w:val="0"/>
          <w:noProof/>
          <w:szCs w:val="22"/>
        </w:rPr>
      </w:pPr>
      <w:hyperlink w:anchor="_Toc29376026" w:history="1">
        <w:r w:rsidR="00913C6F" w:rsidRPr="00D044CB">
          <w:rPr>
            <w:rStyle w:val="Hyperlink"/>
            <w:noProof/>
          </w:rPr>
          <w:t>3.3</w:t>
        </w:r>
        <w:r w:rsidR="00913C6F">
          <w:rPr>
            <w:rFonts w:asciiTheme="minorHAnsi" w:eastAsiaTheme="minorEastAsia" w:hAnsiTheme="minorHAnsi" w:cstheme="minorBidi"/>
            <w:b w:val="0"/>
            <w:i w:val="0"/>
            <w:iCs w:val="0"/>
            <w:noProof/>
            <w:szCs w:val="22"/>
          </w:rPr>
          <w:tab/>
        </w:r>
        <w:r w:rsidR="00913C6F" w:rsidRPr="00D044CB">
          <w:rPr>
            <w:rStyle w:val="Hyperlink"/>
            <w:noProof/>
          </w:rPr>
          <w:t>SIG Formulas</w:t>
        </w:r>
        <w:r w:rsidR="00913C6F">
          <w:rPr>
            <w:noProof/>
            <w:webHidden/>
          </w:rPr>
          <w:tab/>
        </w:r>
        <w:r w:rsidR="00913C6F">
          <w:rPr>
            <w:noProof/>
            <w:webHidden/>
          </w:rPr>
          <w:fldChar w:fldCharType="begin"/>
        </w:r>
        <w:r w:rsidR="00913C6F">
          <w:rPr>
            <w:noProof/>
            <w:webHidden/>
          </w:rPr>
          <w:instrText xml:space="preserve"> PAGEREF _Toc29376026 \h </w:instrText>
        </w:r>
        <w:r w:rsidR="00913C6F">
          <w:rPr>
            <w:noProof/>
            <w:webHidden/>
          </w:rPr>
        </w:r>
        <w:r w:rsidR="00913C6F">
          <w:rPr>
            <w:noProof/>
            <w:webHidden/>
          </w:rPr>
          <w:fldChar w:fldCharType="separate"/>
        </w:r>
        <w:r w:rsidR="00A741F2">
          <w:rPr>
            <w:noProof/>
            <w:webHidden/>
          </w:rPr>
          <w:t>202</w:t>
        </w:r>
        <w:r w:rsidR="00913C6F">
          <w:rPr>
            <w:noProof/>
            <w:webHidden/>
          </w:rPr>
          <w:fldChar w:fldCharType="end"/>
        </w:r>
      </w:hyperlink>
    </w:p>
    <w:p w14:paraId="76B68A6D" w14:textId="7F9E4EF2" w:rsidR="00913C6F" w:rsidRDefault="00694585">
      <w:pPr>
        <w:pStyle w:val="TOC1"/>
        <w:rPr>
          <w:rFonts w:asciiTheme="minorHAnsi" w:eastAsiaTheme="minorEastAsia" w:hAnsiTheme="minorHAnsi" w:cstheme="minorBidi"/>
          <w:b w:val="0"/>
          <w:bCs w:val="0"/>
          <w:noProof/>
          <w:szCs w:val="22"/>
        </w:rPr>
      </w:pPr>
      <w:hyperlink w:anchor="_Toc29376027" w:history="1">
        <w:r w:rsidR="00913C6F" w:rsidRPr="00D044CB">
          <w:rPr>
            <w:rStyle w:val="Hyperlink"/>
            <w:noProof/>
          </w:rPr>
          <w:t>Glossary</w:t>
        </w:r>
        <w:r w:rsidR="00913C6F">
          <w:rPr>
            <w:noProof/>
            <w:webHidden/>
          </w:rPr>
          <w:tab/>
        </w:r>
        <w:r w:rsidR="00913C6F">
          <w:rPr>
            <w:noProof/>
            <w:webHidden/>
          </w:rPr>
          <w:fldChar w:fldCharType="begin"/>
        </w:r>
        <w:r w:rsidR="00913C6F">
          <w:rPr>
            <w:noProof/>
            <w:webHidden/>
          </w:rPr>
          <w:instrText xml:space="preserve"> PAGEREF _Toc29376027 \h </w:instrText>
        </w:r>
        <w:r w:rsidR="00913C6F">
          <w:rPr>
            <w:noProof/>
            <w:webHidden/>
          </w:rPr>
        </w:r>
        <w:r w:rsidR="00913C6F">
          <w:rPr>
            <w:noProof/>
            <w:webHidden/>
          </w:rPr>
          <w:fldChar w:fldCharType="separate"/>
        </w:r>
        <w:r w:rsidR="00A741F2">
          <w:rPr>
            <w:noProof/>
            <w:webHidden/>
          </w:rPr>
          <w:t>208</w:t>
        </w:r>
        <w:r w:rsidR="00913C6F">
          <w:rPr>
            <w:noProof/>
            <w:webHidden/>
          </w:rPr>
          <w:fldChar w:fldCharType="end"/>
        </w:r>
      </w:hyperlink>
    </w:p>
    <w:p w14:paraId="53E967EA" w14:textId="0EA5DD08" w:rsidR="00913C6F" w:rsidRDefault="00694585">
      <w:pPr>
        <w:pStyle w:val="TOC1"/>
        <w:rPr>
          <w:rFonts w:asciiTheme="minorHAnsi" w:eastAsiaTheme="minorEastAsia" w:hAnsiTheme="minorHAnsi" w:cstheme="minorBidi"/>
          <w:b w:val="0"/>
          <w:bCs w:val="0"/>
          <w:noProof/>
          <w:szCs w:val="22"/>
        </w:rPr>
      </w:pPr>
      <w:hyperlink w:anchor="_Toc29376028" w:history="1">
        <w:r w:rsidR="00913C6F" w:rsidRPr="00D044CB">
          <w:rPr>
            <w:rStyle w:val="Hyperlink"/>
            <w:noProof/>
          </w:rPr>
          <w:t>Appendix A   Convertible Dosage Form/Unit Combinations</w:t>
        </w:r>
        <w:r w:rsidR="00913C6F">
          <w:rPr>
            <w:noProof/>
            <w:webHidden/>
          </w:rPr>
          <w:tab/>
        </w:r>
        <w:r w:rsidR="00913C6F">
          <w:rPr>
            <w:noProof/>
            <w:webHidden/>
          </w:rPr>
          <w:fldChar w:fldCharType="begin"/>
        </w:r>
        <w:r w:rsidR="00913C6F">
          <w:rPr>
            <w:noProof/>
            <w:webHidden/>
          </w:rPr>
          <w:instrText xml:space="preserve"> PAGEREF _Toc29376028 \h </w:instrText>
        </w:r>
        <w:r w:rsidR="00913C6F">
          <w:rPr>
            <w:noProof/>
            <w:webHidden/>
          </w:rPr>
        </w:r>
        <w:r w:rsidR="00913C6F">
          <w:rPr>
            <w:noProof/>
            <w:webHidden/>
          </w:rPr>
          <w:fldChar w:fldCharType="separate"/>
        </w:r>
        <w:r w:rsidR="00A741F2">
          <w:rPr>
            <w:noProof/>
            <w:webHidden/>
          </w:rPr>
          <w:t>213</w:t>
        </w:r>
        <w:r w:rsidR="00913C6F">
          <w:rPr>
            <w:noProof/>
            <w:webHidden/>
          </w:rPr>
          <w:fldChar w:fldCharType="end"/>
        </w:r>
      </w:hyperlink>
    </w:p>
    <w:p w14:paraId="3C4460A3" w14:textId="572E0E95" w:rsidR="00913C6F" w:rsidRDefault="00694585">
      <w:pPr>
        <w:pStyle w:val="TOC1"/>
        <w:rPr>
          <w:rFonts w:asciiTheme="minorHAnsi" w:eastAsiaTheme="minorEastAsia" w:hAnsiTheme="minorHAnsi" w:cstheme="minorBidi"/>
          <w:b w:val="0"/>
          <w:bCs w:val="0"/>
          <w:noProof/>
          <w:szCs w:val="22"/>
        </w:rPr>
      </w:pPr>
      <w:hyperlink w:anchor="_Toc29376029" w:history="1">
        <w:r w:rsidR="00913C6F" w:rsidRPr="00D044CB">
          <w:rPr>
            <w:rStyle w:val="Hyperlink"/>
            <w:noProof/>
          </w:rPr>
          <w:t>Appendix B   Original Drug Text File Entries Combinations</w:t>
        </w:r>
        <w:r w:rsidR="00913C6F">
          <w:rPr>
            <w:noProof/>
            <w:webHidden/>
          </w:rPr>
          <w:tab/>
        </w:r>
        <w:r w:rsidR="00913C6F">
          <w:rPr>
            <w:noProof/>
            <w:webHidden/>
          </w:rPr>
          <w:fldChar w:fldCharType="begin"/>
        </w:r>
        <w:r w:rsidR="00913C6F">
          <w:rPr>
            <w:noProof/>
            <w:webHidden/>
          </w:rPr>
          <w:instrText xml:space="preserve"> PAGEREF _Toc29376029 \h </w:instrText>
        </w:r>
        <w:r w:rsidR="00913C6F">
          <w:rPr>
            <w:noProof/>
            <w:webHidden/>
          </w:rPr>
        </w:r>
        <w:r w:rsidR="00913C6F">
          <w:rPr>
            <w:noProof/>
            <w:webHidden/>
          </w:rPr>
          <w:fldChar w:fldCharType="separate"/>
        </w:r>
        <w:r w:rsidR="00A741F2">
          <w:rPr>
            <w:noProof/>
            <w:webHidden/>
          </w:rPr>
          <w:t>221</w:t>
        </w:r>
        <w:r w:rsidR="00913C6F">
          <w:rPr>
            <w:noProof/>
            <w:webHidden/>
          </w:rPr>
          <w:fldChar w:fldCharType="end"/>
        </w:r>
      </w:hyperlink>
    </w:p>
    <w:p w14:paraId="263C24E2" w14:textId="16A78170" w:rsidR="00913C6F" w:rsidRDefault="00694585">
      <w:pPr>
        <w:pStyle w:val="TOC1"/>
        <w:rPr>
          <w:rFonts w:asciiTheme="minorHAnsi" w:eastAsiaTheme="minorEastAsia" w:hAnsiTheme="minorHAnsi" w:cstheme="minorBidi"/>
          <w:b w:val="0"/>
          <w:bCs w:val="0"/>
          <w:noProof/>
          <w:szCs w:val="22"/>
        </w:rPr>
      </w:pPr>
      <w:hyperlink w:anchor="_Toc29376030" w:history="1">
        <w:r w:rsidR="00913C6F" w:rsidRPr="00D044CB">
          <w:rPr>
            <w:rStyle w:val="Hyperlink"/>
            <w:noProof/>
          </w:rPr>
          <w:t>Appendix C   Administration Schedules - Spanish Translations</w:t>
        </w:r>
        <w:r w:rsidR="00913C6F">
          <w:rPr>
            <w:noProof/>
            <w:webHidden/>
          </w:rPr>
          <w:tab/>
        </w:r>
        <w:r w:rsidR="00913C6F">
          <w:rPr>
            <w:noProof/>
            <w:webHidden/>
          </w:rPr>
          <w:fldChar w:fldCharType="begin"/>
        </w:r>
        <w:r w:rsidR="00913C6F">
          <w:rPr>
            <w:noProof/>
            <w:webHidden/>
          </w:rPr>
          <w:instrText xml:space="preserve"> PAGEREF _Toc29376030 \h </w:instrText>
        </w:r>
        <w:r w:rsidR="00913C6F">
          <w:rPr>
            <w:noProof/>
            <w:webHidden/>
          </w:rPr>
        </w:r>
        <w:r w:rsidR="00913C6F">
          <w:rPr>
            <w:noProof/>
            <w:webHidden/>
          </w:rPr>
          <w:fldChar w:fldCharType="separate"/>
        </w:r>
        <w:r w:rsidR="00A741F2">
          <w:rPr>
            <w:noProof/>
            <w:webHidden/>
          </w:rPr>
          <w:t>223</w:t>
        </w:r>
        <w:r w:rsidR="00913C6F">
          <w:rPr>
            <w:noProof/>
            <w:webHidden/>
          </w:rPr>
          <w:fldChar w:fldCharType="end"/>
        </w:r>
      </w:hyperlink>
    </w:p>
    <w:p w14:paraId="6C5FB981" w14:textId="0B5C4A9E" w:rsidR="00913C6F" w:rsidRDefault="00694585">
      <w:pPr>
        <w:pStyle w:val="TOC1"/>
        <w:rPr>
          <w:rFonts w:asciiTheme="minorHAnsi" w:eastAsiaTheme="minorEastAsia" w:hAnsiTheme="minorHAnsi" w:cstheme="minorBidi"/>
          <w:b w:val="0"/>
          <w:bCs w:val="0"/>
          <w:noProof/>
          <w:szCs w:val="22"/>
        </w:rPr>
      </w:pPr>
      <w:hyperlink w:anchor="_Toc29376031" w:history="1">
        <w:r w:rsidR="00913C6F" w:rsidRPr="00D044CB">
          <w:rPr>
            <w:rStyle w:val="Hyperlink"/>
            <w:noProof/>
          </w:rPr>
          <w:t>Appendix D   Dosage Forms - Spanish Translations</w:t>
        </w:r>
        <w:r w:rsidR="00913C6F">
          <w:rPr>
            <w:noProof/>
            <w:webHidden/>
          </w:rPr>
          <w:tab/>
        </w:r>
        <w:r w:rsidR="00913C6F">
          <w:rPr>
            <w:noProof/>
            <w:webHidden/>
          </w:rPr>
          <w:fldChar w:fldCharType="begin"/>
        </w:r>
        <w:r w:rsidR="00913C6F">
          <w:rPr>
            <w:noProof/>
            <w:webHidden/>
          </w:rPr>
          <w:instrText xml:space="preserve"> PAGEREF _Toc29376031 \h </w:instrText>
        </w:r>
        <w:r w:rsidR="00913C6F">
          <w:rPr>
            <w:noProof/>
            <w:webHidden/>
          </w:rPr>
        </w:r>
        <w:r w:rsidR="00913C6F">
          <w:rPr>
            <w:noProof/>
            <w:webHidden/>
          </w:rPr>
          <w:fldChar w:fldCharType="separate"/>
        </w:r>
        <w:r w:rsidR="00A741F2">
          <w:rPr>
            <w:noProof/>
            <w:webHidden/>
          </w:rPr>
          <w:t>229</w:t>
        </w:r>
        <w:r w:rsidR="00913C6F">
          <w:rPr>
            <w:noProof/>
            <w:webHidden/>
          </w:rPr>
          <w:fldChar w:fldCharType="end"/>
        </w:r>
      </w:hyperlink>
    </w:p>
    <w:p w14:paraId="2F5C8E0A" w14:textId="23A60710" w:rsidR="00913C6F" w:rsidRDefault="00694585">
      <w:pPr>
        <w:pStyle w:val="TOC1"/>
        <w:rPr>
          <w:rFonts w:asciiTheme="minorHAnsi" w:eastAsiaTheme="minorEastAsia" w:hAnsiTheme="minorHAnsi" w:cstheme="minorBidi"/>
          <w:b w:val="0"/>
          <w:bCs w:val="0"/>
          <w:noProof/>
          <w:szCs w:val="22"/>
        </w:rPr>
      </w:pPr>
      <w:hyperlink w:anchor="_Toc29376032" w:history="1">
        <w:r w:rsidR="00913C6F" w:rsidRPr="00D044CB">
          <w:rPr>
            <w:rStyle w:val="Hyperlink"/>
            <w:noProof/>
          </w:rPr>
          <w:t>Appendix E   Local Possible Dosages - Spanish Translations</w:t>
        </w:r>
        <w:r w:rsidR="00913C6F">
          <w:rPr>
            <w:noProof/>
            <w:webHidden/>
          </w:rPr>
          <w:tab/>
        </w:r>
        <w:r w:rsidR="00913C6F">
          <w:rPr>
            <w:noProof/>
            <w:webHidden/>
          </w:rPr>
          <w:fldChar w:fldCharType="begin"/>
        </w:r>
        <w:r w:rsidR="00913C6F">
          <w:rPr>
            <w:noProof/>
            <w:webHidden/>
          </w:rPr>
          <w:instrText xml:space="preserve"> PAGEREF _Toc29376032 \h </w:instrText>
        </w:r>
        <w:r w:rsidR="00913C6F">
          <w:rPr>
            <w:noProof/>
            <w:webHidden/>
          </w:rPr>
        </w:r>
        <w:r w:rsidR="00913C6F">
          <w:rPr>
            <w:noProof/>
            <w:webHidden/>
          </w:rPr>
          <w:fldChar w:fldCharType="separate"/>
        </w:r>
        <w:r w:rsidR="00A741F2">
          <w:rPr>
            <w:noProof/>
            <w:webHidden/>
          </w:rPr>
          <w:t>237</w:t>
        </w:r>
        <w:r w:rsidR="00913C6F">
          <w:rPr>
            <w:noProof/>
            <w:webHidden/>
          </w:rPr>
          <w:fldChar w:fldCharType="end"/>
        </w:r>
      </w:hyperlink>
    </w:p>
    <w:p w14:paraId="0CC1D8FF" w14:textId="7AFDCC71" w:rsidR="00913C6F" w:rsidRDefault="00694585">
      <w:pPr>
        <w:pStyle w:val="TOC1"/>
        <w:rPr>
          <w:rFonts w:asciiTheme="minorHAnsi" w:eastAsiaTheme="minorEastAsia" w:hAnsiTheme="minorHAnsi" w:cstheme="minorBidi"/>
          <w:b w:val="0"/>
          <w:bCs w:val="0"/>
          <w:noProof/>
          <w:szCs w:val="22"/>
        </w:rPr>
      </w:pPr>
      <w:hyperlink w:anchor="_Toc29376033" w:history="1">
        <w:r w:rsidR="00913C6F" w:rsidRPr="00D044CB">
          <w:rPr>
            <w:rStyle w:val="Hyperlink"/>
            <w:noProof/>
          </w:rPr>
          <w:t>Appendix F   Medication Instructions - Spanish Translations</w:t>
        </w:r>
        <w:r w:rsidR="00913C6F">
          <w:rPr>
            <w:noProof/>
            <w:webHidden/>
          </w:rPr>
          <w:tab/>
        </w:r>
        <w:r w:rsidR="00913C6F">
          <w:rPr>
            <w:noProof/>
            <w:webHidden/>
          </w:rPr>
          <w:fldChar w:fldCharType="begin"/>
        </w:r>
        <w:r w:rsidR="00913C6F">
          <w:rPr>
            <w:noProof/>
            <w:webHidden/>
          </w:rPr>
          <w:instrText xml:space="preserve"> PAGEREF _Toc29376033 \h </w:instrText>
        </w:r>
        <w:r w:rsidR="00913C6F">
          <w:rPr>
            <w:noProof/>
            <w:webHidden/>
          </w:rPr>
        </w:r>
        <w:r w:rsidR="00913C6F">
          <w:rPr>
            <w:noProof/>
            <w:webHidden/>
          </w:rPr>
          <w:fldChar w:fldCharType="separate"/>
        </w:r>
        <w:r w:rsidR="00A741F2">
          <w:rPr>
            <w:noProof/>
            <w:webHidden/>
          </w:rPr>
          <w:t>243</w:t>
        </w:r>
        <w:r w:rsidR="00913C6F">
          <w:rPr>
            <w:noProof/>
            <w:webHidden/>
          </w:rPr>
          <w:fldChar w:fldCharType="end"/>
        </w:r>
      </w:hyperlink>
    </w:p>
    <w:p w14:paraId="03AE6D6E" w14:textId="0B79CC8E" w:rsidR="00913C6F" w:rsidRDefault="00694585">
      <w:pPr>
        <w:pStyle w:val="TOC1"/>
        <w:rPr>
          <w:rFonts w:asciiTheme="minorHAnsi" w:eastAsiaTheme="minorEastAsia" w:hAnsiTheme="minorHAnsi" w:cstheme="minorBidi"/>
          <w:b w:val="0"/>
          <w:bCs w:val="0"/>
          <w:noProof/>
          <w:szCs w:val="22"/>
        </w:rPr>
      </w:pPr>
      <w:hyperlink w:anchor="_Toc29376034" w:history="1">
        <w:r w:rsidR="00913C6F" w:rsidRPr="00D044CB">
          <w:rPr>
            <w:rStyle w:val="Hyperlink"/>
            <w:noProof/>
          </w:rPr>
          <w:t>Appendix G   Medication Routes – Spanish Translations</w:t>
        </w:r>
        <w:r w:rsidR="00913C6F">
          <w:rPr>
            <w:noProof/>
            <w:webHidden/>
          </w:rPr>
          <w:tab/>
        </w:r>
        <w:r w:rsidR="00913C6F">
          <w:rPr>
            <w:noProof/>
            <w:webHidden/>
          </w:rPr>
          <w:fldChar w:fldCharType="begin"/>
        </w:r>
        <w:r w:rsidR="00913C6F">
          <w:rPr>
            <w:noProof/>
            <w:webHidden/>
          </w:rPr>
          <w:instrText xml:space="preserve"> PAGEREF _Toc29376034 \h </w:instrText>
        </w:r>
        <w:r w:rsidR="00913C6F">
          <w:rPr>
            <w:noProof/>
            <w:webHidden/>
          </w:rPr>
        </w:r>
        <w:r w:rsidR="00913C6F">
          <w:rPr>
            <w:noProof/>
            <w:webHidden/>
          </w:rPr>
          <w:fldChar w:fldCharType="separate"/>
        </w:r>
        <w:r w:rsidR="00A741F2">
          <w:rPr>
            <w:noProof/>
            <w:webHidden/>
          </w:rPr>
          <w:t>257</w:t>
        </w:r>
        <w:r w:rsidR="00913C6F">
          <w:rPr>
            <w:noProof/>
            <w:webHidden/>
          </w:rPr>
          <w:fldChar w:fldCharType="end"/>
        </w:r>
      </w:hyperlink>
    </w:p>
    <w:p w14:paraId="55A8D0AE" w14:textId="21FDE879" w:rsidR="00913C6F" w:rsidRDefault="00694585">
      <w:pPr>
        <w:pStyle w:val="TOC1"/>
        <w:rPr>
          <w:rFonts w:asciiTheme="minorHAnsi" w:eastAsiaTheme="minorEastAsia" w:hAnsiTheme="minorHAnsi" w:cstheme="minorBidi"/>
          <w:b w:val="0"/>
          <w:bCs w:val="0"/>
          <w:noProof/>
          <w:szCs w:val="22"/>
        </w:rPr>
      </w:pPr>
      <w:hyperlink w:anchor="_Toc29376035" w:history="1">
        <w:r w:rsidR="00913C6F" w:rsidRPr="00D044CB">
          <w:rPr>
            <w:rStyle w:val="Hyperlink"/>
            <w:noProof/>
          </w:rPr>
          <w:t>Index</w:t>
        </w:r>
        <w:r w:rsidR="00913C6F">
          <w:rPr>
            <w:noProof/>
            <w:webHidden/>
          </w:rPr>
          <w:tab/>
        </w:r>
        <w:r w:rsidR="00913C6F">
          <w:rPr>
            <w:noProof/>
            <w:webHidden/>
          </w:rPr>
          <w:fldChar w:fldCharType="begin"/>
        </w:r>
        <w:r w:rsidR="00913C6F">
          <w:rPr>
            <w:noProof/>
            <w:webHidden/>
          </w:rPr>
          <w:instrText xml:space="preserve"> PAGEREF _Toc29376035 \h </w:instrText>
        </w:r>
        <w:r w:rsidR="00913C6F">
          <w:rPr>
            <w:noProof/>
            <w:webHidden/>
          </w:rPr>
        </w:r>
        <w:r w:rsidR="00913C6F">
          <w:rPr>
            <w:noProof/>
            <w:webHidden/>
          </w:rPr>
          <w:fldChar w:fldCharType="separate"/>
        </w:r>
        <w:r w:rsidR="00A741F2">
          <w:rPr>
            <w:noProof/>
            <w:webHidden/>
          </w:rPr>
          <w:t>261</w:t>
        </w:r>
        <w:r w:rsidR="00913C6F">
          <w:rPr>
            <w:noProof/>
            <w:webHidden/>
          </w:rPr>
          <w:fldChar w:fldCharType="end"/>
        </w:r>
      </w:hyperlink>
    </w:p>
    <w:p w14:paraId="60E6A2D3" w14:textId="4AFB6A58"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15"/>
          <w:headerReference w:type="default" r:id="rId16"/>
          <w:footerReference w:type="even" r:id="rId17"/>
          <w:footerReference w:type="default" r:id="rId18"/>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8" w:name="_Toc376874049"/>
      <w:bookmarkStart w:id="9" w:name="_Toc29375937"/>
      <w:r w:rsidRPr="00EA77BC">
        <w:t>Introduction</w:t>
      </w:r>
      <w:bookmarkEnd w:id="8"/>
      <w:bookmarkEnd w:id="9"/>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EDA6E64" w:rsidR="00595E65" w:rsidRPr="00EA77BC" w:rsidRDefault="007A5A77" w:rsidP="001B3F39">
      <w:pPr>
        <w:numPr>
          <w:ilvl w:val="0"/>
          <w:numId w:val="3"/>
        </w:numPr>
        <w:tabs>
          <w:tab w:val="left" w:pos="1440"/>
          <w:tab w:val="left" w:pos="5130"/>
        </w:tabs>
      </w:pPr>
      <w:r w:rsidRPr="008A225A">
        <w:rPr>
          <w:noProof/>
          <w:position w:val="-4"/>
        </w:rPr>
        <w:drawing>
          <wp:inline distT="0" distB="0" distL="0" distR="0" wp14:anchorId="2F59A6E5" wp14:editId="1515C2AF">
            <wp:extent cx="504825" cy="409575"/>
            <wp:effectExtent l="0" t="0" r="0" b="0"/>
            <wp:docPr id="78"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48B2CDE7" w:rsidR="00595E65" w:rsidRPr="00EA77BC" w:rsidRDefault="007A5A77" w:rsidP="00E20947">
      <w:pPr>
        <w:numPr>
          <w:ilvl w:val="0"/>
          <w:numId w:val="7"/>
        </w:numPr>
        <w:tabs>
          <w:tab w:val="left" w:pos="1440"/>
          <w:tab w:val="left" w:pos="5130"/>
        </w:tabs>
      </w:pPr>
      <w:bookmarkStart w:id="10" w:name="p001"/>
      <w:bookmarkEnd w:id="10"/>
      <w:r w:rsidRPr="00B238D6">
        <w:rPr>
          <w:noProof/>
        </w:rPr>
        <w:drawing>
          <wp:inline distT="0" distB="0" distL="0" distR="0" wp14:anchorId="790A3172" wp14:editId="361E6FC6">
            <wp:extent cx="514350" cy="200025"/>
            <wp:effectExtent l="0" t="0" r="0" b="0"/>
            <wp:docPr id="77"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0A7499FC" w:rsidR="00595E65" w:rsidRPr="00EA77BC" w:rsidRDefault="00476511" w:rsidP="00EA77BC">
      <w:pPr>
        <w:pStyle w:val="BodyTextIndent2"/>
        <w:tabs>
          <w:tab w:val="left" w:pos="1440"/>
          <w:tab w:val="left" w:pos="5130"/>
        </w:tabs>
        <w:ind w:left="360" w:firstLine="0"/>
      </w:pPr>
      <w:r w:rsidRPr="00EA77BC">
        <w:t xml:space="preserve">Example: </w:t>
      </w:r>
      <w:r w:rsidR="007A5A77" w:rsidRPr="00B238D6">
        <w:rPr>
          <w:noProof/>
        </w:rPr>
        <w:drawing>
          <wp:inline distT="0" distB="0" distL="0" distR="0" wp14:anchorId="5ECC11F7" wp14:editId="2463244E">
            <wp:extent cx="514350" cy="200025"/>
            <wp:effectExtent l="0" t="0" r="0" b="0"/>
            <wp:docPr id="76"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1" w:name="_Chapter_One_"/>
      <w:bookmarkStart w:id="12" w:name="_Toc376874050"/>
      <w:bookmarkStart w:id="13" w:name="_Toc29375938"/>
      <w:bookmarkEnd w:id="11"/>
      <w:r w:rsidR="00595E65" w:rsidRPr="00EA77BC">
        <w:t xml:space="preserve">Chapter One  </w:t>
      </w:r>
      <w:bookmarkStart w:id="14" w:name="p003"/>
      <w:bookmarkEnd w:id="14"/>
      <w:r w:rsidR="00595E65" w:rsidRPr="00EA77BC">
        <w:t xml:space="preserve"> Pharmacy Data Management Options</w:t>
      </w:r>
      <w:bookmarkEnd w:id="12"/>
      <w:bookmarkEnd w:id="13"/>
    </w:p>
    <w:p w14:paraId="60E6A2F9" w14:textId="77777777" w:rsidR="009E79AC" w:rsidRPr="00EA77BC" w:rsidRDefault="009E79AC" w:rsidP="00E20947">
      <w:pPr>
        <w:rPr>
          <w:bCs/>
          <w:i/>
          <w:color w:val="000000"/>
        </w:rPr>
      </w:pPr>
    </w:p>
    <w:p w14:paraId="60E6A2FA" w14:textId="77777777"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14:paraId="60E6A2FB" w14:textId="77777777" w:rsidR="00C63718" w:rsidRPr="00EA77BC" w:rsidRDefault="00C63718" w:rsidP="00E20947"/>
    <w:p w14:paraId="60E6A2FC" w14:textId="36841119" w:rsidR="00F7107D" w:rsidRPr="00EA77BC" w:rsidRDefault="007A5A77" w:rsidP="00E20947">
      <w:pPr>
        <w:rPr>
          <w:i/>
          <w:iCs/>
        </w:rPr>
      </w:pPr>
      <w:r>
        <w:rPr>
          <w:noProof/>
        </w:rPr>
        <mc:AlternateContent>
          <mc:Choice Requires="wps">
            <w:drawing>
              <wp:anchor distT="0" distB="0" distL="114300" distR="114300" simplePos="0" relativeHeight="251666944" behindDoc="0" locked="0" layoutInCell="1" allowOverlap="1" wp14:anchorId="68633254" wp14:editId="4F52CCB5">
                <wp:simplePos x="0" y="0"/>
                <wp:positionH relativeFrom="column">
                  <wp:posOffset>2628900</wp:posOffset>
                </wp:positionH>
                <wp:positionV relativeFrom="paragraph">
                  <wp:posOffset>250190</wp:posOffset>
                </wp:positionV>
                <wp:extent cx="1289685" cy="180975"/>
                <wp:effectExtent l="38100" t="57150" r="5715" b="952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8EA119"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noProof/>
        </w:rPr>
        <mc:AlternateContent>
          <mc:Choice Requires="wps">
            <w:drawing>
              <wp:anchor distT="0" distB="0" distL="114300" distR="114300" simplePos="0" relativeHeight="251665920" behindDoc="0" locked="0" layoutInCell="1" allowOverlap="1" wp14:anchorId="7AFF229C" wp14:editId="2C87AAC9">
                <wp:simplePos x="0" y="0"/>
                <wp:positionH relativeFrom="column">
                  <wp:posOffset>3918585</wp:posOffset>
                </wp:positionH>
                <wp:positionV relativeFrom="paragraph">
                  <wp:posOffset>154940</wp:posOffset>
                </wp:positionV>
                <wp:extent cx="1899920" cy="1143000"/>
                <wp:effectExtent l="0" t="0" r="5080" b="0"/>
                <wp:wrapNone/>
                <wp:docPr id="28"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14:paraId="60E6DE26" w14:textId="77777777" w:rsidR="007A29C5" w:rsidRDefault="007A29C5"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FF229C"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Nocb/wuAgAAVAQAAA4AAAAAAAAAAAAAAAAALgIA&#10;AGRycy9lMm9Eb2MueG1sUEsBAi0AFAAGAAgAAAAhAGEMcZ/gAAAACgEAAA8AAAAAAAAAAAAAAAAA&#10;iAQAAGRycy9kb3ducmV2LnhtbFBLBQYAAAAABAAEAPMAAACVBQAAAAA=&#10;">
                <v:textbox>
                  <w:txbxContent>
                    <w:p w14:paraId="60E6DE26" w14:textId="77777777" w:rsidR="007A29C5" w:rsidRDefault="007A29C5"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rPr>
        <w:drawing>
          <wp:anchor distT="0" distB="0" distL="114300" distR="114300" simplePos="0" relativeHeight="251664896" behindDoc="0" locked="0" layoutInCell="1" allowOverlap="1" wp14:anchorId="150B33A2" wp14:editId="113628F7">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5226"/>
                <wp:lineTo x="18360" y="2613"/>
                <wp:lineTo x="4320" y="0"/>
                <wp:lineTo x="0" y="0"/>
              </wp:wrapPolygon>
            </wp:wrapTight>
            <wp:docPr id="27"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60E6A30D" w14:textId="77777777" w:rsidR="00F7107D" w:rsidRPr="00EA77BC" w:rsidRDefault="00F7107D" w:rsidP="001B3F39">
      <w:pPr>
        <w:rPr>
          <w:i/>
        </w:rPr>
      </w:pPr>
      <w:r w:rsidRPr="00EA77BC">
        <w:rPr>
          <w:i/>
          <w:iCs/>
        </w:rPr>
        <w:t xml:space="preserve">          </w:t>
      </w:r>
      <w:r w:rsidRPr="00EA77BC">
        <w:rPr>
          <w:i/>
        </w:rPr>
        <w:t>Medication Instruction Management ...</w:t>
      </w:r>
    </w:p>
    <w:p w14:paraId="60E6A30E" w14:textId="77777777" w:rsidR="00F7107D" w:rsidRPr="00EA77BC" w:rsidRDefault="00F7107D" w:rsidP="001B3F39">
      <w:pPr>
        <w:ind w:firstLine="720"/>
        <w:rPr>
          <w:i/>
          <w:iCs/>
        </w:rPr>
      </w:pPr>
      <w:r w:rsidRPr="00EA77BC">
        <w:rPr>
          <w:i/>
          <w:iCs/>
        </w:rPr>
        <w:t xml:space="preserve">          Medication Instruction File Add/Edit</w:t>
      </w:r>
    </w:p>
    <w:p w14:paraId="60E6A30F" w14:textId="77777777" w:rsidR="000C67F4" w:rsidRPr="00EA77BC" w:rsidRDefault="00F7107D" w:rsidP="001B3F39">
      <w:pPr>
        <w:ind w:firstLine="720"/>
        <w:rPr>
          <w:i/>
        </w:rPr>
      </w:pPr>
      <w:r w:rsidRPr="00EA77BC">
        <w:rPr>
          <w:i/>
          <w:iCs/>
        </w:rPr>
        <w:t xml:space="preserve">          </w:t>
      </w:r>
      <w:r w:rsidRPr="00EA77BC">
        <w:rPr>
          <w:i/>
        </w:rPr>
        <w:t>Medication Instruction File Report</w:t>
      </w:r>
    </w:p>
    <w:p w14:paraId="60E6A310" w14:textId="77777777" w:rsidR="00F7107D" w:rsidRPr="00EA77BC" w:rsidRDefault="00F7107D" w:rsidP="001B3F39">
      <w:pPr>
        <w:ind w:firstLine="630"/>
        <w:rPr>
          <w:i/>
        </w:rPr>
      </w:pPr>
      <w:r w:rsidRPr="00EA77BC">
        <w:rPr>
          <w:i/>
        </w:rPr>
        <w:t>Medication Routes Management ...</w:t>
      </w:r>
    </w:p>
    <w:p w14:paraId="60E6A311" w14:textId="77777777" w:rsidR="00F7107D" w:rsidRPr="00EA77BC" w:rsidRDefault="00F7107D" w:rsidP="001B3F39">
      <w:pPr>
        <w:ind w:firstLine="720"/>
        <w:rPr>
          <w:i/>
        </w:rPr>
      </w:pPr>
      <w:r w:rsidRPr="00EA77BC">
        <w:rPr>
          <w:i/>
          <w:iCs/>
        </w:rPr>
        <w:t xml:space="preserve">          </w:t>
      </w:r>
      <w:r w:rsidRPr="00EA77BC">
        <w:rPr>
          <w:i/>
        </w:rPr>
        <w:t>Medication Route File Enter/Edit</w:t>
      </w:r>
    </w:p>
    <w:p w14:paraId="60E6A312" w14:textId="77777777" w:rsidR="00F7107D" w:rsidRPr="00EA77BC" w:rsidRDefault="00F7107D" w:rsidP="001B3F39">
      <w:pPr>
        <w:ind w:firstLine="720"/>
        <w:rPr>
          <w:i/>
        </w:rPr>
      </w:pPr>
      <w:r w:rsidRPr="00EA77BC">
        <w:rPr>
          <w:i/>
          <w:iCs/>
        </w:rPr>
        <w:t xml:space="preserve">          </w:t>
      </w:r>
      <w:r w:rsidRPr="00EA77BC">
        <w:rPr>
          <w:i/>
        </w:rPr>
        <w:t>Medication Route Mapping Report</w:t>
      </w:r>
    </w:p>
    <w:p w14:paraId="60E6A313" w14:textId="77777777" w:rsidR="00F7107D" w:rsidRPr="00EA77BC" w:rsidRDefault="00F7107D" w:rsidP="001B3F39">
      <w:pPr>
        <w:ind w:firstLine="720"/>
        <w:rPr>
          <w:i/>
        </w:rPr>
      </w:pPr>
      <w:r w:rsidRPr="00EA77BC">
        <w:rPr>
          <w:i/>
          <w:iCs/>
        </w:rPr>
        <w:t xml:space="preserve">          </w:t>
      </w:r>
      <w:r w:rsidRPr="00EA77BC">
        <w:rPr>
          <w:i/>
        </w:rPr>
        <w:t>Medication Route Mapping History Report</w:t>
      </w:r>
    </w:p>
    <w:p w14:paraId="60E6A314" w14:textId="77777777" w:rsidR="00F7107D" w:rsidRPr="00EA77BC" w:rsidRDefault="00F7107D" w:rsidP="001B3F39">
      <w:pPr>
        <w:ind w:firstLine="720"/>
        <w:rPr>
          <w:i/>
        </w:rPr>
      </w:pPr>
      <w:r w:rsidRPr="00EA77BC">
        <w:rPr>
          <w:i/>
          <w:iCs/>
        </w:rPr>
        <w:t xml:space="preserve">          </w:t>
      </w:r>
      <w:r w:rsidRPr="00EA77BC">
        <w:rPr>
          <w:i/>
        </w:rPr>
        <w:t>Request Change to Standard Medication Route</w:t>
      </w:r>
    </w:p>
    <w:p w14:paraId="60E6A315" w14:textId="77777777" w:rsidR="00F7107D" w:rsidRPr="00EA77BC" w:rsidRDefault="00F7107D" w:rsidP="00CD4C83">
      <w:pPr>
        <w:ind w:firstLine="720"/>
        <w:rPr>
          <w:i/>
          <w:iCs/>
        </w:rPr>
      </w:pPr>
      <w:r w:rsidRPr="00EA77BC">
        <w:rPr>
          <w:i/>
          <w:iCs/>
        </w:rPr>
        <w:t xml:space="preserve">          Default Med Route for OI Report</w:t>
      </w:r>
    </w:p>
    <w:p w14:paraId="60E6A316" w14:textId="77777777" w:rsidR="00F7107D" w:rsidRPr="00EA77BC" w:rsidRDefault="00F7107D" w:rsidP="00BA5F06">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t xml:space="preserve">        </w:t>
      </w:r>
      <w:r w:rsidR="00C163EB" w:rsidRPr="00EA77BC">
        <w:rPr>
          <w:i/>
          <w:iCs/>
        </w:rPr>
        <w:t xml:space="preserve"> </w:t>
      </w:r>
      <w:r w:rsidRPr="00EA77BC">
        <w:rPr>
          <w:i/>
          <w:iCs/>
        </w:rPr>
        <w:t xml:space="preserve"> </w:t>
      </w:r>
      <w:bookmarkStart w:id="15" w:name="page_4"/>
      <w:bookmarkEnd w:id="15"/>
      <w:r w:rsidRPr="00EA77BC">
        <w:rPr>
          <w:i/>
          <w:iCs/>
        </w:rPr>
        <w:t>Co</w:t>
      </w:r>
      <w:bookmarkStart w:id="16" w:name="controlled"/>
      <w:bookmarkEnd w:id="16"/>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7" w:name="p005"/>
      <w:bookmarkEnd w:id="17"/>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15FADF13" w:rsidR="008F6A1B" w:rsidRPr="00EA77BC" w:rsidRDefault="00B34DBD" w:rsidP="001B3F39">
      <w:pPr>
        <w:pStyle w:val="ListParagraph"/>
        <w:autoSpaceDE w:val="0"/>
        <w:autoSpaceDN w:val="0"/>
      </w:pPr>
      <w:r>
        <w:rPr>
          <w:noProof/>
          <w:position w:val="-4"/>
        </w:rPr>
        <w:drawing>
          <wp:inline distT="0" distB="0" distL="0" distR="0" wp14:anchorId="0E9E44C7" wp14:editId="0DDDEDDD">
            <wp:extent cx="504825" cy="409575"/>
            <wp:effectExtent l="0" t="0" r="9525" b="9525"/>
            <wp:docPr id="79" name="Picture 2"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673C9E49" w:rsidR="00476511" w:rsidRPr="00EA77BC" w:rsidRDefault="00B34DBD" w:rsidP="00EA77BC">
      <w:pPr>
        <w:pStyle w:val="ListParagraph"/>
        <w:autoSpaceDE w:val="0"/>
        <w:autoSpaceDN w:val="0"/>
        <w:ind w:left="810" w:hanging="810"/>
      </w:pPr>
      <w:r>
        <w:rPr>
          <w:noProof/>
          <w:position w:val="-4"/>
        </w:rPr>
        <w:drawing>
          <wp:inline distT="0" distB="0" distL="0" distR="0" wp14:anchorId="51EE25A0" wp14:editId="1182EFF7">
            <wp:extent cx="504825" cy="409575"/>
            <wp:effectExtent l="0" t="0" r="9525" b="9525"/>
            <wp:docPr id="75" name="Picture 3"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18" w:name="Stand_Alone_Menu_Options"/>
      <w:bookmarkStart w:id="19" w:name="_Toc376874051"/>
      <w:bookmarkStart w:id="20" w:name="_Toc29375939"/>
      <w:bookmarkEnd w:id="18"/>
      <w:r w:rsidRPr="00EA77BC">
        <w:t xml:space="preserve">CMOP Mark/Unmark (Single </w:t>
      </w:r>
      <w:r w:rsidR="007B5DF7" w:rsidRPr="00EA77BC">
        <w:t>drug</w:t>
      </w:r>
      <w:r w:rsidRPr="00EA77BC">
        <w:t>)</w:t>
      </w:r>
      <w:bookmarkEnd w:id="19"/>
      <w:bookmarkEnd w:id="20"/>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1" w:name="_Toc14665830"/>
      <w:r w:rsidRPr="00EA77BC">
        <w:tab/>
        <w:t>[PSSXX MARK]</w:t>
      </w:r>
      <w:bookmarkEnd w:id="21"/>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2" w:name="p006"/>
      <w:bookmarkEnd w:id="22"/>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40FF43A0" w:rsidR="00595E65" w:rsidRPr="00EA77BC" w:rsidRDefault="007A5A77" w:rsidP="0005137D">
      <w:r w:rsidRPr="00B238D6">
        <w:rPr>
          <w:noProof/>
        </w:rPr>
        <w:drawing>
          <wp:inline distT="0" distB="0" distL="0" distR="0" wp14:anchorId="21BC0CE9" wp14:editId="6109689D">
            <wp:extent cx="514350" cy="200025"/>
            <wp:effectExtent l="0" t="0" r="0" b="0"/>
            <wp:docPr id="73"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4350" cy="200025"/>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C8391CD" w:rsidR="00595E65" w:rsidRPr="00EA77BC" w:rsidRDefault="007A5A77" w:rsidP="00EB241E">
      <w:pPr>
        <w:tabs>
          <w:tab w:val="left" w:pos="2340"/>
        </w:tabs>
        <w:spacing w:line="216" w:lineRule="auto"/>
        <w:ind w:left="720" w:right="180" w:hanging="720"/>
      </w:pPr>
      <w:r w:rsidRPr="008A225A">
        <w:rPr>
          <w:noProof/>
          <w:position w:val="-4"/>
        </w:rPr>
        <w:drawing>
          <wp:inline distT="0" distB="0" distL="0" distR="0" wp14:anchorId="1BAAFFFE" wp14:editId="7A82870A">
            <wp:extent cx="419100" cy="342900"/>
            <wp:effectExtent l="0" t="0" r="0" b="0"/>
            <wp:docPr id="72"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3" w:name="Page_7"/>
      <w:bookmarkEnd w:id="23"/>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4" w:name="p007"/>
      <w:bookmarkEnd w:id="24"/>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5" w:name="_Toc14665831"/>
      <w:bookmarkStart w:id="26" w:name="_Toc376874052"/>
      <w:bookmarkStart w:id="27" w:name="_Toc29375940"/>
      <w:r w:rsidRPr="00EA77BC">
        <w:t>Dosages</w:t>
      </w:r>
      <w:bookmarkEnd w:id="25"/>
      <w:bookmarkEnd w:id="26"/>
      <w:bookmarkEnd w:id="27"/>
      <w:r w:rsidRPr="00EA77BC">
        <w:t xml:space="preserve"> </w:t>
      </w:r>
    </w:p>
    <w:p w14:paraId="60E6A3B3" w14:textId="77777777" w:rsidR="00595E65" w:rsidRPr="00EA77BC" w:rsidRDefault="00595E65" w:rsidP="00EB241E">
      <w:pPr>
        <w:pStyle w:val="Heading4"/>
        <w:spacing w:after="0"/>
      </w:pPr>
      <w:bookmarkStart w:id="28" w:name="_Toc14665832"/>
      <w:r w:rsidRPr="00EA77BC">
        <w:tab/>
        <w:t>[PSS DOSAGES MANAGEMENT]</w:t>
      </w:r>
      <w:bookmarkEnd w:id="28"/>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29" w:name="_Toc14665833"/>
      <w:bookmarkStart w:id="30" w:name="_Toc376874053"/>
      <w:bookmarkStart w:id="31" w:name="_Toc29375941"/>
      <w:r w:rsidRPr="00EA77BC">
        <w:t>Auto Create Dosages</w:t>
      </w:r>
      <w:bookmarkEnd w:id="29"/>
      <w:bookmarkEnd w:id="30"/>
      <w:bookmarkEnd w:id="31"/>
    </w:p>
    <w:p w14:paraId="60E6A3B9" w14:textId="77777777" w:rsidR="00595E65" w:rsidRPr="00EA77BC" w:rsidRDefault="00595E65" w:rsidP="00E20947">
      <w:pPr>
        <w:pStyle w:val="Heading4"/>
        <w:spacing w:after="0"/>
        <w:ind w:firstLine="720"/>
      </w:pPr>
      <w:bookmarkStart w:id="32" w:name="_Toc14665834"/>
      <w:r w:rsidRPr="00EA77BC">
        <w:t>[PSS DOSAGE CONVERSION]</w:t>
      </w:r>
      <w:bookmarkEnd w:id="32"/>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3" w:name="_Toc14665836"/>
      <w:bookmarkStart w:id="34" w:name="_Toc376874054"/>
      <w:bookmarkStart w:id="35" w:name="_Toc29375942"/>
      <w:r w:rsidRPr="00EA77BC">
        <w:t>Dosage Form File Enter/Edit</w:t>
      </w:r>
      <w:bookmarkEnd w:id="33"/>
      <w:bookmarkEnd w:id="34"/>
      <w:bookmarkEnd w:id="35"/>
    </w:p>
    <w:p w14:paraId="60E6A3BE" w14:textId="77777777" w:rsidR="00595E65" w:rsidRPr="00EA77BC" w:rsidRDefault="00595E65" w:rsidP="00E20947">
      <w:pPr>
        <w:pStyle w:val="Heading4"/>
        <w:spacing w:after="0"/>
        <w:rPr>
          <w:sz w:val="28"/>
        </w:rPr>
      </w:pPr>
      <w:bookmarkStart w:id="36" w:name="_Toc14665837"/>
      <w:r w:rsidRPr="00EA77BC">
        <w:tab/>
        <w:t>[PSS DOSAGE FORM EDIT]</w:t>
      </w:r>
      <w:bookmarkEnd w:id="36"/>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7" w:name="p008"/>
      <w:bookmarkEnd w:id="37"/>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38" w:name="_Toc14665838"/>
    </w:p>
    <w:p w14:paraId="60E6A3DB" w14:textId="77777777" w:rsidR="00595E65" w:rsidRPr="00EA77BC" w:rsidRDefault="00595E65" w:rsidP="00EB4F14">
      <w:pPr>
        <w:pStyle w:val="Heading2"/>
        <w:numPr>
          <w:ilvl w:val="0"/>
          <w:numId w:val="42"/>
        </w:numPr>
      </w:pPr>
      <w:bookmarkStart w:id="39" w:name="_Toc376874055"/>
      <w:bookmarkStart w:id="40" w:name="_Toc29375943"/>
      <w:r w:rsidRPr="00EA77BC">
        <w:t>Enter/Edit Dosages</w:t>
      </w:r>
      <w:bookmarkEnd w:id="38"/>
      <w:bookmarkEnd w:id="39"/>
      <w:bookmarkEnd w:id="40"/>
    </w:p>
    <w:p w14:paraId="60E6A3DC" w14:textId="77777777" w:rsidR="00595E65" w:rsidRPr="00EA77BC" w:rsidRDefault="00595E65" w:rsidP="00EB241E">
      <w:pPr>
        <w:pStyle w:val="Heading4"/>
        <w:spacing w:after="0"/>
        <w:ind w:firstLine="720"/>
        <w:rPr>
          <w:sz w:val="28"/>
        </w:rPr>
      </w:pPr>
      <w:bookmarkStart w:id="41" w:name="_Toc14665839"/>
      <w:r w:rsidRPr="00EA77BC">
        <w:t>[PSS EDIT DOSAGES]</w:t>
      </w:r>
      <w:bookmarkEnd w:id="41"/>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2" w:name="p009"/>
      <w:bookmarkEnd w:id="42"/>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3" w:name="p010"/>
      <w:bookmarkEnd w:id="43"/>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4" w:name="P_189p11"/>
      <w:bookmarkEnd w:id="44"/>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77777777" w:rsidR="00800BEC" w:rsidRPr="00EA77BC" w:rsidRDefault="00800BEC" w:rsidP="00EA77BC">
      <w:pPr>
        <w:shd w:val="pct10" w:color="auto" w:fill="auto"/>
        <w:ind w:left="374"/>
        <w:rPr>
          <w:rFonts w:ascii="Courier New" w:hAnsi="Courier New" w:cs="Courier New"/>
          <w:sz w:val="16"/>
        </w:rPr>
      </w:pPr>
    </w:p>
    <w:p w14:paraId="60E6A45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14:paraId="60E6A45D" w14:textId="0E366DED" w:rsidR="00800BEC" w:rsidRPr="00EA77BC" w:rsidRDefault="007A5A77" w:rsidP="00EA77BC">
      <w:pPr>
        <w:shd w:val="pct10" w:color="auto" w:fill="auto"/>
        <w:ind w:left="374"/>
        <w:rPr>
          <w:rFonts w:ascii="Courier New" w:hAnsi="Courier New" w:cs="Courier New"/>
          <w:sz w:val="16"/>
        </w:rPr>
      </w:pPr>
      <w:r>
        <w:rPr>
          <w:noProof/>
        </w:rPr>
        <mc:AlternateContent>
          <mc:Choice Requires="wps">
            <w:drawing>
              <wp:anchor distT="0" distB="0" distL="114300" distR="114300" simplePos="0" relativeHeight="251660800" behindDoc="0" locked="0" layoutInCell="1" allowOverlap="1" wp14:anchorId="4FFC932C" wp14:editId="3DBCC74B">
                <wp:simplePos x="0" y="0"/>
                <wp:positionH relativeFrom="column">
                  <wp:posOffset>2408555</wp:posOffset>
                </wp:positionH>
                <wp:positionV relativeFrom="paragraph">
                  <wp:posOffset>94615</wp:posOffset>
                </wp:positionV>
                <wp:extent cx="2968625" cy="228600"/>
                <wp:effectExtent l="0" t="0" r="0" b="0"/>
                <wp:wrapNone/>
                <wp:docPr id="26"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7" w14:textId="77777777" w:rsidR="007A29C5" w:rsidRPr="000953CC" w:rsidRDefault="007A29C5"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FC932C"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CKi4gChwIAABgFAAAOAAAAAAAAAAAAAAAAAC4CAABkcnMvZTJvRG9jLnhtbFBLAQItABQA&#10;BgAIAAAAIQBcHwXa4gAAAAkBAAAPAAAAAAAAAAAAAAAAAOEEAABkcnMvZG93bnJldi54bWxQSwUG&#10;AAAAAAQABADzAAAA8AUAAAAA&#10;" stroked="f">
                <v:textbox inset="3.6pt,,.72pt">
                  <w:txbxContent>
                    <w:p w14:paraId="60E6DE27" w14:textId="77777777" w:rsidR="007A29C5" w:rsidRPr="000953CC" w:rsidRDefault="007A29C5"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5" w:name="p012"/>
      <w:bookmarkEnd w:id="45"/>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6" w:name="p013"/>
      <w:bookmarkEnd w:id="46"/>
    </w:p>
    <w:p w14:paraId="60E6A4DE" w14:textId="77777777" w:rsidR="00853CD3" w:rsidRPr="00EA77BC" w:rsidRDefault="00853CD3" w:rsidP="00EA77BC">
      <w:pPr>
        <w:pStyle w:val="Example"/>
      </w:pPr>
      <w:r w:rsidRPr="00EA77BC">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7" w:name="p014"/>
      <w:bookmarkEnd w:id="47"/>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48" w:name="p015"/>
      <w:bookmarkEnd w:id="48"/>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77777777" w:rsidR="00E15C00" w:rsidRPr="00EA77BC" w:rsidRDefault="00E15C00" w:rsidP="000128D8">
      <w:r w:rsidRPr="00EA77BC">
        <w:t>When CREATE DEFAULT POSSIBLE DOSA</w:t>
      </w:r>
      <w:bookmarkStart w:id="49" w:name="p016"/>
      <w:bookmarkEnd w:id="49"/>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60E6A594" w14:textId="249C6454" w:rsidR="00E15C00" w:rsidRPr="00EA77BC" w:rsidRDefault="007A5A77" w:rsidP="00EA77BC">
      <w:pPr>
        <w:shd w:val="clear" w:color="auto" w:fill="E6E6E6"/>
        <w:ind w:left="187"/>
        <w:rPr>
          <w:rFonts w:ascii="Courier New" w:hAnsi="Courier New" w:cs="Courier New"/>
          <w:sz w:val="16"/>
          <w:szCs w:val="16"/>
        </w:rPr>
      </w:pPr>
      <w:r>
        <w:rPr>
          <w:noProof/>
        </w:rPr>
        <mc:AlternateContent>
          <mc:Choice Requires="wps">
            <w:drawing>
              <wp:anchor distT="0" distB="0" distL="114300" distR="114300" simplePos="0" relativeHeight="251662848" behindDoc="0" locked="0" layoutInCell="1" allowOverlap="1" wp14:anchorId="0C96014C" wp14:editId="2FE2A338">
                <wp:simplePos x="0" y="0"/>
                <wp:positionH relativeFrom="column">
                  <wp:posOffset>3852545</wp:posOffset>
                </wp:positionH>
                <wp:positionV relativeFrom="paragraph">
                  <wp:posOffset>76200</wp:posOffset>
                </wp:positionV>
                <wp:extent cx="1190625" cy="673735"/>
                <wp:effectExtent l="0" t="0" r="0" b="0"/>
                <wp:wrapNone/>
                <wp:docPr id="25"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8" w14:textId="77777777" w:rsidR="007A29C5" w:rsidRPr="000953CC" w:rsidRDefault="007A29C5"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96014C"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" stroked="f">
                <v:textbox inset="3.6pt,,.72pt">
                  <w:txbxContent>
                    <w:p w14:paraId="60E6DE28" w14:textId="77777777" w:rsidR="007A29C5" w:rsidRPr="000953CC" w:rsidRDefault="007A29C5"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0" w:name="p017"/>
      <w:bookmarkEnd w:id="50"/>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1" w:name="p018"/>
      <w:bookmarkStart w:id="52" w:name="_Toc376874056"/>
      <w:bookmarkStart w:id="53" w:name="_Toc29375944"/>
      <w:bookmarkEnd w:id="51"/>
      <w:r w:rsidRPr="00EA77BC">
        <w:t>Most Common Dosages Report</w:t>
      </w:r>
      <w:bookmarkEnd w:id="52"/>
      <w:bookmarkEnd w:id="53"/>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4" w:name="p020"/>
      <w:bookmarkEnd w:id="54"/>
    </w:p>
    <w:p w14:paraId="60E6A66B" w14:textId="77777777" w:rsidR="00595E65" w:rsidRPr="00EA77BC" w:rsidRDefault="00595E65" w:rsidP="00EA77BC">
      <w:pPr>
        <w:pStyle w:val="Heading2"/>
        <w:numPr>
          <w:ilvl w:val="0"/>
          <w:numId w:val="11"/>
        </w:numPr>
      </w:pPr>
      <w:bookmarkStart w:id="55" w:name="_Toc218939941"/>
      <w:bookmarkStart w:id="56" w:name="_Toc219452209"/>
      <w:bookmarkStart w:id="57" w:name="_Toc219452904"/>
      <w:bookmarkStart w:id="58" w:name="_Toc219455231"/>
      <w:bookmarkStart w:id="59" w:name="_Toc218939944"/>
      <w:bookmarkStart w:id="60" w:name="_Toc219444052"/>
      <w:bookmarkStart w:id="61" w:name="_Toc219445237"/>
      <w:bookmarkStart w:id="62" w:name="_Toc219445775"/>
      <w:bookmarkStart w:id="63" w:name="_Toc219451516"/>
      <w:bookmarkStart w:id="64" w:name="_Toc219452211"/>
      <w:bookmarkStart w:id="65" w:name="_Toc219452906"/>
      <w:bookmarkStart w:id="66" w:name="_Toc219455233"/>
      <w:bookmarkStart w:id="67" w:name="_Toc218939946"/>
      <w:bookmarkStart w:id="68" w:name="_Toc219444054"/>
      <w:bookmarkStart w:id="69" w:name="_Toc219445239"/>
      <w:bookmarkStart w:id="70" w:name="_Toc219445777"/>
      <w:bookmarkStart w:id="71" w:name="_Toc219451518"/>
      <w:bookmarkStart w:id="72" w:name="_Toc219452213"/>
      <w:bookmarkStart w:id="73" w:name="_Toc219452908"/>
      <w:bookmarkStart w:id="74" w:name="_Toc219455235"/>
      <w:bookmarkStart w:id="75" w:name="_Toc218939948"/>
      <w:bookmarkStart w:id="76" w:name="_Toc219444056"/>
      <w:bookmarkStart w:id="77" w:name="_Toc219445241"/>
      <w:bookmarkStart w:id="78" w:name="_Toc219445779"/>
      <w:bookmarkStart w:id="79" w:name="_Toc219451520"/>
      <w:bookmarkStart w:id="80" w:name="_Toc219452215"/>
      <w:bookmarkStart w:id="81" w:name="_Toc219452910"/>
      <w:bookmarkStart w:id="82" w:name="_Toc219455237"/>
      <w:bookmarkStart w:id="83" w:name="_Toc218939949"/>
      <w:bookmarkStart w:id="84" w:name="_Toc219444057"/>
      <w:bookmarkStart w:id="85" w:name="_Toc219445242"/>
      <w:bookmarkStart w:id="86" w:name="_Toc219445780"/>
      <w:bookmarkStart w:id="87" w:name="_Toc219451521"/>
      <w:bookmarkStart w:id="88" w:name="_Toc219452216"/>
      <w:bookmarkStart w:id="89" w:name="_Toc219452911"/>
      <w:bookmarkStart w:id="90" w:name="_Toc219455238"/>
      <w:bookmarkStart w:id="91" w:name="_Toc218939955"/>
      <w:bookmarkStart w:id="92" w:name="_Toc219444063"/>
      <w:bookmarkStart w:id="93" w:name="_Toc219445248"/>
      <w:bookmarkStart w:id="94" w:name="_Toc219445786"/>
      <w:bookmarkStart w:id="95" w:name="_Toc219451527"/>
      <w:bookmarkStart w:id="96" w:name="_Toc219452222"/>
      <w:bookmarkStart w:id="97" w:name="_Toc219452917"/>
      <w:bookmarkStart w:id="98" w:name="_Toc219455244"/>
      <w:bookmarkStart w:id="99" w:name="_Toc218939957"/>
      <w:bookmarkStart w:id="100" w:name="_Toc219444065"/>
      <w:bookmarkStart w:id="101" w:name="_Toc219445250"/>
      <w:bookmarkStart w:id="102" w:name="_Toc219445788"/>
      <w:bookmarkStart w:id="103" w:name="_Toc219451529"/>
      <w:bookmarkStart w:id="104" w:name="_Toc219452224"/>
      <w:bookmarkStart w:id="105" w:name="_Toc219452919"/>
      <w:bookmarkStart w:id="106" w:name="_Toc219455246"/>
      <w:bookmarkStart w:id="107" w:name="_Toc218939959"/>
      <w:bookmarkStart w:id="108" w:name="_Toc219444067"/>
      <w:bookmarkStart w:id="109" w:name="_Toc219445252"/>
      <w:bookmarkStart w:id="110" w:name="_Toc219445790"/>
      <w:bookmarkStart w:id="111" w:name="_Toc219451531"/>
      <w:bookmarkStart w:id="112" w:name="_Toc219452226"/>
      <w:bookmarkStart w:id="113" w:name="_Toc219452921"/>
      <w:bookmarkStart w:id="114" w:name="_Toc219455248"/>
      <w:bookmarkStart w:id="115" w:name="_Toc218939960"/>
      <w:bookmarkStart w:id="116" w:name="_Toc219444068"/>
      <w:bookmarkStart w:id="117" w:name="_Toc219445253"/>
      <w:bookmarkStart w:id="118" w:name="_Toc219445791"/>
      <w:bookmarkStart w:id="119" w:name="_Toc219451532"/>
      <w:bookmarkStart w:id="120" w:name="_Toc219452227"/>
      <w:bookmarkStart w:id="121" w:name="_Toc219452922"/>
      <w:bookmarkStart w:id="122" w:name="_Toc219455249"/>
      <w:bookmarkStart w:id="123" w:name="_Toc218939961"/>
      <w:bookmarkStart w:id="124" w:name="_Toc219444069"/>
      <w:bookmarkStart w:id="125" w:name="_Toc219445254"/>
      <w:bookmarkStart w:id="126" w:name="_Toc219445792"/>
      <w:bookmarkStart w:id="127" w:name="_Toc219451533"/>
      <w:bookmarkStart w:id="128" w:name="_Toc219452228"/>
      <w:bookmarkStart w:id="129" w:name="_Toc219452923"/>
      <w:bookmarkStart w:id="130" w:name="_Toc219455250"/>
      <w:bookmarkStart w:id="131" w:name="_Toc218939964"/>
      <w:bookmarkStart w:id="132" w:name="_Toc219444072"/>
      <w:bookmarkStart w:id="133" w:name="_Toc219445257"/>
      <w:bookmarkStart w:id="134" w:name="_Toc219445795"/>
      <w:bookmarkStart w:id="135" w:name="_Toc219451536"/>
      <w:bookmarkStart w:id="136" w:name="_Toc219452231"/>
      <w:bookmarkStart w:id="137" w:name="_Toc219452926"/>
      <w:bookmarkStart w:id="138" w:name="_Toc219455253"/>
      <w:bookmarkStart w:id="139" w:name="_Toc218939966"/>
      <w:bookmarkStart w:id="140" w:name="_Toc219444074"/>
      <w:bookmarkStart w:id="141" w:name="_Toc219445259"/>
      <w:bookmarkStart w:id="142" w:name="_Toc219445797"/>
      <w:bookmarkStart w:id="143" w:name="_Toc219451538"/>
      <w:bookmarkStart w:id="144" w:name="_Toc219452233"/>
      <w:bookmarkStart w:id="145" w:name="_Toc219452928"/>
      <w:bookmarkStart w:id="146" w:name="_Toc219455255"/>
      <w:bookmarkStart w:id="147" w:name="_Toc218939970"/>
      <w:bookmarkStart w:id="148" w:name="_Toc219444078"/>
      <w:bookmarkStart w:id="149" w:name="_Toc219445263"/>
      <w:bookmarkStart w:id="150" w:name="_Toc219445801"/>
      <w:bookmarkStart w:id="151" w:name="_Toc219451542"/>
      <w:bookmarkStart w:id="152" w:name="_Toc219452237"/>
      <w:bookmarkStart w:id="153" w:name="_Toc219452932"/>
      <w:bookmarkStart w:id="154" w:name="_Toc219455259"/>
      <w:bookmarkStart w:id="155" w:name="_Toc218939972"/>
      <w:bookmarkStart w:id="156" w:name="_Toc219444080"/>
      <w:bookmarkStart w:id="157" w:name="_Toc219445265"/>
      <w:bookmarkStart w:id="158" w:name="_Toc219445803"/>
      <w:bookmarkStart w:id="159" w:name="_Toc219451544"/>
      <w:bookmarkStart w:id="160" w:name="_Toc219452239"/>
      <w:bookmarkStart w:id="161" w:name="_Toc219452934"/>
      <w:bookmarkStart w:id="162" w:name="_Toc219455261"/>
      <w:bookmarkStart w:id="163" w:name="_Toc218939975"/>
      <w:bookmarkStart w:id="164" w:name="_Toc219444083"/>
      <w:bookmarkStart w:id="165" w:name="_Toc219445268"/>
      <w:bookmarkStart w:id="166" w:name="_Toc219445806"/>
      <w:bookmarkStart w:id="167" w:name="_Toc219451547"/>
      <w:bookmarkStart w:id="168" w:name="_Toc219452242"/>
      <w:bookmarkStart w:id="169" w:name="_Toc219452937"/>
      <w:bookmarkStart w:id="170" w:name="_Toc219455264"/>
      <w:bookmarkStart w:id="171" w:name="_Toc218939976"/>
      <w:bookmarkStart w:id="172" w:name="_Toc219444084"/>
      <w:bookmarkStart w:id="173" w:name="_Toc219445269"/>
      <w:bookmarkStart w:id="174" w:name="_Toc219445807"/>
      <w:bookmarkStart w:id="175" w:name="_Toc219451548"/>
      <w:bookmarkStart w:id="176" w:name="_Toc219452243"/>
      <w:bookmarkStart w:id="177" w:name="_Toc219452938"/>
      <w:bookmarkStart w:id="178" w:name="_Toc219455265"/>
      <w:bookmarkStart w:id="179" w:name="_Toc218939982"/>
      <w:bookmarkStart w:id="180" w:name="_Toc219444090"/>
      <w:bookmarkStart w:id="181" w:name="_Toc219445275"/>
      <w:bookmarkStart w:id="182" w:name="_Toc219445813"/>
      <w:bookmarkStart w:id="183" w:name="_Toc219451554"/>
      <w:bookmarkStart w:id="184" w:name="_Toc219452249"/>
      <w:bookmarkStart w:id="185" w:name="_Toc219452944"/>
      <w:bookmarkStart w:id="186" w:name="_Toc219455271"/>
      <w:bookmarkStart w:id="187" w:name="_Toc218939988"/>
      <w:bookmarkStart w:id="188" w:name="_Toc219444096"/>
      <w:bookmarkStart w:id="189" w:name="_Toc219445281"/>
      <w:bookmarkStart w:id="190" w:name="_Toc219445819"/>
      <w:bookmarkStart w:id="191" w:name="_Toc219451560"/>
      <w:bookmarkStart w:id="192" w:name="_Toc219452255"/>
      <w:bookmarkStart w:id="193" w:name="_Toc219452950"/>
      <w:bookmarkStart w:id="194" w:name="_Toc219455277"/>
      <w:bookmarkStart w:id="195" w:name="_Toc218939992"/>
      <w:bookmarkStart w:id="196" w:name="_Toc219444100"/>
      <w:bookmarkStart w:id="197" w:name="_Toc219445285"/>
      <w:bookmarkStart w:id="198" w:name="_Toc219445823"/>
      <w:bookmarkStart w:id="199" w:name="_Toc219451564"/>
      <w:bookmarkStart w:id="200" w:name="_Toc219452259"/>
      <w:bookmarkStart w:id="201" w:name="_Toc219452954"/>
      <w:bookmarkStart w:id="202" w:name="_Toc219455281"/>
      <w:bookmarkStart w:id="203" w:name="_Toc218939995"/>
      <w:bookmarkStart w:id="204" w:name="_Toc219444103"/>
      <w:bookmarkStart w:id="205" w:name="_Toc219445288"/>
      <w:bookmarkStart w:id="206" w:name="_Toc219445826"/>
      <w:bookmarkStart w:id="207" w:name="_Toc219451567"/>
      <w:bookmarkStart w:id="208" w:name="_Toc219452262"/>
      <w:bookmarkStart w:id="209" w:name="_Toc219452957"/>
      <w:bookmarkStart w:id="210" w:name="_Toc219455284"/>
      <w:bookmarkStart w:id="211" w:name="_Toc218939997"/>
      <w:bookmarkStart w:id="212" w:name="_Toc219444105"/>
      <w:bookmarkStart w:id="213" w:name="_Toc219445290"/>
      <w:bookmarkStart w:id="214" w:name="_Toc219445828"/>
      <w:bookmarkStart w:id="215" w:name="_Toc219451569"/>
      <w:bookmarkStart w:id="216" w:name="_Toc219452264"/>
      <w:bookmarkStart w:id="217" w:name="_Toc219452959"/>
      <w:bookmarkStart w:id="218" w:name="_Toc219455286"/>
      <w:bookmarkStart w:id="219" w:name="_Toc218940001"/>
      <w:bookmarkStart w:id="220" w:name="_Toc219444109"/>
      <w:bookmarkStart w:id="221" w:name="_Toc219445294"/>
      <w:bookmarkStart w:id="222" w:name="_Toc219445832"/>
      <w:bookmarkStart w:id="223" w:name="_Toc219451573"/>
      <w:bookmarkStart w:id="224" w:name="_Toc219452268"/>
      <w:bookmarkStart w:id="225" w:name="_Toc219452963"/>
      <w:bookmarkStart w:id="226" w:name="_Toc219455290"/>
      <w:bookmarkStart w:id="227" w:name="_Toc218940003"/>
      <w:bookmarkStart w:id="228" w:name="_Toc219444111"/>
      <w:bookmarkStart w:id="229" w:name="_Toc219445296"/>
      <w:bookmarkStart w:id="230" w:name="_Toc219445834"/>
      <w:bookmarkStart w:id="231" w:name="_Toc219451575"/>
      <w:bookmarkStart w:id="232" w:name="_Toc219452270"/>
      <w:bookmarkStart w:id="233" w:name="_Toc219452965"/>
      <w:bookmarkStart w:id="234" w:name="_Toc219455292"/>
      <w:bookmarkStart w:id="235" w:name="_Toc218940004"/>
      <w:bookmarkStart w:id="236" w:name="_Toc219444112"/>
      <w:bookmarkStart w:id="237" w:name="_Toc219445297"/>
      <w:bookmarkStart w:id="238" w:name="_Toc219445835"/>
      <w:bookmarkStart w:id="239" w:name="_Toc219451576"/>
      <w:bookmarkStart w:id="240" w:name="_Toc219452271"/>
      <w:bookmarkStart w:id="241" w:name="_Toc219452966"/>
      <w:bookmarkStart w:id="242" w:name="_Toc219455293"/>
      <w:bookmarkStart w:id="243" w:name="_Toc218940007"/>
      <w:bookmarkStart w:id="244" w:name="_Toc219444115"/>
      <w:bookmarkStart w:id="245" w:name="_Toc219445300"/>
      <w:bookmarkStart w:id="246" w:name="_Toc219445838"/>
      <w:bookmarkStart w:id="247" w:name="_Toc219451579"/>
      <w:bookmarkStart w:id="248" w:name="_Toc219452274"/>
      <w:bookmarkStart w:id="249" w:name="_Toc219452969"/>
      <w:bookmarkStart w:id="250" w:name="_Toc219455296"/>
      <w:bookmarkStart w:id="251" w:name="_Toc218940011"/>
      <w:bookmarkStart w:id="252" w:name="_Toc219444119"/>
      <w:bookmarkStart w:id="253" w:name="_Toc219445304"/>
      <w:bookmarkStart w:id="254" w:name="_Toc219445842"/>
      <w:bookmarkStart w:id="255" w:name="_Toc219451583"/>
      <w:bookmarkStart w:id="256" w:name="_Toc219452278"/>
      <w:bookmarkStart w:id="257" w:name="_Toc219452973"/>
      <w:bookmarkStart w:id="258" w:name="_Toc219455300"/>
      <w:bookmarkStart w:id="259" w:name="_Toc218940013"/>
      <w:bookmarkStart w:id="260" w:name="_Toc219444121"/>
      <w:bookmarkStart w:id="261" w:name="_Toc219445306"/>
      <w:bookmarkStart w:id="262" w:name="_Toc219445844"/>
      <w:bookmarkStart w:id="263" w:name="_Toc219451585"/>
      <w:bookmarkStart w:id="264" w:name="_Toc219452280"/>
      <w:bookmarkStart w:id="265" w:name="_Toc219452975"/>
      <w:bookmarkStart w:id="266" w:name="_Toc219455302"/>
      <w:bookmarkStart w:id="267" w:name="_Toc218940015"/>
      <w:bookmarkStart w:id="268" w:name="_Toc219444123"/>
      <w:bookmarkStart w:id="269" w:name="_Toc219445308"/>
      <w:bookmarkStart w:id="270" w:name="_Toc219445846"/>
      <w:bookmarkStart w:id="271" w:name="_Toc219451587"/>
      <w:bookmarkStart w:id="272" w:name="_Toc219452282"/>
      <w:bookmarkStart w:id="273" w:name="_Toc219452977"/>
      <w:bookmarkStart w:id="274" w:name="_Toc219455304"/>
      <w:bookmarkStart w:id="275" w:name="_Toc218940017"/>
      <w:bookmarkStart w:id="276" w:name="_Toc219444125"/>
      <w:bookmarkStart w:id="277" w:name="_Toc219445310"/>
      <w:bookmarkStart w:id="278" w:name="_Toc219445848"/>
      <w:bookmarkStart w:id="279" w:name="_Toc219451589"/>
      <w:bookmarkStart w:id="280" w:name="_Toc219452284"/>
      <w:bookmarkStart w:id="281" w:name="_Toc219452979"/>
      <w:bookmarkStart w:id="282" w:name="_Toc219455306"/>
      <w:bookmarkStart w:id="283" w:name="_Toc218940019"/>
      <w:bookmarkStart w:id="284" w:name="_Toc219444127"/>
      <w:bookmarkStart w:id="285" w:name="_Toc219445312"/>
      <w:bookmarkStart w:id="286" w:name="_Toc219445850"/>
      <w:bookmarkStart w:id="287" w:name="_Toc219451591"/>
      <w:bookmarkStart w:id="288" w:name="_Toc219452286"/>
      <w:bookmarkStart w:id="289" w:name="_Toc219452981"/>
      <w:bookmarkStart w:id="290" w:name="_Toc219455308"/>
      <w:bookmarkStart w:id="291" w:name="_Toc218940021"/>
      <w:bookmarkStart w:id="292" w:name="_Toc219444129"/>
      <w:bookmarkStart w:id="293" w:name="_Toc219445314"/>
      <w:bookmarkStart w:id="294" w:name="_Toc219445852"/>
      <w:bookmarkStart w:id="295" w:name="_Toc219451593"/>
      <w:bookmarkStart w:id="296" w:name="_Toc219452288"/>
      <w:bookmarkStart w:id="297" w:name="_Toc219452983"/>
      <w:bookmarkStart w:id="298" w:name="_Toc219455310"/>
      <w:bookmarkStart w:id="299" w:name="_Toc218940023"/>
      <w:bookmarkStart w:id="300" w:name="_Toc219444131"/>
      <w:bookmarkStart w:id="301" w:name="_Toc219445316"/>
      <w:bookmarkStart w:id="302" w:name="_Toc219445854"/>
      <w:bookmarkStart w:id="303" w:name="_Toc219451595"/>
      <w:bookmarkStart w:id="304" w:name="_Toc219452290"/>
      <w:bookmarkStart w:id="305" w:name="_Toc219452985"/>
      <w:bookmarkStart w:id="306" w:name="_Toc219455312"/>
      <w:bookmarkStart w:id="307" w:name="_Toc218940025"/>
      <w:bookmarkStart w:id="308" w:name="_Toc219444133"/>
      <w:bookmarkStart w:id="309" w:name="_Toc219445318"/>
      <w:bookmarkStart w:id="310" w:name="_Toc219445856"/>
      <w:bookmarkStart w:id="311" w:name="_Toc219451597"/>
      <w:bookmarkStart w:id="312" w:name="_Toc219452292"/>
      <w:bookmarkStart w:id="313" w:name="_Toc219452987"/>
      <w:bookmarkStart w:id="314" w:name="_Toc219455314"/>
      <w:bookmarkStart w:id="315" w:name="_Toc218940027"/>
      <w:bookmarkStart w:id="316" w:name="_Toc219444135"/>
      <w:bookmarkStart w:id="317" w:name="_Toc219445320"/>
      <w:bookmarkStart w:id="318" w:name="_Toc219445858"/>
      <w:bookmarkStart w:id="319" w:name="_Toc219451599"/>
      <w:bookmarkStart w:id="320" w:name="_Toc219452294"/>
      <w:bookmarkStart w:id="321" w:name="_Toc219452989"/>
      <w:bookmarkStart w:id="322" w:name="_Toc219455316"/>
      <w:bookmarkStart w:id="323" w:name="_Toc218940029"/>
      <w:bookmarkStart w:id="324" w:name="_Toc219444137"/>
      <w:bookmarkStart w:id="325" w:name="_Toc219445322"/>
      <w:bookmarkStart w:id="326" w:name="_Toc219445860"/>
      <w:bookmarkStart w:id="327" w:name="_Toc219451601"/>
      <w:bookmarkStart w:id="328" w:name="_Toc219452296"/>
      <w:bookmarkStart w:id="329" w:name="_Toc219452991"/>
      <w:bookmarkStart w:id="330" w:name="_Toc219455318"/>
      <w:bookmarkStart w:id="331" w:name="_Toc218940031"/>
      <w:bookmarkStart w:id="332" w:name="_Toc219444139"/>
      <w:bookmarkStart w:id="333" w:name="_Toc219445324"/>
      <w:bookmarkStart w:id="334" w:name="_Toc219445862"/>
      <w:bookmarkStart w:id="335" w:name="_Toc219451603"/>
      <w:bookmarkStart w:id="336" w:name="_Toc219452298"/>
      <w:bookmarkStart w:id="337" w:name="_Toc219452993"/>
      <w:bookmarkStart w:id="338" w:name="_Toc219455320"/>
      <w:bookmarkStart w:id="339" w:name="_Toc218940035"/>
      <w:bookmarkStart w:id="340" w:name="_Toc219444143"/>
      <w:bookmarkStart w:id="341" w:name="_Toc219445328"/>
      <w:bookmarkStart w:id="342" w:name="_Toc219445866"/>
      <w:bookmarkStart w:id="343" w:name="_Toc219451607"/>
      <w:bookmarkStart w:id="344" w:name="_Toc219452302"/>
      <w:bookmarkStart w:id="345" w:name="_Toc219452997"/>
      <w:bookmarkStart w:id="346" w:name="_Toc219455324"/>
      <w:bookmarkStart w:id="347" w:name="_Toc218940038"/>
      <w:bookmarkStart w:id="348" w:name="_Toc219444146"/>
      <w:bookmarkStart w:id="349" w:name="_Toc219445331"/>
      <w:bookmarkStart w:id="350" w:name="_Toc219445869"/>
      <w:bookmarkStart w:id="351" w:name="_Toc219451610"/>
      <w:bookmarkStart w:id="352" w:name="_Toc219452305"/>
      <w:bookmarkStart w:id="353" w:name="_Toc219453000"/>
      <w:bookmarkStart w:id="354" w:name="_Toc219455327"/>
      <w:bookmarkStart w:id="355" w:name="_Toc218940043"/>
      <w:bookmarkStart w:id="356" w:name="_Toc219444151"/>
      <w:bookmarkStart w:id="357" w:name="_Toc219445336"/>
      <w:bookmarkStart w:id="358" w:name="_Toc219445874"/>
      <w:bookmarkStart w:id="359" w:name="_Toc219451615"/>
      <w:bookmarkStart w:id="360" w:name="_Toc219452310"/>
      <w:bookmarkStart w:id="361" w:name="_Toc219453005"/>
      <w:bookmarkStart w:id="362" w:name="_Toc219455332"/>
      <w:bookmarkStart w:id="363" w:name="_Toc218940045"/>
      <w:bookmarkStart w:id="364" w:name="_Toc219444153"/>
      <w:bookmarkStart w:id="365" w:name="_Toc219445338"/>
      <w:bookmarkStart w:id="366" w:name="_Toc219445876"/>
      <w:bookmarkStart w:id="367" w:name="_Toc219451617"/>
      <w:bookmarkStart w:id="368" w:name="_Toc219452312"/>
      <w:bookmarkStart w:id="369" w:name="_Toc219453007"/>
      <w:bookmarkStart w:id="370" w:name="_Toc219455334"/>
      <w:bookmarkStart w:id="371" w:name="_Toc218940047"/>
      <w:bookmarkStart w:id="372" w:name="_Toc219444155"/>
      <w:bookmarkStart w:id="373" w:name="_Toc219445340"/>
      <w:bookmarkStart w:id="374" w:name="_Toc219445878"/>
      <w:bookmarkStart w:id="375" w:name="_Toc219451619"/>
      <w:bookmarkStart w:id="376" w:name="_Toc219452314"/>
      <w:bookmarkStart w:id="377" w:name="_Toc219453009"/>
      <w:bookmarkStart w:id="378" w:name="_Toc219455336"/>
      <w:bookmarkStart w:id="379" w:name="_Toc218940049"/>
      <w:bookmarkStart w:id="380" w:name="_Toc219444157"/>
      <w:bookmarkStart w:id="381" w:name="_Toc219445342"/>
      <w:bookmarkStart w:id="382" w:name="_Toc219445880"/>
      <w:bookmarkStart w:id="383" w:name="_Toc219451621"/>
      <w:bookmarkStart w:id="384" w:name="_Toc219452316"/>
      <w:bookmarkStart w:id="385" w:name="_Toc219453011"/>
      <w:bookmarkStart w:id="386" w:name="_Toc219455338"/>
      <w:bookmarkStart w:id="387" w:name="_Toc218940052"/>
      <w:bookmarkStart w:id="388" w:name="_Toc219444160"/>
      <w:bookmarkStart w:id="389" w:name="_Toc219445345"/>
      <w:bookmarkStart w:id="390" w:name="_Toc219445883"/>
      <w:bookmarkStart w:id="391" w:name="_Toc219451624"/>
      <w:bookmarkStart w:id="392" w:name="_Toc219452319"/>
      <w:bookmarkStart w:id="393" w:name="_Toc219453014"/>
      <w:bookmarkStart w:id="394" w:name="_Toc219455341"/>
      <w:bookmarkStart w:id="395" w:name="_Toc218940055"/>
      <w:bookmarkStart w:id="396" w:name="_Toc219444163"/>
      <w:bookmarkStart w:id="397" w:name="_Toc219445348"/>
      <w:bookmarkStart w:id="398" w:name="_Toc219445886"/>
      <w:bookmarkStart w:id="399" w:name="_Toc219451627"/>
      <w:bookmarkStart w:id="400" w:name="_Toc219452322"/>
      <w:bookmarkStart w:id="401" w:name="_Toc219453017"/>
      <w:bookmarkStart w:id="402" w:name="_Toc219455344"/>
      <w:bookmarkStart w:id="403" w:name="_Toc218940057"/>
      <w:bookmarkStart w:id="404" w:name="_Toc219444165"/>
      <w:bookmarkStart w:id="405" w:name="_Toc219445350"/>
      <w:bookmarkStart w:id="406" w:name="_Toc219445888"/>
      <w:bookmarkStart w:id="407" w:name="_Toc219451629"/>
      <w:bookmarkStart w:id="408" w:name="_Toc219452324"/>
      <w:bookmarkStart w:id="409" w:name="_Toc219453019"/>
      <w:bookmarkStart w:id="410" w:name="_Toc219455346"/>
      <w:bookmarkStart w:id="411" w:name="_Toc14665843"/>
      <w:bookmarkStart w:id="412" w:name="_Toc14666667"/>
      <w:bookmarkStart w:id="413" w:name="_Toc14667133"/>
      <w:bookmarkStart w:id="414" w:name="_Toc219451630"/>
      <w:bookmarkStart w:id="415" w:name="_Toc376874057"/>
      <w:bookmarkStart w:id="416" w:name="_Toc29375945"/>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r w:rsidRPr="00EA77BC">
        <w:t>Noun/Dosage Form Report</w:t>
      </w:r>
      <w:bookmarkEnd w:id="411"/>
      <w:bookmarkEnd w:id="412"/>
      <w:bookmarkEnd w:id="413"/>
      <w:bookmarkEnd w:id="414"/>
      <w:bookmarkEnd w:id="415"/>
      <w:bookmarkEnd w:id="416"/>
    </w:p>
    <w:p w14:paraId="60E6A66C" w14:textId="77777777" w:rsidR="00595E65" w:rsidRPr="00EA77BC" w:rsidRDefault="00595E65" w:rsidP="00787223">
      <w:pPr>
        <w:pStyle w:val="Heading4"/>
        <w:spacing w:after="0"/>
        <w:ind w:firstLine="720"/>
        <w:rPr>
          <w:sz w:val="28"/>
        </w:rPr>
      </w:pPr>
      <w:bookmarkStart w:id="417" w:name="_Toc14665844"/>
      <w:bookmarkStart w:id="418" w:name="_Toc14666668"/>
      <w:r w:rsidRPr="00EA77BC">
        <w:t>[PSS DOSE FORM/NOUN REPORT]</w:t>
      </w:r>
      <w:bookmarkEnd w:id="417"/>
      <w:bookmarkEnd w:id="418"/>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19" w:name="_Toc14665845"/>
      <w:bookmarkStart w:id="420" w:name="_Toc14666669"/>
      <w:bookmarkStart w:id="421" w:name="_Toc14667134"/>
      <w:r w:rsidRPr="00EA77BC">
        <w:t xml:space="preserve">Example: </w:t>
      </w:r>
      <w:r w:rsidRPr="00EA77BC">
        <w:rPr>
          <w:i/>
        </w:rPr>
        <w:t>Noun/Dosage Form Report</w:t>
      </w:r>
      <w:bookmarkEnd w:id="419"/>
      <w:bookmarkEnd w:id="420"/>
      <w:bookmarkEnd w:id="421"/>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2" w:name="Page_20"/>
      <w:bookmarkEnd w:id="422"/>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3" w:name="Page_21"/>
      <w:bookmarkEnd w:id="423"/>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4" w:name="_Toc219451631"/>
      <w:bookmarkStart w:id="425" w:name="_Toc376874058"/>
      <w:bookmarkStart w:id="426" w:name="_Toc29375946"/>
      <w:bookmarkStart w:id="427" w:name="p021"/>
      <w:bookmarkStart w:id="428" w:name="_Toc14665847"/>
      <w:bookmarkStart w:id="429" w:name="_Toc14666671"/>
      <w:bookmarkStart w:id="430" w:name="_Toc14667136"/>
      <w:r w:rsidRPr="00EA77BC">
        <w:t>Review Dosages Report</w:t>
      </w:r>
      <w:bookmarkEnd w:id="424"/>
      <w:bookmarkEnd w:id="425"/>
      <w:bookmarkEnd w:id="426"/>
    </w:p>
    <w:bookmarkEnd w:id="427"/>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6E4D0F2D" w:rsidR="00F81AD2" w:rsidRPr="00EA77BC" w:rsidRDefault="007A5A77" w:rsidP="00EA77BC">
      <w:pPr>
        <w:pStyle w:val="Codeexample"/>
      </w:pPr>
      <w:r>
        <w:rPr>
          <w:noProof/>
        </w:rPr>
        <mc:AlternateContent>
          <mc:Choice Requires="wps">
            <w:drawing>
              <wp:anchor distT="0" distB="0" distL="114300" distR="114300" simplePos="0" relativeHeight="251646464" behindDoc="0" locked="0" layoutInCell="1" allowOverlap="1" wp14:anchorId="21C1E30E" wp14:editId="4A2E53AE">
                <wp:simplePos x="0" y="0"/>
                <wp:positionH relativeFrom="column">
                  <wp:posOffset>3524250</wp:posOffset>
                </wp:positionH>
                <wp:positionV relativeFrom="paragraph">
                  <wp:posOffset>94615</wp:posOffset>
                </wp:positionV>
                <wp:extent cx="1333500" cy="133350"/>
                <wp:effectExtent l="0" t="0" r="0" b="0"/>
                <wp:wrapNone/>
                <wp:docPr id="24"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9" w14:textId="77777777" w:rsidR="007A29C5" w:rsidRPr="00B72617" w:rsidRDefault="007A29C5">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C1E30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" stroked="f">
                <v:textbox inset=".72pt,.72pt,.72pt,.72pt">
                  <w:txbxContent>
                    <w:p w14:paraId="60E6DE29" w14:textId="77777777" w:rsidR="007A29C5" w:rsidRPr="00B72617" w:rsidRDefault="007A29C5">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14:paraId="60E6A709" w14:textId="77777777"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1" w:name="_Local_Possible_Dosages"/>
      <w:bookmarkStart w:id="432" w:name="p023"/>
      <w:bookmarkStart w:id="433" w:name="_Toc213747223"/>
      <w:bookmarkStart w:id="434" w:name="_Toc217032714"/>
      <w:bookmarkStart w:id="435" w:name="_Toc219451632"/>
      <w:bookmarkStart w:id="436" w:name="_Toc376874059"/>
      <w:bookmarkStart w:id="437" w:name="_Toc29375947"/>
      <w:bookmarkEnd w:id="431"/>
      <w:bookmarkEnd w:id="432"/>
      <w:r w:rsidRPr="00EA77BC">
        <w:t>Local Possible Dosages Report</w:t>
      </w:r>
      <w:bookmarkEnd w:id="433"/>
      <w:bookmarkEnd w:id="434"/>
      <w:bookmarkEnd w:id="435"/>
      <w:bookmarkEnd w:id="436"/>
      <w:bookmarkEnd w:id="437"/>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8" w:name="p024"/>
      <w:bookmarkEnd w:id="438"/>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085D6BD4" w:rsidR="009606A0" w:rsidRPr="00EA77BC" w:rsidRDefault="007A5A77" w:rsidP="000C5921">
      <w:pPr>
        <w:pStyle w:val="BodyText4"/>
        <w:keepNext w:val="0"/>
        <w:ind w:left="0"/>
        <w:rPr>
          <w:sz w:val="24"/>
          <w:szCs w:val="24"/>
        </w:rPr>
      </w:pPr>
      <w:r w:rsidRPr="008A225A">
        <w:rPr>
          <w:noProof/>
          <w:position w:val="-4"/>
        </w:rPr>
        <w:drawing>
          <wp:inline distT="0" distB="0" distL="0" distR="0" wp14:anchorId="2EB7FCE2" wp14:editId="6DFC6FE4">
            <wp:extent cx="419100" cy="342900"/>
            <wp:effectExtent l="0" t="0" r="0" b="0"/>
            <wp:docPr id="71"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39" w:name="_Request_Change_to"/>
      <w:bookmarkStart w:id="440" w:name="p025"/>
      <w:bookmarkStart w:id="441" w:name="_Toc219451633"/>
      <w:bookmarkStart w:id="442" w:name="Request_Change_to_DoseUnit"/>
      <w:bookmarkStart w:id="443" w:name="_Toc376874060"/>
      <w:bookmarkStart w:id="444" w:name="_Toc29375948"/>
      <w:bookmarkEnd w:id="439"/>
      <w:bookmarkEnd w:id="440"/>
      <w:r w:rsidRPr="00EA77BC">
        <w:t>Request Change to Dose Unit</w:t>
      </w:r>
      <w:bookmarkEnd w:id="441"/>
      <w:bookmarkEnd w:id="442"/>
      <w:bookmarkEnd w:id="443"/>
      <w:bookmarkEnd w:id="444"/>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22" w:history="1">
        <w:r w:rsidRPr="00EA77BC">
          <w:rPr>
            <w:rStyle w:val="Hyperlink"/>
            <w:color w:val="auto"/>
            <w:sz w:val="24"/>
            <w:szCs w:val="24"/>
            <w:u w:val="none"/>
          </w:rPr>
          <w:t>VAOITVHITPSDOSEUNITREQ@VA.GOV</w:t>
        </w:r>
      </w:hyperlink>
      <w:r w:rsidRPr="00EA77BC">
        <w:rPr>
          <w:sz w:val="24"/>
          <w:szCs w:val="24"/>
        </w:rPr>
        <w:t>) that will review and act on 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5" w:name="p026"/>
      <w:bookmarkEnd w:id="445"/>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6" w:name="_Toc218940063"/>
      <w:bookmarkStart w:id="447" w:name="_Toc219444171"/>
      <w:bookmarkStart w:id="448" w:name="_Toc219445356"/>
      <w:bookmarkStart w:id="449" w:name="_Toc219445894"/>
      <w:bookmarkStart w:id="450" w:name="_Toc219451635"/>
      <w:bookmarkStart w:id="451" w:name="_Toc219452330"/>
      <w:bookmarkStart w:id="452" w:name="_Toc219453025"/>
      <w:bookmarkStart w:id="453" w:name="_Toc219455352"/>
      <w:bookmarkStart w:id="454" w:name="_Toc218940064"/>
      <w:bookmarkStart w:id="455" w:name="_Toc219444172"/>
      <w:bookmarkStart w:id="456" w:name="_Toc219445357"/>
      <w:bookmarkStart w:id="457" w:name="_Toc219445895"/>
      <w:bookmarkStart w:id="458" w:name="_Toc219451636"/>
      <w:bookmarkStart w:id="459" w:name="_Toc219452331"/>
      <w:bookmarkStart w:id="460" w:name="_Toc219453026"/>
      <w:bookmarkStart w:id="461" w:name="_Toc219455353"/>
      <w:bookmarkStart w:id="462" w:name="_Toc218940066"/>
      <w:bookmarkStart w:id="463" w:name="_Toc219444174"/>
      <w:bookmarkStart w:id="464" w:name="_Toc219445359"/>
      <w:bookmarkStart w:id="465" w:name="_Toc219445897"/>
      <w:bookmarkStart w:id="466" w:name="_Toc219451638"/>
      <w:bookmarkStart w:id="467" w:name="_Toc219452333"/>
      <w:bookmarkStart w:id="468" w:name="_Toc219453028"/>
      <w:bookmarkStart w:id="469" w:name="_Toc219455355"/>
      <w:bookmarkStart w:id="470" w:name="_Toc218940068"/>
      <w:bookmarkStart w:id="471" w:name="_Toc219444176"/>
      <w:bookmarkStart w:id="472" w:name="_Toc219445361"/>
      <w:bookmarkStart w:id="473" w:name="_Toc219445899"/>
      <w:bookmarkStart w:id="474" w:name="_Toc219451640"/>
      <w:bookmarkStart w:id="475" w:name="_Toc219452335"/>
      <w:bookmarkStart w:id="476" w:name="_Toc219453030"/>
      <w:bookmarkStart w:id="477" w:name="_Toc219455357"/>
      <w:bookmarkStart w:id="478" w:name="_Toc218940069"/>
      <w:bookmarkStart w:id="479" w:name="_Toc219444177"/>
      <w:bookmarkStart w:id="480" w:name="_Toc219445362"/>
      <w:bookmarkStart w:id="481" w:name="_Toc219445900"/>
      <w:bookmarkStart w:id="482" w:name="_Toc219451641"/>
      <w:bookmarkStart w:id="483" w:name="_Toc219452336"/>
      <w:bookmarkStart w:id="484" w:name="_Toc219453031"/>
      <w:bookmarkStart w:id="485" w:name="_Toc219455358"/>
      <w:bookmarkStart w:id="486" w:name="_Toc218940071"/>
      <w:bookmarkStart w:id="487" w:name="_Toc219444179"/>
      <w:bookmarkStart w:id="488" w:name="_Toc219445364"/>
      <w:bookmarkStart w:id="489" w:name="_Toc219445902"/>
      <w:bookmarkStart w:id="490" w:name="_Toc219451643"/>
      <w:bookmarkStart w:id="491" w:name="_Toc219452338"/>
      <w:bookmarkStart w:id="492" w:name="_Toc219453033"/>
      <w:bookmarkStart w:id="493" w:name="_Toc219455360"/>
      <w:bookmarkStart w:id="494" w:name="_Toc218940073"/>
      <w:bookmarkStart w:id="495" w:name="_Toc219444181"/>
      <w:bookmarkStart w:id="496" w:name="_Toc219445366"/>
      <w:bookmarkStart w:id="497" w:name="_Toc219445904"/>
      <w:bookmarkStart w:id="498" w:name="_Toc219451645"/>
      <w:bookmarkStart w:id="499" w:name="_Toc219452340"/>
      <w:bookmarkStart w:id="500" w:name="_Toc219453035"/>
      <w:bookmarkStart w:id="501" w:name="_Toc219455362"/>
      <w:bookmarkStart w:id="502" w:name="_Toc218940076"/>
      <w:bookmarkStart w:id="503" w:name="_Toc219444184"/>
      <w:bookmarkStart w:id="504" w:name="_Toc219445369"/>
      <w:bookmarkStart w:id="505" w:name="_Toc219445907"/>
      <w:bookmarkStart w:id="506" w:name="_Toc219451648"/>
      <w:bookmarkStart w:id="507" w:name="_Toc219452343"/>
      <w:bookmarkStart w:id="508" w:name="_Toc219453038"/>
      <w:bookmarkStart w:id="509" w:name="_Toc219455365"/>
      <w:bookmarkStart w:id="510" w:name="_Toc218940078"/>
      <w:bookmarkStart w:id="511" w:name="_Toc219444186"/>
      <w:bookmarkStart w:id="512" w:name="_Toc219445371"/>
      <w:bookmarkStart w:id="513" w:name="_Toc219445909"/>
      <w:bookmarkStart w:id="514" w:name="_Toc219451650"/>
      <w:bookmarkStart w:id="515" w:name="_Toc219452345"/>
      <w:bookmarkStart w:id="516" w:name="_Toc219453040"/>
      <w:bookmarkStart w:id="517" w:name="_Toc219455367"/>
      <w:bookmarkStart w:id="518" w:name="_Toc218940082"/>
      <w:bookmarkStart w:id="519" w:name="_Toc219444190"/>
      <w:bookmarkStart w:id="520" w:name="_Toc219445375"/>
      <w:bookmarkStart w:id="521" w:name="_Toc219445913"/>
      <w:bookmarkStart w:id="522" w:name="_Toc219451654"/>
      <w:bookmarkStart w:id="523" w:name="_Toc219452349"/>
      <w:bookmarkStart w:id="524" w:name="_Toc219453044"/>
      <w:bookmarkStart w:id="525" w:name="_Toc219455371"/>
      <w:bookmarkStart w:id="526" w:name="_Toc218940083"/>
      <w:bookmarkStart w:id="527" w:name="_Toc219444191"/>
      <w:bookmarkStart w:id="528" w:name="_Toc219445376"/>
      <w:bookmarkStart w:id="529" w:name="_Toc219445914"/>
      <w:bookmarkStart w:id="530" w:name="_Toc219451655"/>
      <w:bookmarkStart w:id="531" w:name="_Toc219452350"/>
      <w:bookmarkStart w:id="532" w:name="_Toc219453045"/>
      <w:bookmarkStart w:id="533" w:name="_Toc219455372"/>
      <w:bookmarkStart w:id="534" w:name="_Toc218940084"/>
      <w:bookmarkStart w:id="535" w:name="_Toc219444192"/>
      <w:bookmarkStart w:id="536" w:name="_Toc219445377"/>
      <w:bookmarkStart w:id="537" w:name="_Toc219445915"/>
      <w:bookmarkStart w:id="538" w:name="_Toc219451656"/>
      <w:bookmarkStart w:id="539" w:name="_Toc219452351"/>
      <w:bookmarkStart w:id="540" w:name="_Toc219453046"/>
      <w:bookmarkStart w:id="541" w:name="_Toc219455373"/>
      <w:bookmarkStart w:id="542" w:name="_Toc218940087"/>
      <w:bookmarkStart w:id="543" w:name="_Toc219444195"/>
      <w:bookmarkStart w:id="544" w:name="_Toc219445380"/>
      <w:bookmarkStart w:id="545" w:name="_Toc219445918"/>
      <w:bookmarkStart w:id="546" w:name="_Toc219451659"/>
      <w:bookmarkStart w:id="547" w:name="_Toc219452354"/>
      <w:bookmarkStart w:id="548" w:name="_Toc219453049"/>
      <w:bookmarkStart w:id="549" w:name="_Toc219455376"/>
      <w:bookmarkStart w:id="550" w:name="_Toc218940089"/>
      <w:bookmarkStart w:id="551" w:name="_Toc219444197"/>
      <w:bookmarkStart w:id="552" w:name="_Toc219445382"/>
      <w:bookmarkStart w:id="553" w:name="_Toc219445920"/>
      <w:bookmarkStart w:id="554" w:name="_Toc219451661"/>
      <w:bookmarkStart w:id="555" w:name="_Toc219452356"/>
      <w:bookmarkStart w:id="556" w:name="_Toc219453051"/>
      <w:bookmarkStart w:id="557" w:name="_Toc219455378"/>
      <w:bookmarkStart w:id="558" w:name="_Toc218940091"/>
      <w:bookmarkStart w:id="559" w:name="_Toc219444199"/>
      <w:bookmarkStart w:id="560" w:name="_Toc219445384"/>
      <w:bookmarkStart w:id="561" w:name="_Toc219445922"/>
      <w:bookmarkStart w:id="562" w:name="_Toc219451663"/>
      <w:bookmarkStart w:id="563" w:name="_Toc219452358"/>
      <w:bookmarkStart w:id="564" w:name="_Toc219453053"/>
      <w:bookmarkStart w:id="565" w:name="_Toc219455380"/>
      <w:bookmarkStart w:id="566" w:name="_Toc218940093"/>
      <w:bookmarkStart w:id="567" w:name="_Toc219444201"/>
      <w:bookmarkStart w:id="568" w:name="_Toc219445386"/>
      <w:bookmarkStart w:id="569" w:name="_Toc219445924"/>
      <w:bookmarkStart w:id="570" w:name="_Toc219451665"/>
      <w:bookmarkStart w:id="571" w:name="_Toc219452360"/>
      <w:bookmarkStart w:id="572" w:name="_Toc219453055"/>
      <w:bookmarkStart w:id="573" w:name="_Toc219455382"/>
      <w:bookmarkStart w:id="574" w:name="_Toc218940094"/>
      <w:bookmarkStart w:id="575" w:name="_Toc219444202"/>
      <w:bookmarkStart w:id="576" w:name="_Toc219445387"/>
      <w:bookmarkStart w:id="577" w:name="_Toc219445925"/>
      <w:bookmarkStart w:id="578" w:name="_Toc219451666"/>
      <w:bookmarkStart w:id="579" w:name="_Toc219452361"/>
      <w:bookmarkStart w:id="580" w:name="_Toc219453056"/>
      <w:bookmarkStart w:id="581" w:name="_Toc219455383"/>
      <w:bookmarkStart w:id="582" w:name="_Toc218940095"/>
      <w:bookmarkStart w:id="583" w:name="_Toc219444203"/>
      <w:bookmarkStart w:id="584" w:name="_Toc219445388"/>
      <w:bookmarkStart w:id="585" w:name="_Toc219445926"/>
      <w:bookmarkStart w:id="586" w:name="_Toc219451667"/>
      <w:bookmarkStart w:id="587" w:name="_Toc219452362"/>
      <w:bookmarkStart w:id="588" w:name="_Toc219453057"/>
      <w:bookmarkStart w:id="589" w:name="_Toc219455384"/>
      <w:bookmarkStart w:id="590" w:name="_Toc218940096"/>
      <w:bookmarkStart w:id="591" w:name="_Toc219444204"/>
      <w:bookmarkStart w:id="592" w:name="_Toc219445389"/>
      <w:bookmarkStart w:id="593" w:name="_Toc219445927"/>
      <w:bookmarkStart w:id="594" w:name="_Toc219451668"/>
      <w:bookmarkStart w:id="595" w:name="_Toc219452363"/>
      <w:bookmarkStart w:id="596" w:name="_Toc219453058"/>
      <w:bookmarkStart w:id="597" w:name="_Toc219455385"/>
      <w:bookmarkStart w:id="598" w:name="_Toc218940099"/>
      <w:bookmarkStart w:id="599" w:name="_Toc219444207"/>
      <w:bookmarkStart w:id="600" w:name="_Toc219445392"/>
      <w:bookmarkStart w:id="601" w:name="_Toc219445930"/>
      <w:bookmarkStart w:id="602" w:name="_Toc219451671"/>
      <w:bookmarkStart w:id="603" w:name="_Toc219452366"/>
      <w:bookmarkStart w:id="604" w:name="_Toc219453061"/>
      <w:bookmarkStart w:id="605" w:name="_Toc219455388"/>
      <w:bookmarkStart w:id="606" w:name="_Toc218940100"/>
      <w:bookmarkStart w:id="607" w:name="_Toc219444208"/>
      <w:bookmarkStart w:id="608" w:name="_Toc219445393"/>
      <w:bookmarkStart w:id="609" w:name="_Toc219445931"/>
      <w:bookmarkStart w:id="610" w:name="_Toc219451672"/>
      <w:bookmarkStart w:id="611" w:name="_Toc219452367"/>
      <w:bookmarkStart w:id="612" w:name="_Toc219453062"/>
      <w:bookmarkStart w:id="613" w:name="_Toc219455389"/>
      <w:bookmarkStart w:id="614" w:name="_Toc218940106"/>
      <w:bookmarkStart w:id="615" w:name="_Toc219444214"/>
      <w:bookmarkStart w:id="616" w:name="_Toc219445399"/>
      <w:bookmarkStart w:id="617" w:name="_Toc219445937"/>
      <w:bookmarkStart w:id="618" w:name="_Toc219451678"/>
      <w:bookmarkStart w:id="619" w:name="_Toc219452373"/>
      <w:bookmarkStart w:id="620" w:name="_Toc219453068"/>
      <w:bookmarkStart w:id="621" w:name="_Toc219455395"/>
      <w:bookmarkStart w:id="622" w:name="_Toc218940107"/>
      <w:bookmarkStart w:id="623" w:name="_Toc219444215"/>
      <w:bookmarkStart w:id="624" w:name="_Toc219445400"/>
      <w:bookmarkStart w:id="625" w:name="_Toc219445938"/>
      <w:bookmarkStart w:id="626" w:name="_Toc219451679"/>
      <w:bookmarkStart w:id="627" w:name="_Toc219452374"/>
      <w:bookmarkStart w:id="628" w:name="_Toc219453069"/>
      <w:bookmarkStart w:id="629" w:name="_Toc219455396"/>
      <w:bookmarkStart w:id="630" w:name="_Toc218940116"/>
      <w:bookmarkStart w:id="631" w:name="_Toc219444224"/>
      <w:bookmarkStart w:id="632" w:name="_Toc219445409"/>
      <w:bookmarkStart w:id="633" w:name="_Toc219445947"/>
      <w:bookmarkStart w:id="634" w:name="_Toc219451688"/>
      <w:bookmarkStart w:id="635" w:name="_Toc219452383"/>
      <w:bookmarkStart w:id="636" w:name="_Toc219453078"/>
      <w:bookmarkStart w:id="637" w:name="_Toc219455405"/>
      <w:bookmarkStart w:id="638" w:name="_Toc218940117"/>
      <w:bookmarkStart w:id="639" w:name="_Toc219444225"/>
      <w:bookmarkStart w:id="640" w:name="_Toc219445410"/>
      <w:bookmarkStart w:id="641" w:name="_Toc219445948"/>
      <w:bookmarkStart w:id="642" w:name="_Toc219451689"/>
      <w:bookmarkStart w:id="643" w:name="_Toc219452384"/>
      <w:bookmarkStart w:id="644" w:name="_Toc219453079"/>
      <w:bookmarkStart w:id="645" w:name="_Toc219455406"/>
      <w:bookmarkStart w:id="646" w:name="_Toc218940122"/>
      <w:bookmarkStart w:id="647" w:name="_Toc219444230"/>
      <w:bookmarkStart w:id="648" w:name="_Toc219445415"/>
      <w:bookmarkStart w:id="649" w:name="_Toc219445953"/>
      <w:bookmarkStart w:id="650" w:name="_Toc219451694"/>
      <w:bookmarkStart w:id="651" w:name="_Toc219452389"/>
      <w:bookmarkStart w:id="652" w:name="_Toc219453084"/>
      <w:bookmarkStart w:id="653" w:name="_Toc219455411"/>
      <w:bookmarkStart w:id="654" w:name="_Toc218940123"/>
      <w:bookmarkStart w:id="655" w:name="_Toc219444231"/>
      <w:bookmarkStart w:id="656" w:name="_Toc219445416"/>
      <w:bookmarkStart w:id="657" w:name="_Toc219445954"/>
      <w:bookmarkStart w:id="658" w:name="_Toc219451695"/>
      <w:bookmarkStart w:id="659" w:name="_Toc219452390"/>
      <w:bookmarkStart w:id="660" w:name="_Toc219453085"/>
      <w:bookmarkStart w:id="661" w:name="_Toc219455412"/>
      <w:bookmarkStart w:id="662" w:name="_Toc218940124"/>
      <w:bookmarkStart w:id="663" w:name="_Toc219444232"/>
      <w:bookmarkStart w:id="664" w:name="_Toc219445417"/>
      <w:bookmarkStart w:id="665" w:name="_Toc219445955"/>
      <w:bookmarkStart w:id="666" w:name="_Toc219451696"/>
      <w:bookmarkStart w:id="667" w:name="_Toc219452391"/>
      <w:bookmarkStart w:id="668" w:name="_Toc219453086"/>
      <w:bookmarkStart w:id="669" w:name="_Toc219455413"/>
      <w:bookmarkStart w:id="670" w:name="_Toc218940127"/>
      <w:bookmarkStart w:id="671" w:name="_Toc219444235"/>
      <w:bookmarkStart w:id="672" w:name="_Toc219445420"/>
      <w:bookmarkStart w:id="673" w:name="_Toc219445958"/>
      <w:bookmarkStart w:id="674" w:name="_Toc219451699"/>
      <w:bookmarkStart w:id="675" w:name="_Toc219452394"/>
      <w:bookmarkStart w:id="676" w:name="_Toc219453089"/>
      <w:bookmarkStart w:id="677" w:name="_Toc219455416"/>
      <w:bookmarkStart w:id="678" w:name="_Toc218940128"/>
      <w:bookmarkStart w:id="679" w:name="_Toc219444236"/>
      <w:bookmarkStart w:id="680" w:name="_Toc219445421"/>
      <w:bookmarkStart w:id="681" w:name="_Toc219445959"/>
      <w:bookmarkStart w:id="682" w:name="_Toc219451700"/>
      <w:bookmarkStart w:id="683" w:name="_Toc219452395"/>
      <w:bookmarkStart w:id="684" w:name="_Toc219453090"/>
      <w:bookmarkStart w:id="685" w:name="_Toc219455417"/>
      <w:bookmarkStart w:id="686" w:name="_Toc218940136"/>
      <w:bookmarkStart w:id="687" w:name="_Toc219444244"/>
      <w:bookmarkStart w:id="688" w:name="_Toc219445429"/>
      <w:bookmarkStart w:id="689" w:name="_Toc219445967"/>
      <w:bookmarkStart w:id="690" w:name="_Toc219451708"/>
      <w:bookmarkStart w:id="691" w:name="_Toc219452403"/>
      <w:bookmarkStart w:id="692" w:name="_Toc219453098"/>
      <w:bookmarkStart w:id="693" w:name="_Toc219455425"/>
      <w:bookmarkStart w:id="694" w:name="_Toc218940137"/>
      <w:bookmarkStart w:id="695" w:name="_Toc219444245"/>
      <w:bookmarkStart w:id="696" w:name="_Toc219445430"/>
      <w:bookmarkStart w:id="697" w:name="_Toc219445968"/>
      <w:bookmarkStart w:id="698" w:name="_Toc219451709"/>
      <w:bookmarkStart w:id="699" w:name="_Toc219452404"/>
      <w:bookmarkStart w:id="700" w:name="_Toc219453099"/>
      <w:bookmarkStart w:id="701" w:name="_Toc219455426"/>
      <w:bookmarkStart w:id="702" w:name="_Toc218940144"/>
      <w:bookmarkStart w:id="703" w:name="_Toc219444252"/>
      <w:bookmarkStart w:id="704" w:name="_Toc219445437"/>
      <w:bookmarkStart w:id="705" w:name="_Toc219445975"/>
      <w:bookmarkStart w:id="706" w:name="_Toc219451716"/>
      <w:bookmarkStart w:id="707" w:name="_Toc219452411"/>
      <w:bookmarkStart w:id="708" w:name="_Toc219453106"/>
      <w:bookmarkStart w:id="709" w:name="_Toc219455433"/>
      <w:bookmarkStart w:id="710" w:name="_Toc218940145"/>
      <w:bookmarkStart w:id="711" w:name="_Toc219444253"/>
      <w:bookmarkStart w:id="712" w:name="_Toc219445438"/>
      <w:bookmarkStart w:id="713" w:name="_Toc219445976"/>
      <w:bookmarkStart w:id="714" w:name="_Toc219451717"/>
      <w:bookmarkStart w:id="715" w:name="_Toc219452412"/>
      <w:bookmarkStart w:id="716" w:name="_Toc219453107"/>
      <w:bookmarkStart w:id="717" w:name="_Toc219455434"/>
      <w:bookmarkStart w:id="718" w:name="_Toc218940153"/>
      <w:bookmarkStart w:id="719" w:name="_Toc219444261"/>
      <w:bookmarkStart w:id="720" w:name="_Toc219445446"/>
      <w:bookmarkStart w:id="721" w:name="_Toc219445984"/>
      <w:bookmarkStart w:id="722" w:name="_Toc219451725"/>
      <w:bookmarkStart w:id="723" w:name="_Toc219452420"/>
      <w:bookmarkStart w:id="724" w:name="_Toc219453115"/>
      <w:bookmarkStart w:id="725" w:name="_Toc219455442"/>
      <w:bookmarkStart w:id="726" w:name="_Toc218940154"/>
      <w:bookmarkStart w:id="727" w:name="_Toc219444262"/>
      <w:bookmarkStart w:id="728" w:name="_Toc219445447"/>
      <w:bookmarkStart w:id="729" w:name="_Toc219445985"/>
      <w:bookmarkStart w:id="730" w:name="_Toc219451726"/>
      <w:bookmarkStart w:id="731" w:name="_Toc219452421"/>
      <w:bookmarkStart w:id="732" w:name="_Toc219453116"/>
      <w:bookmarkStart w:id="733" w:name="_Toc219455443"/>
      <w:bookmarkStart w:id="734" w:name="_Toc218940161"/>
      <w:bookmarkStart w:id="735" w:name="_Toc219444269"/>
      <w:bookmarkStart w:id="736" w:name="_Toc219445454"/>
      <w:bookmarkStart w:id="737" w:name="_Toc219445992"/>
      <w:bookmarkStart w:id="738" w:name="_Toc219451733"/>
      <w:bookmarkStart w:id="739" w:name="_Toc219452428"/>
      <w:bookmarkStart w:id="740" w:name="_Toc219453123"/>
      <w:bookmarkStart w:id="741" w:name="_Toc219455450"/>
      <w:bookmarkStart w:id="742" w:name="_Toc218940162"/>
      <w:bookmarkStart w:id="743" w:name="_Toc219444270"/>
      <w:bookmarkStart w:id="744" w:name="_Toc219445455"/>
      <w:bookmarkStart w:id="745" w:name="_Toc219445993"/>
      <w:bookmarkStart w:id="746" w:name="_Toc219451734"/>
      <w:bookmarkStart w:id="747" w:name="_Toc219452429"/>
      <w:bookmarkStart w:id="748" w:name="_Toc219453124"/>
      <w:bookmarkStart w:id="749" w:name="_Toc219455451"/>
      <w:bookmarkStart w:id="750" w:name="_Toc218940170"/>
      <w:bookmarkStart w:id="751" w:name="_Toc219444278"/>
      <w:bookmarkStart w:id="752" w:name="_Toc219445463"/>
      <w:bookmarkStart w:id="753" w:name="_Toc219446001"/>
      <w:bookmarkStart w:id="754" w:name="_Toc219451742"/>
      <w:bookmarkStart w:id="755" w:name="_Toc219452437"/>
      <w:bookmarkStart w:id="756" w:name="_Toc219453132"/>
      <w:bookmarkStart w:id="757" w:name="_Toc219455459"/>
      <w:bookmarkStart w:id="758" w:name="_Toc218940171"/>
      <w:bookmarkStart w:id="759" w:name="_Toc219444279"/>
      <w:bookmarkStart w:id="760" w:name="_Toc219445464"/>
      <w:bookmarkStart w:id="761" w:name="_Toc219446002"/>
      <w:bookmarkStart w:id="762" w:name="_Toc219451743"/>
      <w:bookmarkStart w:id="763" w:name="_Toc219452438"/>
      <w:bookmarkStart w:id="764" w:name="_Toc219453133"/>
      <w:bookmarkStart w:id="765" w:name="_Toc219455460"/>
      <w:bookmarkStart w:id="766" w:name="_Toc218940179"/>
      <w:bookmarkStart w:id="767" w:name="_Toc219444287"/>
      <w:bookmarkStart w:id="768" w:name="_Toc219445472"/>
      <w:bookmarkStart w:id="769" w:name="_Toc219446010"/>
      <w:bookmarkStart w:id="770" w:name="_Toc219451751"/>
      <w:bookmarkStart w:id="771" w:name="_Toc219452446"/>
      <w:bookmarkStart w:id="772" w:name="_Toc219453141"/>
      <w:bookmarkStart w:id="773" w:name="_Toc219455468"/>
      <w:bookmarkStart w:id="774" w:name="_Toc218940180"/>
      <w:bookmarkStart w:id="775" w:name="_Toc219444288"/>
      <w:bookmarkStart w:id="776" w:name="_Toc219445473"/>
      <w:bookmarkStart w:id="777" w:name="_Toc219446011"/>
      <w:bookmarkStart w:id="778" w:name="_Toc219451752"/>
      <w:bookmarkStart w:id="779" w:name="_Toc219452447"/>
      <w:bookmarkStart w:id="780" w:name="_Toc219453142"/>
      <w:bookmarkStart w:id="781" w:name="_Toc219455469"/>
      <w:bookmarkStart w:id="782" w:name="_Toc218940187"/>
      <w:bookmarkStart w:id="783" w:name="_Toc219444295"/>
      <w:bookmarkStart w:id="784" w:name="_Toc219445480"/>
      <w:bookmarkStart w:id="785" w:name="_Toc219446018"/>
      <w:bookmarkStart w:id="786" w:name="_Toc219451759"/>
      <w:bookmarkStart w:id="787" w:name="_Toc219452454"/>
      <w:bookmarkStart w:id="788" w:name="_Toc219453149"/>
      <w:bookmarkStart w:id="789" w:name="_Toc219455476"/>
      <w:bookmarkStart w:id="790" w:name="_Toc218940188"/>
      <w:bookmarkStart w:id="791" w:name="_Toc219444296"/>
      <w:bookmarkStart w:id="792" w:name="_Toc219445481"/>
      <w:bookmarkStart w:id="793" w:name="_Toc219446019"/>
      <w:bookmarkStart w:id="794" w:name="_Toc219451760"/>
      <w:bookmarkStart w:id="795" w:name="_Toc219452455"/>
      <w:bookmarkStart w:id="796" w:name="_Toc219453150"/>
      <w:bookmarkStart w:id="797" w:name="_Toc219455477"/>
      <w:bookmarkStart w:id="798" w:name="_Toc218940195"/>
      <w:bookmarkStart w:id="799" w:name="_Toc219444303"/>
      <w:bookmarkStart w:id="800" w:name="_Toc219445488"/>
      <w:bookmarkStart w:id="801" w:name="_Toc219446026"/>
      <w:bookmarkStart w:id="802" w:name="_Toc219451767"/>
      <w:bookmarkStart w:id="803" w:name="_Toc219452462"/>
      <w:bookmarkStart w:id="804" w:name="_Toc219453157"/>
      <w:bookmarkStart w:id="805" w:name="_Toc219455484"/>
      <w:bookmarkStart w:id="806" w:name="_Toc218940197"/>
      <w:bookmarkStart w:id="807" w:name="_Toc219444305"/>
      <w:bookmarkStart w:id="808" w:name="_Toc219445490"/>
      <w:bookmarkStart w:id="809" w:name="_Toc219446028"/>
      <w:bookmarkStart w:id="810" w:name="_Toc219451769"/>
      <w:bookmarkStart w:id="811" w:name="_Toc219452464"/>
      <w:bookmarkStart w:id="812" w:name="_Toc219453159"/>
      <w:bookmarkStart w:id="813" w:name="_Toc219455486"/>
      <w:bookmarkStart w:id="814" w:name="_Toc218940198"/>
      <w:bookmarkStart w:id="815" w:name="_Toc219444306"/>
      <w:bookmarkStart w:id="816" w:name="_Toc219445491"/>
      <w:bookmarkStart w:id="817" w:name="_Toc219446029"/>
      <w:bookmarkStart w:id="818" w:name="_Toc219451770"/>
      <w:bookmarkStart w:id="819" w:name="_Toc219452465"/>
      <w:bookmarkStart w:id="820" w:name="_Toc219453160"/>
      <w:bookmarkStart w:id="821" w:name="_Toc219455487"/>
      <w:bookmarkStart w:id="822" w:name="_Toc218940200"/>
      <w:bookmarkStart w:id="823" w:name="_Toc219444308"/>
      <w:bookmarkStart w:id="824" w:name="_Toc219445493"/>
      <w:bookmarkStart w:id="825" w:name="_Toc219446031"/>
      <w:bookmarkStart w:id="826" w:name="_Toc219451772"/>
      <w:bookmarkStart w:id="827" w:name="_Toc219452467"/>
      <w:bookmarkStart w:id="828" w:name="_Toc219453162"/>
      <w:bookmarkStart w:id="829" w:name="_Toc219455489"/>
      <w:bookmarkStart w:id="830" w:name="_Toc218940201"/>
      <w:bookmarkStart w:id="831" w:name="_Toc219444309"/>
      <w:bookmarkStart w:id="832" w:name="_Toc219445494"/>
      <w:bookmarkStart w:id="833" w:name="_Toc219446032"/>
      <w:bookmarkStart w:id="834" w:name="_Toc219451773"/>
      <w:bookmarkStart w:id="835" w:name="_Toc219452468"/>
      <w:bookmarkStart w:id="836" w:name="_Toc219453163"/>
      <w:bookmarkStart w:id="837" w:name="_Toc219455490"/>
      <w:bookmarkStart w:id="838" w:name="_Toc218940203"/>
      <w:bookmarkStart w:id="839" w:name="_Toc219444311"/>
      <w:bookmarkStart w:id="840" w:name="_Toc219445496"/>
      <w:bookmarkStart w:id="841" w:name="_Toc219446034"/>
      <w:bookmarkStart w:id="842" w:name="_Toc219451775"/>
      <w:bookmarkStart w:id="843" w:name="_Toc219452470"/>
      <w:bookmarkStart w:id="844" w:name="_Toc219453165"/>
      <w:bookmarkStart w:id="845" w:name="_Toc219455492"/>
      <w:bookmarkStart w:id="846" w:name="_Toc218940206"/>
      <w:bookmarkStart w:id="847" w:name="_Toc219444314"/>
      <w:bookmarkStart w:id="848" w:name="_Toc219445499"/>
      <w:bookmarkStart w:id="849" w:name="_Toc219446037"/>
      <w:bookmarkStart w:id="850" w:name="_Toc219451778"/>
      <w:bookmarkStart w:id="851" w:name="_Toc219452473"/>
      <w:bookmarkStart w:id="852" w:name="_Toc219453168"/>
      <w:bookmarkStart w:id="853" w:name="_Toc219455495"/>
      <w:bookmarkStart w:id="854" w:name="_Toc218940207"/>
      <w:bookmarkStart w:id="855" w:name="_Toc219444315"/>
      <w:bookmarkStart w:id="856" w:name="_Toc219445500"/>
      <w:bookmarkStart w:id="857" w:name="_Toc219446038"/>
      <w:bookmarkStart w:id="858" w:name="_Toc219451779"/>
      <w:bookmarkStart w:id="859" w:name="_Toc219452474"/>
      <w:bookmarkStart w:id="860" w:name="_Toc219453169"/>
      <w:bookmarkStart w:id="861" w:name="_Toc219455496"/>
      <w:bookmarkStart w:id="862" w:name="_Toc218940208"/>
      <w:bookmarkStart w:id="863" w:name="_Toc219444316"/>
      <w:bookmarkStart w:id="864" w:name="_Toc219445501"/>
      <w:bookmarkStart w:id="865" w:name="_Toc219446039"/>
      <w:bookmarkStart w:id="866" w:name="_Toc219451780"/>
      <w:bookmarkStart w:id="867" w:name="_Toc219452475"/>
      <w:bookmarkStart w:id="868" w:name="_Toc219453170"/>
      <w:bookmarkStart w:id="869" w:name="_Toc219455497"/>
      <w:bookmarkStart w:id="870" w:name="_Toc218940210"/>
      <w:bookmarkStart w:id="871" w:name="_Toc219444318"/>
      <w:bookmarkStart w:id="872" w:name="_Toc219445503"/>
      <w:bookmarkStart w:id="873" w:name="_Toc219446041"/>
      <w:bookmarkStart w:id="874" w:name="_Toc219451782"/>
      <w:bookmarkStart w:id="875" w:name="_Toc219452477"/>
      <w:bookmarkStart w:id="876" w:name="_Toc219453172"/>
      <w:bookmarkStart w:id="877" w:name="_Toc219455499"/>
      <w:bookmarkStart w:id="878" w:name="_Toc218940211"/>
      <w:bookmarkStart w:id="879" w:name="_Toc219444319"/>
      <w:bookmarkStart w:id="880" w:name="_Toc219445504"/>
      <w:bookmarkStart w:id="881" w:name="_Toc219446042"/>
      <w:bookmarkStart w:id="882" w:name="_Toc219451783"/>
      <w:bookmarkStart w:id="883" w:name="_Toc219452478"/>
      <w:bookmarkStart w:id="884" w:name="_Toc219453173"/>
      <w:bookmarkStart w:id="885" w:name="_Toc219455500"/>
      <w:bookmarkStart w:id="886" w:name="_Toc218940212"/>
      <w:bookmarkStart w:id="887" w:name="_Toc219444320"/>
      <w:bookmarkStart w:id="888" w:name="_Toc219445505"/>
      <w:bookmarkStart w:id="889" w:name="_Toc219446043"/>
      <w:bookmarkStart w:id="890" w:name="_Toc219451784"/>
      <w:bookmarkStart w:id="891" w:name="_Toc219452479"/>
      <w:bookmarkStart w:id="892" w:name="_Toc219453174"/>
      <w:bookmarkStart w:id="893" w:name="_Toc219455501"/>
      <w:bookmarkStart w:id="894" w:name="_Toc218940214"/>
      <w:bookmarkStart w:id="895" w:name="_Toc219444322"/>
      <w:bookmarkStart w:id="896" w:name="_Toc219445507"/>
      <w:bookmarkStart w:id="897" w:name="_Toc219446045"/>
      <w:bookmarkStart w:id="898" w:name="_Toc219451786"/>
      <w:bookmarkStart w:id="899" w:name="_Toc219452481"/>
      <w:bookmarkStart w:id="900" w:name="_Toc219453176"/>
      <w:bookmarkStart w:id="901" w:name="_Toc219455503"/>
      <w:bookmarkStart w:id="902" w:name="_Toc218940217"/>
      <w:bookmarkStart w:id="903" w:name="_Toc219444325"/>
      <w:bookmarkStart w:id="904" w:name="_Toc219445510"/>
      <w:bookmarkStart w:id="905" w:name="_Toc219446048"/>
      <w:bookmarkStart w:id="906" w:name="_Toc219451789"/>
      <w:bookmarkStart w:id="907" w:name="_Toc219452484"/>
      <w:bookmarkStart w:id="908" w:name="_Toc219453179"/>
      <w:bookmarkStart w:id="909" w:name="_Toc219455506"/>
      <w:bookmarkStart w:id="910" w:name="_Toc218940219"/>
      <w:bookmarkStart w:id="911" w:name="_Toc219444327"/>
      <w:bookmarkStart w:id="912" w:name="_Toc219445512"/>
      <w:bookmarkStart w:id="913" w:name="_Toc219446050"/>
      <w:bookmarkStart w:id="914" w:name="_Toc219451791"/>
      <w:bookmarkStart w:id="915" w:name="_Toc219452486"/>
      <w:bookmarkStart w:id="916" w:name="_Toc219453181"/>
      <w:bookmarkStart w:id="917" w:name="_Toc219455508"/>
      <w:bookmarkStart w:id="918" w:name="_Toc218940220"/>
      <w:bookmarkStart w:id="919" w:name="_Toc219444328"/>
      <w:bookmarkStart w:id="920" w:name="_Toc219445513"/>
      <w:bookmarkStart w:id="921" w:name="_Toc219446051"/>
      <w:bookmarkStart w:id="922" w:name="_Toc219451792"/>
      <w:bookmarkStart w:id="923" w:name="_Toc219452487"/>
      <w:bookmarkStart w:id="924" w:name="_Toc219453182"/>
      <w:bookmarkStart w:id="925" w:name="_Toc219455509"/>
      <w:bookmarkStart w:id="926" w:name="_Toc218940221"/>
      <w:bookmarkStart w:id="927" w:name="_Toc219444329"/>
      <w:bookmarkStart w:id="928" w:name="_Toc219445514"/>
      <w:bookmarkStart w:id="929" w:name="_Toc219446052"/>
      <w:bookmarkStart w:id="930" w:name="_Toc219451793"/>
      <w:bookmarkStart w:id="931" w:name="_Toc219452488"/>
      <w:bookmarkStart w:id="932" w:name="_Toc219453183"/>
      <w:bookmarkStart w:id="933" w:name="_Toc219455510"/>
      <w:bookmarkStart w:id="934" w:name="_Toc218940223"/>
      <w:bookmarkStart w:id="935" w:name="_Toc219444331"/>
      <w:bookmarkStart w:id="936" w:name="_Toc219445516"/>
      <w:bookmarkStart w:id="937" w:name="_Toc219446054"/>
      <w:bookmarkStart w:id="938" w:name="_Toc219451795"/>
      <w:bookmarkStart w:id="939" w:name="_Toc219452490"/>
      <w:bookmarkStart w:id="940" w:name="_Toc219453185"/>
      <w:bookmarkStart w:id="941" w:name="_Toc219455512"/>
      <w:bookmarkStart w:id="942" w:name="_Toc218940224"/>
      <w:bookmarkStart w:id="943" w:name="_Toc219444332"/>
      <w:bookmarkStart w:id="944" w:name="_Toc219445517"/>
      <w:bookmarkStart w:id="945" w:name="_Toc219446055"/>
      <w:bookmarkStart w:id="946" w:name="_Toc219451796"/>
      <w:bookmarkStart w:id="947" w:name="_Toc219452491"/>
      <w:bookmarkStart w:id="948" w:name="_Toc219453186"/>
      <w:bookmarkStart w:id="949" w:name="_Toc219455513"/>
      <w:bookmarkStart w:id="950" w:name="_Toc218940225"/>
      <w:bookmarkStart w:id="951" w:name="_Toc219444333"/>
      <w:bookmarkStart w:id="952" w:name="_Toc219445518"/>
      <w:bookmarkStart w:id="953" w:name="_Toc219446056"/>
      <w:bookmarkStart w:id="954" w:name="_Toc219451797"/>
      <w:bookmarkStart w:id="955" w:name="_Toc219452492"/>
      <w:bookmarkStart w:id="956" w:name="_Toc219453187"/>
      <w:bookmarkStart w:id="957" w:name="_Toc219455514"/>
      <w:bookmarkStart w:id="958" w:name="_Toc218940227"/>
      <w:bookmarkStart w:id="959" w:name="_Toc219444335"/>
      <w:bookmarkStart w:id="960" w:name="_Toc219445520"/>
      <w:bookmarkStart w:id="961" w:name="_Toc219446058"/>
      <w:bookmarkStart w:id="962" w:name="_Toc219451799"/>
      <w:bookmarkStart w:id="963" w:name="_Toc219452494"/>
      <w:bookmarkStart w:id="964" w:name="_Toc219453189"/>
      <w:bookmarkStart w:id="965" w:name="_Toc219455516"/>
      <w:bookmarkStart w:id="966" w:name="_Toc218940228"/>
      <w:bookmarkStart w:id="967" w:name="_Toc219444336"/>
      <w:bookmarkStart w:id="968" w:name="_Toc219445521"/>
      <w:bookmarkStart w:id="969" w:name="_Toc219446059"/>
      <w:bookmarkStart w:id="970" w:name="_Toc219451800"/>
      <w:bookmarkStart w:id="971" w:name="_Toc219452495"/>
      <w:bookmarkStart w:id="972" w:name="_Toc219453190"/>
      <w:bookmarkStart w:id="973" w:name="_Toc219455517"/>
      <w:bookmarkStart w:id="974" w:name="_Toc218940229"/>
      <w:bookmarkStart w:id="975" w:name="_Toc219444337"/>
      <w:bookmarkStart w:id="976" w:name="_Toc219445522"/>
      <w:bookmarkStart w:id="977" w:name="_Toc219446060"/>
      <w:bookmarkStart w:id="978" w:name="_Toc219451801"/>
      <w:bookmarkStart w:id="979" w:name="_Toc219452496"/>
      <w:bookmarkStart w:id="980" w:name="_Toc219453191"/>
      <w:bookmarkStart w:id="981" w:name="_Toc219455518"/>
      <w:bookmarkStart w:id="982" w:name="_Toc218940231"/>
      <w:bookmarkStart w:id="983" w:name="_Toc219444339"/>
      <w:bookmarkStart w:id="984" w:name="_Toc219445524"/>
      <w:bookmarkStart w:id="985" w:name="_Toc219446062"/>
      <w:bookmarkStart w:id="986" w:name="_Toc219451803"/>
      <w:bookmarkStart w:id="987" w:name="_Toc219452498"/>
      <w:bookmarkStart w:id="988" w:name="_Toc219453193"/>
      <w:bookmarkStart w:id="989" w:name="_Toc219455520"/>
      <w:bookmarkStart w:id="990" w:name="_Toc218940233"/>
      <w:bookmarkStart w:id="991" w:name="_Toc219444341"/>
      <w:bookmarkStart w:id="992" w:name="_Toc219445526"/>
      <w:bookmarkStart w:id="993" w:name="_Toc219446064"/>
      <w:bookmarkStart w:id="994" w:name="_Toc219451805"/>
      <w:bookmarkStart w:id="995" w:name="_Toc219452500"/>
      <w:bookmarkStart w:id="996" w:name="_Toc219453195"/>
      <w:bookmarkStart w:id="997" w:name="_Toc219455522"/>
      <w:bookmarkStart w:id="998" w:name="_Toc218940235"/>
      <w:bookmarkStart w:id="999" w:name="_Toc219444343"/>
      <w:bookmarkStart w:id="1000" w:name="_Toc219445528"/>
      <w:bookmarkStart w:id="1001" w:name="_Toc219446066"/>
      <w:bookmarkStart w:id="1002" w:name="_Toc219451807"/>
      <w:bookmarkStart w:id="1003" w:name="_Toc219452502"/>
      <w:bookmarkStart w:id="1004" w:name="_Toc219453197"/>
      <w:bookmarkStart w:id="1005" w:name="_Toc219455524"/>
      <w:bookmarkStart w:id="1006" w:name="_Toc218940237"/>
      <w:bookmarkStart w:id="1007" w:name="_Toc219444345"/>
      <w:bookmarkStart w:id="1008" w:name="_Toc219445530"/>
      <w:bookmarkStart w:id="1009" w:name="_Toc219446068"/>
      <w:bookmarkStart w:id="1010" w:name="_Toc219451809"/>
      <w:bookmarkStart w:id="1011" w:name="_Toc219452504"/>
      <w:bookmarkStart w:id="1012" w:name="_Toc219453199"/>
      <w:bookmarkStart w:id="1013" w:name="_Toc219455526"/>
      <w:bookmarkStart w:id="1014" w:name="_Toc218940239"/>
      <w:bookmarkStart w:id="1015" w:name="_Toc219444347"/>
      <w:bookmarkStart w:id="1016" w:name="_Toc219445532"/>
      <w:bookmarkStart w:id="1017" w:name="_Toc219446070"/>
      <w:bookmarkStart w:id="1018" w:name="_Toc219451811"/>
      <w:bookmarkStart w:id="1019" w:name="_Toc219452506"/>
      <w:bookmarkStart w:id="1020" w:name="_Toc219453201"/>
      <w:bookmarkStart w:id="1021" w:name="_Toc219455528"/>
      <w:bookmarkStart w:id="1022" w:name="_Toc218940240"/>
      <w:bookmarkStart w:id="1023" w:name="_Toc219444348"/>
      <w:bookmarkStart w:id="1024" w:name="_Toc219445533"/>
      <w:bookmarkStart w:id="1025" w:name="_Toc219446071"/>
      <w:bookmarkStart w:id="1026" w:name="_Toc219451812"/>
      <w:bookmarkStart w:id="1027" w:name="_Toc219452507"/>
      <w:bookmarkStart w:id="1028" w:name="_Toc219453202"/>
      <w:bookmarkStart w:id="1029" w:name="_Toc219455529"/>
      <w:bookmarkStart w:id="1030" w:name="_Toc218940246"/>
      <w:bookmarkStart w:id="1031" w:name="_Toc219444354"/>
      <w:bookmarkStart w:id="1032" w:name="_Toc219445539"/>
      <w:bookmarkStart w:id="1033" w:name="_Toc219446077"/>
      <w:bookmarkStart w:id="1034" w:name="_Toc219451818"/>
      <w:bookmarkStart w:id="1035" w:name="_Toc219452513"/>
      <w:bookmarkStart w:id="1036" w:name="_Toc219453208"/>
      <w:bookmarkStart w:id="1037" w:name="_Toc219455535"/>
      <w:bookmarkStart w:id="1038" w:name="_Toc218940248"/>
      <w:bookmarkStart w:id="1039" w:name="_Toc219444356"/>
      <w:bookmarkStart w:id="1040" w:name="_Toc219445541"/>
      <w:bookmarkStart w:id="1041" w:name="_Toc219446079"/>
      <w:bookmarkStart w:id="1042" w:name="_Toc219451820"/>
      <w:bookmarkStart w:id="1043" w:name="_Toc219452515"/>
      <w:bookmarkStart w:id="1044" w:name="_Toc219453210"/>
      <w:bookmarkStart w:id="1045" w:name="_Toc219455537"/>
      <w:bookmarkStart w:id="1046" w:name="_Toc218940250"/>
      <w:bookmarkStart w:id="1047" w:name="_Toc219444358"/>
      <w:bookmarkStart w:id="1048" w:name="_Toc219445543"/>
      <w:bookmarkStart w:id="1049" w:name="_Toc219446081"/>
      <w:bookmarkStart w:id="1050" w:name="_Toc219451822"/>
      <w:bookmarkStart w:id="1051" w:name="_Toc219452517"/>
      <w:bookmarkStart w:id="1052" w:name="_Toc219453212"/>
      <w:bookmarkStart w:id="1053" w:name="_Toc219455539"/>
      <w:bookmarkStart w:id="1054" w:name="_Toc218940254"/>
      <w:bookmarkStart w:id="1055" w:name="_Toc219444362"/>
      <w:bookmarkStart w:id="1056" w:name="_Toc219445547"/>
      <w:bookmarkStart w:id="1057" w:name="_Toc219446085"/>
      <w:bookmarkStart w:id="1058" w:name="_Toc219451826"/>
      <w:bookmarkStart w:id="1059" w:name="_Toc219452521"/>
      <w:bookmarkStart w:id="1060" w:name="_Toc219453216"/>
      <w:bookmarkStart w:id="1061" w:name="_Toc219455543"/>
      <w:bookmarkStart w:id="1062" w:name="_Toc218940258"/>
      <w:bookmarkStart w:id="1063" w:name="_Toc219444366"/>
      <w:bookmarkStart w:id="1064" w:name="_Toc219445551"/>
      <w:bookmarkStart w:id="1065" w:name="_Toc219446089"/>
      <w:bookmarkStart w:id="1066" w:name="_Toc219451830"/>
      <w:bookmarkStart w:id="1067" w:name="_Toc219452525"/>
      <w:bookmarkStart w:id="1068" w:name="_Toc219453220"/>
      <w:bookmarkStart w:id="1069" w:name="_Toc219455547"/>
      <w:bookmarkStart w:id="1070" w:name="_Toc218940260"/>
      <w:bookmarkStart w:id="1071" w:name="_Toc219444368"/>
      <w:bookmarkStart w:id="1072" w:name="_Toc219445553"/>
      <w:bookmarkStart w:id="1073" w:name="_Toc219446091"/>
      <w:bookmarkStart w:id="1074" w:name="_Toc219451832"/>
      <w:bookmarkStart w:id="1075" w:name="_Toc219452527"/>
      <w:bookmarkStart w:id="1076" w:name="_Toc219453222"/>
      <w:bookmarkStart w:id="1077" w:name="_Toc219455549"/>
      <w:bookmarkStart w:id="1078" w:name="_Toc218940261"/>
      <w:bookmarkStart w:id="1079" w:name="_Toc219444369"/>
      <w:bookmarkStart w:id="1080" w:name="_Toc219445554"/>
      <w:bookmarkStart w:id="1081" w:name="_Toc219446092"/>
      <w:bookmarkStart w:id="1082" w:name="_Toc219451833"/>
      <w:bookmarkStart w:id="1083" w:name="_Toc219452528"/>
      <w:bookmarkStart w:id="1084" w:name="_Toc219453223"/>
      <w:bookmarkStart w:id="1085" w:name="_Toc219455550"/>
      <w:bookmarkStart w:id="1086" w:name="_Toc14665851"/>
      <w:bookmarkStart w:id="1087" w:name="_Toc14666675"/>
      <w:bookmarkStart w:id="1088" w:name="_Toc14667139"/>
      <w:bookmarkStart w:id="1089" w:name="_Toc219451834"/>
      <w:bookmarkEnd w:id="428"/>
      <w:bookmarkEnd w:id="429"/>
      <w:bookmarkEnd w:id="430"/>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p>
    <w:p w14:paraId="60E6A7AB" w14:textId="77777777" w:rsidR="00560341" w:rsidRPr="00EA77BC" w:rsidRDefault="00560341" w:rsidP="00EA77BC">
      <w:pPr>
        <w:pStyle w:val="Heading2"/>
        <w:numPr>
          <w:ilvl w:val="0"/>
          <w:numId w:val="11"/>
        </w:numPr>
      </w:pPr>
      <w:bookmarkStart w:id="1090" w:name="p027"/>
      <w:bookmarkStart w:id="1091" w:name="_Toc357755031"/>
      <w:bookmarkStart w:id="1092" w:name="_Toc376874061"/>
      <w:bookmarkStart w:id="1093" w:name="_Toc29375949"/>
      <w:bookmarkEnd w:id="1090"/>
      <w:r w:rsidRPr="00EA77BC">
        <w:t>Lookup Dosing Check Info for Drug</w:t>
      </w:r>
      <w:bookmarkEnd w:id="1091"/>
      <w:bookmarkEnd w:id="1092"/>
      <w:bookmarkEnd w:id="1093"/>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14:paraId="60E6A7B9" w14:textId="77777777" w:rsidTr="00EA77BC">
        <w:trPr>
          <w:tblHeader/>
        </w:trPr>
        <w:tc>
          <w:tcPr>
            <w:tcW w:w="2880" w:type="dxa"/>
            <w:tcMar>
              <w:top w:w="0" w:type="dxa"/>
              <w:left w:w="108" w:type="dxa"/>
              <w:bottom w:w="0" w:type="dxa"/>
              <w:right w:w="108" w:type="dxa"/>
            </w:tcMar>
            <w:vAlign w:val="center"/>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EA77BC">
        <w:tc>
          <w:tcPr>
            <w:tcW w:w="2880" w:type="dxa"/>
            <w:tcMar>
              <w:top w:w="0" w:type="dxa"/>
              <w:left w:w="108" w:type="dxa"/>
              <w:bottom w:w="0" w:type="dxa"/>
              <w:right w:w="108" w:type="dxa"/>
            </w:tcMar>
            <w:vAlign w:val="center"/>
            <w:hideMark/>
          </w:tcPr>
          <w:p w14:paraId="60E6A7BA" w14:textId="77777777"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14:paraId="60E6A7BB"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EA77BC">
        <w:tc>
          <w:tcPr>
            <w:tcW w:w="2880" w:type="dxa"/>
            <w:tcMar>
              <w:top w:w="0" w:type="dxa"/>
              <w:left w:w="108" w:type="dxa"/>
              <w:bottom w:w="0" w:type="dxa"/>
              <w:right w:w="108" w:type="dxa"/>
            </w:tcMar>
            <w:vAlign w:val="center"/>
            <w:hideMark/>
          </w:tcPr>
          <w:p w14:paraId="60E6A7BE" w14:textId="77777777"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14:paraId="60E6A7BF"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EA77BC">
        <w:tc>
          <w:tcPr>
            <w:tcW w:w="2880" w:type="dxa"/>
            <w:tcMar>
              <w:top w:w="0" w:type="dxa"/>
              <w:left w:w="108" w:type="dxa"/>
              <w:bottom w:w="0" w:type="dxa"/>
              <w:right w:w="108" w:type="dxa"/>
            </w:tcMar>
            <w:vAlign w:val="center"/>
            <w:hideMark/>
          </w:tcPr>
          <w:p w14:paraId="60E6A7C2"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3"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EA77BC">
        <w:tc>
          <w:tcPr>
            <w:tcW w:w="2880" w:type="dxa"/>
            <w:tcMar>
              <w:top w:w="0" w:type="dxa"/>
              <w:left w:w="108" w:type="dxa"/>
              <w:bottom w:w="0" w:type="dxa"/>
              <w:right w:w="108" w:type="dxa"/>
            </w:tcMar>
            <w:vAlign w:val="center"/>
            <w:hideMark/>
          </w:tcPr>
          <w:p w14:paraId="60E6A7C6"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7"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8" w14:textId="77777777" w:rsidR="00560341" w:rsidRPr="00EA77BC" w:rsidRDefault="00560341" w:rsidP="00EA77BC">
            <w:pPr>
              <w:pStyle w:val="BodyText4"/>
              <w:keepNext w:val="0"/>
              <w:ind w:left="0"/>
              <w:jc w:val="center"/>
            </w:pPr>
            <w:r w:rsidRPr="00EA77BC">
              <w:t>No</w:t>
            </w: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4" w:name="_Toc344905948"/>
      <w:bookmarkStart w:id="1095" w:name="_Toc357755032"/>
      <w:bookmarkStart w:id="1096" w:name="_Toc376874062"/>
      <w:bookmarkStart w:id="1097" w:name="_Toc29375950"/>
      <w:r w:rsidRPr="00EA77BC">
        <w:t>Drug Names with Trailing Spaces Report</w:t>
      </w:r>
      <w:bookmarkEnd w:id="1094"/>
      <w:bookmarkEnd w:id="1095"/>
      <w:bookmarkEnd w:id="1096"/>
      <w:bookmarkEnd w:id="1097"/>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A00EC3">
      <w:pPr>
        <w:pStyle w:val="Heading2"/>
        <w:numPr>
          <w:ilvl w:val="0"/>
          <w:numId w:val="11"/>
        </w:numPr>
        <w:tabs>
          <w:tab w:val="clear" w:pos="720"/>
          <w:tab w:val="clear" w:pos="1080"/>
          <w:tab w:val="left" w:pos="900"/>
        </w:tabs>
      </w:pPr>
      <w:bookmarkStart w:id="1098" w:name="_Drug_Enter/Edit"/>
      <w:bookmarkStart w:id="1099" w:name="_Toc514264925"/>
      <w:bookmarkStart w:id="1100" w:name="_Toc29375951"/>
      <w:bookmarkStart w:id="1101" w:name="p030"/>
      <w:bookmarkStart w:id="1102" w:name="_Toc376874063"/>
      <w:bookmarkEnd w:id="1098"/>
      <w:r w:rsidRPr="00A00EC3">
        <w:t>Manage Buprenorphine Tx of Pain Dosage Forms</w:t>
      </w:r>
      <w:bookmarkEnd w:id="1099"/>
      <w:bookmarkEnd w:id="1100"/>
    </w:p>
    <w:p w14:paraId="60E6A847" w14:textId="77777777" w:rsidR="00E02180" w:rsidRPr="00A00EC3" w:rsidRDefault="00E02180" w:rsidP="00A00EC3">
      <w:pPr>
        <w:pStyle w:val="Heading2"/>
        <w:numPr>
          <w:ilvl w:val="0"/>
          <w:numId w:val="0"/>
        </w:numPr>
        <w:tabs>
          <w:tab w:val="clear" w:pos="1080"/>
          <w:tab w:val="left" w:pos="900"/>
        </w:tabs>
      </w:pPr>
      <w:r w:rsidRPr="00EA77BC">
        <w:tab/>
      </w:r>
      <w:bookmarkStart w:id="1103" w:name="_Toc29375952"/>
      <w:r w:rsidRPr="00EA77BC">
        <w:t xml:space="preserve">[PSS </w:t>
      </w:r>
      <w:r w:rsidRPr="00A00EC3">
        <w:t>BUPRENORPHINE DOSAGE FORMS</w:t>
      </w:r>
      <w:r w:rsidRPr="00EA77BC">
        <w:t>]</w:t>
      </w:r>
      <w:bookmarkEnd w:id="1103"/>
    </w:p>
    <w:bookmarkEnd w:id="1101"/>
    <w:p w14:paraId="60E6A848" w14:textId="77777777" w:rsidR="00E02180" w:rsidRPr="00B82D56" w:rsidRDefault="00E02180" w:rsidP="00E02180">
      <w:pPr>
        <w:rPr>
          <w:lang w:eastAsia="x-none"/>
        </w:rPr>
      </w:pPr>
    </w:p>
    <w:p w14:paraId="60E6A849" w14:textId="77777777"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14:paraId="60E6A84A" w14:textId="77777777" w:rsidR="00E02180" w:rsidRDefault="00E02180" w:rsidP="00E02180">
      <w:pPr>
        <w:pStyle w:val="BodyText4"/>
        <w:keepNext w:val="0"/>
        <w:ind w:left="0"/>
        <w:rPr>
          <w:sz w:val="24"/>
          <w:szCs w:val="24"/>
        </w:rPr>
      </w:pPr>
    </w:p>
    <w:p w14:paraId="60E6A84B" w14:textId="77777777"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C" w14:textId="77777777" w:rsidR="00E02180" w:rsidRPr="00EA77BC" w:rsidRDefault="00E02180" w:rsidP="00E02180">
      <w:pPr>
        <w:pStyle w:val="BodyText4"/>
        <w:keepNext w:val="0"/>
        <w:ind w:left="0"/>
        <w:rPr>
          <w:sz w:val="24"/>
          <w:szCs w:val="24"/>
        </w:rPr>
      </w:pP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0"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1" w14:textId="77777777" w:rsidR="00E02180" w:rsidRDefault="00E02180" w:rsidP="00E02180">
      <w:pPr>
        <w:shd w:val="pct10" w:color="auto" w:fill="auto"/>
        <w:ind w:left="374"/>
        <w:rPr>
          <w:rFonts w:ascii="Courier New" w:hAnsi="Courier New" w:cs="Courier New"/>
          <w:color w:val="000000"/>
          <w:sz w:val="16"/>
        </w:rPr>
      </w:pPr>
    </w:p>
    <w:p w14:paraId="60E6A892" w14:textId="77777777" w:rsidR="00E02180" w:rsidRDefault="00E02180" w:rsidP="00E02180">
      <w:pPr>
        <w:rPr>
          <w:rFonts w:ascii="Courier New" w:hAnsi="Courier New" w:cs="Courier New"/>
          <w:color w:val="000000"/>
          <w:sz w:val="16"/>
        </w:rPr>
      </w:pPr>
    </w:p>
    <w:p w14:paraId="60E6A893" w14:textId="77777777" w:rsidR="00E02180" w:rsidRDefault="00E02180" w:rsidP="00A00EC3">
      <w:pPr>
        <w:pStyle w:val="Heading1"/>
        <w:numPr>
          <w:ilvl w:val="0"/>
          <w:numId w:val="0"/>
        </w:numPr>
      </w:pPr>
    </w:p>
    <w:p w14:paraId="60E6A894" w14:textId="77777777" w:rsidR="00595E65" w:rsidRPr="00EA77BC" w:rsidRDefault="00595E65" w:rsidP="00EA77BC">
      <w:pPr>
        <w:pStyle w:val="Heading1"/>
        <w:numPr>
          <w:ilvl w:val="0"/>
          <w:numId w:val="12"/>
        </w:numPr>
      </w:pPr>
      <w:bookmarkStart w:id="1104" w:name="_Toc29375953"/>
      <w:r w:rsidRPr="00EA77BC">
        <w:t>Drug Enter/Edit</w:t>
      </w:r>
      <w:bookmarkEnd w:id="1086"/>
      <w:bookmarkEnd w:id="1087"/>
      <w:bookmarkEnd w:id="1088"/>
      <w:bookmarkEnd w:id="1089"/>
      <w:bookmarkEnd w:id="1102"/>
      <w:bookmarkEnd w:id="1104"/>
    </w:p>
    <w:p w14:paraId="60E6A895" w14:textId="77777777" w:rsidR="00595E65" w:rsidRPr="00EA77BC" w:rsidRDefault="00595E65" w:rsidP="00732461">
      <w:pPr>
        <w:pStyle w:val="Heading4"/>
        <w:spacing w:after="0"/>
        <w:ind w:firstLine="720"/>
      </w:pPr>
      <w:bookmarkStart w:id="1105" w:name="_Toc14665852"/>
      <w:bookmarkStart w:id="1106" w:name="_Toc14666676"/>
      <w:r w:rsidRPr="00EA77BC">
        <w:t>[PSS DRUG ENTER/EDIT]</w:t>
      </w:r>
      <w:bookmarkEnd w:id="1105"/>
      <w:bookmarkEnd w:id="1106"/>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7" w:name="p032"/>
      <w:bookmarkEnd w:id="1107"/>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sub-field (#3) of the LOCAL POSSIBLE DOSAGE multiple (#904) of the DRUG file (#50), PDM defaults to the value entered in the LOCAL 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210F2C9A" w:rsidR="00595E65" w:rsidRDefault="00B915CD" w:rsidP="00EA77BC">
      <w:pPr>
        <w:autoSpaceDE w:val="0"/>
        <w:autoSpaceDN w:val="0"/>
        <w:adjustRightInd w:val="0"/>
        <w:spacing w:line="228" w:lineRule="auto"/>
      </w:pPr>
      <w:bookmarkStart w:id="1108" w:name="PA32"/>
      <w:r w:rsidRPr="00B915CD">
        <w:t xml:space="preserve">Patch PSS*1*192 adds new fields EPHARMACY BILLABLE (#84), EPHARMACY BILLABLE (TRICARE) (#85), EPHARMACY BILLABLE (CHAMPVA) (#86) </w:t>
      </w:r>
      <w:bookmarkEnd w:id="1108"/>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5E2EC584" w14:textId="77777777" w:rsidR="00B430BF" w:rsidRPr="002B454D" w:rsidRDefault="00B430BF" w:rsidP="00EA77BC">
      <w:pPr>
        <w:autoSpaceDE w:val="0"/>
        <w:autoSpaceDN w:val="0"/>
        <w:adjustRightInd w:val="0"/>
        <w:spacing w:line="228" w:lineRule="auto"/>
        <w:rPr>
          <w:strike/>
        </w:rPr>
      </w:pPr>
    </w:p>
    <w:p w14:paraId="60E6A8ED" w14:textId="31836ACF" w:rsidR="00BE4EE6" w:rsidRDefault="00B430BF" w:rsidP="00EA77BC">
      <w:pPr>
        <w:autoSpaceDE w:val="0"/>
        <w:autoSpaceDN w:val="0"/>
        <w:adjustRightInd w:val="0"/>
        <w:spacing w:line="228" w:lineRule="auto"/>
      </w:pPr>
      <w:bookmarkStart w:id="1109" w:name="p214_33"/>
      <w:bookmarkEnd w:id="1109"/>
      <w:r>
        <w:t>Patch PSS*1*214 adds a message to be displayed if the user exits the option and all three EPHARMACY BILLABLE fields are blank</w:t>
      </w:r>
      <w:r w:rsidR="00D03A81">
        <w:t xml:space="preserve"> and the drug is not inactive</w:t>
      </w:r>
      <w:r>
        <w:t>.  The option is given to return and answer the billable questions.</w:t>
      </w:r>
    </w:p>
    <w:p w14:paraId="091BF73A" w14:textId="77777777" w:rsidR="00B430BF" w:rsidRPr="00EA77BC" w:rsidRDefault="00B430BF"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0" w:name="Page_33"/>
      <w:bookmarkEnd w:id="1110"/>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1" w:name="p033"/>
      <w:bookmarkStart w:id="1112" w:name="_Toc204139893"/>
      <w:bookmarkEnd w:id="1111"/>
      <w:r w:rsidRPr="00EA77BC">
        <w:rPr>
          <w:b/>
        </w:rPr>
        <w:t>DEA Special Handling Code</w:t>
      </w:r>
      <w:bookmarkEnd w:id="1112"/>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3" w:name="p34"/>
      <w:r>
        <w:t>K          NOT RENEWABLE (BY TELEPHONE)</w:t>
      </w:r>
    </w:p>
    <w:bookmarkEnd w:id="1113"/>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4" w:name="p034"/>
      <w:bookmarkEnd w:id="1114"/>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15" w:name="Page_34"/>
      <w:bookmarkEnd w:id="1115"/>
      <w:r w:rsidRPr="00EA77BC">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it may be necessary to make exceptions for electronic billing for drugs ordered for TRICARE or CHAMPVA eligible patients.  Fields EPHARMACY 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6CFDDB70" w:rsidR="0066536A" w:rsidRPr="00EA77BC" w:rsidRDefault="00C51868" w:rsidP="0066536A">
      <w:pPr>
        <w:autoSpaceDE w:val="0"/>
        <w:autoSpaceDN w:val="0"/>
        <w:adjustRightInd w:val="0"/>
        <w:spacing w:before="120" w:line="276" w:lineRule="auto"/>
      </w:pPr>
      <w:r w:rsidRPr="00EA77BC">
        <w:t>.</w:t>
      </w:r>
      <w:r w:rsidR="007A5A77" w:rsidRPr="008A225A">
        <w:rPr>
          <w:noProof/>
          <w:position w:val="-4"/>
        </w:rPr>
        <w:drawing>
          <wp:inline distT="0" distB="0" distL="0" distR="0" wp14:anchorId="1D7953D0" wp14:editId="16FC6D68">
            <wp:extent cx="504825" cy="409575"/>
            <wp:effectExtent l="0" t="0" r="0" b="0"/>
            <wp:docPr id="7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6536A" w:rsidRPr="0066536A">
        <w:t xml:space="preserve"> </w:t>
      </w:r>
      <w:r w:rsidR="0066536A" w:rsidRPr="00EA77BC">
        <w:t>.</w:t>
      </w:r>
      <w:r w:rsidR="0066536A" w:rsidRPr="00EA77BC">
        <w:rPr>
          <w:b/>
        </w:rPr>
        <w:t>Note:</w:t>
      </w:r>
      <w:r w:rsidR="0066536A" w:rsidRPr="00EA77BC">
        <w:t xml:space="preserve">  The NDF option, </w:t>
      </w:r>
      <w:r w:rsidR="0066536A" w:rsidRPr="00EA77BC">
        <w:rPr>
          <w:i/>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00EA77BC">
        <w:rPr>
          <w:i/>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6" w:name="p035"/>
      <w:bookmarkEnd w:id="1116"/>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W w:w="0" w:type="auto"/>
        <w:tblLook w:val="04A0" w:firstRow="1" w:lastRow="0" w:firstColumn="1" w:lastColumn="0" w:noHBand="0" w:noVBand="1"/>
      </w:tblPr>
      <w:tblGrid>
        <w:gridCol w:w="1701"/>
        <w:gridCol w:w="7659"/>
      </w:tblGrid>
      <w:tr w:rsidR="00560341" w:rsidRPr="00EA77BC" w14:paraId="60E6A944" w14:textId="77777777" w:rsidTr="00246D9E">
        <w:trPr>
          <w:tblHeader/>
        </w:trPr>
        <w:tc>
          <w:tcPr>
            <w:tcW w:w="1728" w:type="dxa"/>
            <w:shd w:val="clear" w:color="auto" w:fill="auto"/>
          </w:tcPr>
          <w:p w14:paraId="60E6A942" w14:textId="77777777" w:rsidR="00560341" w:rsidRPr="00EA77BC" w:rsidRDefault="00560341" w:rsidP="001B3F39">
            <w:pPr>
              <w:keepNext/>
              <w:jc w:val="center"/>
              <w:rPr>
                <w:b/>
                <w:bCs/>
                <w:iCs/>
              </w:rPr>
            </w:pPr>
            <w:r w:rsidRPr="00EA77BC">
              <w:rPr>
                <w:b/>
                <w:bCs/>
                <w:iCs/>
                <w:u w:val="single"/>
              </w:rPr>
              <w:t>DAW Code</w:t>
            </w:r>
          </w:p>
        </w:tc>
        <w:tc>
          <w:tcPr>
            <w:tcW w:w="7848" w:type="dxa"/>
            <w:shd w:val="clear" w:color="auto" w:fill="auto"/>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246D9E">
        <w:tc>
          <w:tcPr>
            <w:tcW w:w="1728" w:type="dxa"/>
            <w:shd w:val="clear" w:color="auto" w:fill="auto"/>
          </w:tcPr>
          <w:p w14:paraId="60E6A945" w14:textId="77777777" w:rsidR="00560341" w:rsidRPr="00EA77BC" w:rsidRDefault="00560341" w:rsidP="00732461">
            <w:pPr>
              <w:keepNext/>
              <w:jc w:val="center"/>
              <w:rPr>
                <w:bCs/>
                <w:iCs/>
              </w:rPr>
            </w:pPr>
            <w:bookmarkStart w:id="1117" w:name="Page_35"/>
            <w:bookmarkEnd w:id="1117"/>
            <w:r w:rsidRPr="00EA77BC">
              <w:rPr>
                <w:bCs/>
                <w:iCs/>
              </w:rPr>
              <w:t>0</w:t>
            </w:r>
          </w:p>
        </w:tc>
        <w:tc>
          <w:tcPr>
            <w:tcW w:w="7848" w:type="dxa"/>
            <w:shd w:val="clear" w:color="auto" w:fill="auto"/>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246D9E">
        <w:tc>
          <w:tcPr>
            <w:tcW w:w="1728" w:type="dxa"/>
            <w:shd w:val="clear" w:color="auto" w:fill="auto"/>
          </w:tcPr>
          <w:p w14:paraId="60E6A948" w14:textId="77777777" w:rsidR="00560341" w:rsidRPr="00EA77BC" w:rsidRDefault="00560341" w:rsidP="00732461">
            <w:pPr>
              <w:jc w:val="center"/>
              <w:rPr>
                <w:bCs/>
                <w:iCs/>
              </w:rPr>
            </w:pPr>
            <w:r w:rsidRPr="00EA77BC">
              <w:rPr>
                <w:bCs/>
                <w:iCs/>
              </w:rPr>
              <w:t>1</w:t>
            </w:r>
          </w:p>
        </w:tc>
        <w:tc>
          <w:tcPr>
            <w:tcW w:w="7848" w:type="dxa"/>
            <w:shd w:val="clear" w:color="auto" w:fill="auto"/>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246D9E">
        <w:tc>
          <w:tcPr>
            <w:tcW w:w="1728" w:type="dxa"/>
            <w:shd w:val="clear" w:color="auto" w:fill="auto"/>
          </w:tcPr>
          <w:p w14:paraId="60E6A94B" w14:textId="77777777" w:rsidR="00560341" w:rsidRPr="00EA77BC" w:rsidRDefault="00560341" w:rsidP="00732461">
            <w:pPr>
              <w:jc w:val="center"/>
              <w:rPr>
                <w:bCs/>
                <w:iCs/>
              </w:rPr>
            </w:pPr>
            <w:r w:rsidRPr="00EA77BC">
              <w:rPr>
                <w:bCs/>
                <w:iCs/>
              </w:rPr>
              <w:t>2</w:t>
            </w:r>
          </w:p>
        </w:tc>
        <w:tc>
          <w:tcPr>
            <w:tcW w:w="7848" w:type="dxa"/>
            <w:shd w:val="clear" w:color="auto" w:fill="auto"/>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246D9E">
        <w:tc>
          <w:tcPr>
            <w:tcW w:w="1728" w:type="dxa"/>
            <w:shd w:val="clear" w:color="auto" w:fill="auto"/>
          </w:tcPr>
          <w:p w14:paraId="60E6A94E" w14:textId="77777777" w:rsidR="00560341" w:rsidRPr="00EA77BC" w:rsidRDefault="00560341" w:rsidP="00732461">
            <w:pPr>
              <w:jc w:val="center"/>
              <w:rPr>
                <w:bCs/>
                <w:iCs/>
              </w:rPr>
            </w:pPr>
            <w:r w:rsidRPr="00EA77BC">
              <w:rPr>
                <w:bCs/>
                <w:iCs/>
              </w:rPr>
              <w:t>3</w:t>
            </w:r>
          </w:p>
        </w:tc>
        <w:tc>
          <w:tcPr>
            <w:tcW w:w="7848" w:type="dxa"/>
            <w:shd w:val="clear" w:color="auto" w:fill="auto"/>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246D9E">
        <w:tc>
          <w:tcPr>
            <w:tcW w:w="1728" w:type="dxa"/>
            <w:shd w:val="clear" w:color="auto" w:fill="auto"/>
          </w:tcPr>
          <w:p w14:paraId="60E6A951" w14:textId="77777777" w:rsidR="00560341" w:rsidRPr="00EA77BC" w:rsidRDefault="00560341" w:rsidP="00732461">
            <w:pPr>
              <w:jc w:val="center"/>
              <w:rPr>
                <w:bCs/>
                <w:iCs/>
              </w:rPr>
            </w:pPr>
            <w:r w:rsidRPr="00EA77BC">
              <w:rPr>
                <w:bCs/>
                <w:iCs/>
              </w:rPr>
              <w:t>4</w:t>
            </w:r>
          </w:p>
        </w:tc>
        <w:tc>
          <w:tcPr>
            <w:tcW w:w="7848" w:type="dxa"/>
            <w:shd w:val="clear" w:color="auto" w:fill="auto"/>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246D9E">
        <w:tc>
          <w:tcPr>
            <w:tcW w:w="1728" w:type="dxa"/>
            <w:shd w:val="clear" w:color="auto" w:fill="auto"/>
          </w:tcPr>
          <w:p w14:paraId="60E6A954" w14:textId="77777777" w:rsidR="00560341" w:rsidRPr="00EA77BC" w:rsidRDefault="00560341" w:rsidP="00732461">
            <w:pPr>
              <w:jc w:val="center"/>
              <w:rPr>
                <w:bCs/>
                <w:iCs/>
              </w:rPr>
            </w:pPr>
            <w:r w:rsidRPr="00EA77BC">
              <w:rPr>
                <w:bCs/>
                <w:iCs/>
              </w:rPr>
              <w:t>5</w:t>
            </w:r>
          </w:p>
        </w:tc>
        <w:tc>
          <w:tcPr>
            <w:tcW w:w="7848" w:type="dxa"/>
            <w:shd w:val="clear" w:color="auto" w:fill="auto"/>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246D9E">
        <w:tc>
          <w:tcPr>
            <w:tcW w:w="1728" w:type="dxa"/>
            <w:shd w:val="clear" w:color="auto" w:fill="auto"/>
          </w:tcPr>
          <w:p w14:paraId="60E6A957" w14:textId="77777777" w:rsidR="00560341" w:rsidRPr="00EA77BC" w:rsidRDefault="00560341" w:rsidP="00732461">
            <w:pPr>
              <w:jc w:val="center"/>
              <w:rPr>
                <w:bCs/>
                <w:iCs/>
              </w:rPr>
            </w:pPr>
            <w:r w:rsidRPr="00EA77BC">
              <w:rPr>
                <w:bCs/>
                <w:iCs/>
              </w:rPr>
              <w:t>6</w:t>
            </w:r>
          </w:p>
        </w:tc>
        <w:tc>
          <w:tcPr>
            <w:tcW w:w="7848" w:type="dxa"/>
            <w:shd w:val="clear" w:color="auto" w:fill="auto"/>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246D9E">
        <w:tc>
          <w:tcPr>
            <w:tcW w:w="1728" w:type="dxa"/>
            <w:shd w:val="clear" w:color="auto" w:fill="auto"/>
          </w:tcPr>
          <w:p w14:paraId="60E6A95A" w14:textId="77777777" w:rsidR="00560341" w:rsidRPr="00EA77BC" w:rsidRDefault="00560341" w:rsidP="00732461">
            <w:pPr>
              <w:jc w:val="center"/>
              <w:rPr>
                <w:bCs/>
                <w:iCs/>
              </w:rPr>
            </w:pPr>
            <w:r w:rsidRPr="00EA77BC">
              <w:rPr>
                <w:bCs/>
                <w:iCs/>
              </w:rPr>
              <w:t>7</w:t>
            </w:r>
          </w:p>
        </w:tc>
        <w:tc>
          <w:tcPr>
            <w:tcW w:w="7848" w:type="dxa"/>
            <w:shd w:val="clear" w:color="auto" w:fill="auto"/>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246D9E">
        <w:tc>
          <w:tcPr>
            <w:tcW w:w="1728" w:type="dxa"/>
            <w:shd w:val="clear" w:color="auto" w:fill="auto"/>
          </w:tcPr>
          <w:p w14:paraId="60E6A95D" w14:textId="77777777" w:rsidR="00560341" w:rsidRPr="00EA77BC" w:rsidRDefault="00560341" w:rsidP="00732461">
            <w:pPr>
              <w:jc w:val="center"/>
              <w:rPr>
                <w:bCs/>
                <w:iCs/>
              </w:rPr>
            </w:pPr>
            <w:r w:rsidRPr="00EA77BC">
              <w:rPr>
                <w:bCs/>
                <w:iCs/>
              </w:rPr>
              <w:t>8</w:t>
            </w:r>
          </w:p>
        </w:tc>
        <w:tc>
          <w:tcPr>
            <w:tcW w:w="7848" w:type="dxa"/>
            <w:shd w:val="clear" w:color="auto" w:fill="auto"/>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246D9E">
        <w:tc>
          <w:tcPr>
            <w:tcW w:w="1728" w:type="dxa"/>
            <w:shd w:val="clear" w:color="auto" w:fill="auto"/>
          </w:tcPr>
          <w:p w14:paraId="60E6A960" w14:textId="77777777" w:rsidR="00560341" w:rsidRPr="00EA77BC" w:rsidRDefault="00560341" w:rsidP="00732461">
            <w:pPr>
              <w:jc w:val="center"/>
              <w:rPr>
                <w:bCs/>
                <w:iCs/>
              </w:rPr>
            </w:pPr>
            <w:r w:rsidRPr="00EA77BC">
              <w:rPr>
                <w:bCs/>
                <w:iCs/>
              </w:rPr>
              <w:t>9</w:t>
            </w:r>
          </w:p>
        </w:tc>
        <w:tc>
          <w:tcPr>
            <w:tcW w:w="7848" w:type="dxa"/>
            <w:shd w:val="clear" w:color="auto" w:fill="auto"/>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8" w:name="p036"/>
      <w:bookmarkEnd w:id="1118"/>
      <w:r w:rsidRPr="00EA77BC">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23E481C6" w:rsidR="00595E65" w:rsidRPr="00EA77BC" w:rsidRDefault="007A5A77" w:rsidP="00EA77BC">
      <w:r w:rsidRPr="008A225A">
        <w:rPr>
          <w:noProof/>
          <w:position w:val="-4"/>
        </w:rPr>
        <w:drawing>
          <wp:inline distT="0" distB="0" distL="0" distR="0" wp14:anchorId="636A6AA3" wp14:editId="032E57A2">
            <wp:extent cx="476250" cy="352425"/>
            <wp:effectExtent l="0" t="0" r="0" b="0"/>
            <wp:docPr id="69"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14:paraId="60E6A977" w14:textId="77777777" w:rsidTr="00246D9E">
        <w:trPr>
          <w:tblHeader/>
          <w:jc w:val="center"/>
        </w:trPr>
        <w:tc>
          <w:tcPr>
            <w:tcW w:w="3069" w:type="dxa"/>
            <w:shd w:val="clear" w:color="auto" w:fill="auto"/>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246D9E">
        <w:trPr>
          <w:jc w:val="center"/>
        </w:trPr>
        <w:tc>
          <w:tcPr>
            <w:tcW w:w="3069" w:type="dxa"/>
            <w:shd w:val="clear" w:color="auto" w:fill="auto"/>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246D9E">
        <w:trPr>
          <w:jc w:val="center"/>
        </w:trPr>
        <w:tc>
          <w:tcPr>
            <w:tcW w:w="3069" w:type="dxa"/>
            <w:shd w:val="clear" w:color="auto" w:fill="auto"/>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246D9E">
        <w:trPr>
          <w:jc w:val="center"/>
        </w:trPr>
        <w:tc>
          <w:tcPr>
            <w:tcW w:w="3069" w:type="dxa"/>
            <w:shd w:val="clear" w:color="auto" w:fill="auto"/>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246D9E">
        <w:trPr>
          <w:jc w:val="center"/>
        </w:trPr>
        <w:tc>
          <w:tcPr>
            <w:tcW w:w="3069" w:type="dxa"/>
            <w:shd w:val="clear" w:color="auto" w:fill="auto"/>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246D9E">
        <w:trPr>
          <w:jc w:val="center"/>
        </w:trPr>
        <w:tc>
          <w:tcPr>
            <w:tcW w:w="3069" w:type="dxa"/>
            <w:shd w:val="clear" w:color="auto" w:fill="auto"/>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246D9E">
        <w:trPr>
          <w:jc w:val="center"/>
        </w:trPr>
        <w:tc>
          <w:tcPr>
            <w:tcW w:w="3069" w:type="dxa"/>
            <w:shd w:val="clear" w:color="auto" w:fill="auto"/>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246D9E">
        <w:trPr>
          <w:jc w:val="center"/>
        </w:trPr>
        <w:tc>
          <w:tcPr>
            <w:tcW w:w="3069" w:type="dxa"/>
            <w:shd w:val="clear" w:color="auto" w:fill="auto"/>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19" w:name="Page_37"/>
      <w:bookmarkEnd w:id="1119"/>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0" w:name="p037"/>
      <w:bookmarkEnd w:id="1120"/>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the NUMERIC DOSE sub-field (#5) of the LOCAL 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1" w:name="p37"/>
      <w:bookmarkEnd w:id="1121"/>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2" w:name="AA38"/>
      <w:bookmarkEnd w:id="1122"/>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3" w:name="p038"/>
      <w:bookmarkEnd w:id="1123"/>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1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77777777"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0" w14:textId="647C2612" w:rsidR="00DA7E44" w:rsidRPr="00EA77BC" w:rsidRDefault="007A5A77" w:rsidP="00EA77BC">
      <w:pPr>
        <w:pStyle w:val="BodyText4"/>
        <w:shd w:val="clear" w:color="auto" w:fill="DDDDDD"/>
        <w:ind w:left="360"/>
        <w:rPr>
          <w:rFonts w:ascii="Courier New" w:hAnsi="Courier New" w:cs="Courier New"/>
          <w:b/>
          <w:color w:val="000000"/>
          <w:sz w:val="18"/>
          <w:szCs w:val="18"/>
        </w:rPr>
      </w:pPr>
      <w:r>
        <w:rPr>
          <w:noProof/>
        </w:rPr>
        <mc:AlternateContent>
          <mc:Choice Requires="wps">
            <w:drawing>
              <wp:anchor distT="0" distB="0" distL="114300" distR="114300" simplePos="0" relativeHeight="251661824" behindDoc="0" locked="0" layoutInCell="1" allowOverlap="1" wp14:anchorId="64C68784" wp14:editId="0DCF4AFB">
                <wp:simplePos x="0" y="0"/>
                <wp:positionH relativeFrom="column">
                  <wp:posOffset>2703830</wp:posOffset>
                </wp:positionH>
                <wp:positionV relativeFrom="paragraph">
                  <wp:posOffset>6350</wp:posOffset>
                </wp:positionV>
                <wp:extent cx="2968625" cy="228600"/>
                <wp:effectExtent l="0" t="0" r="0" b="0"/>
                <wp:wrapNone/>
                <wp:docPr id="23"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A" w14:textId="77777777" w:rsidR="007A29C5" w:rsidRPr="000953CC" w:rsidRDefault="007A29C5"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68784"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" stroked="f">
                <v:textbox inset="3.6pt,,.72pt">
                  <w:txbxContent>
                    <w:p w14:paraId="60E6DE2A" w14:textId="77777777" w:rsidR="007A29C5" w:rsidRPr="000953CC" w:rsidRDefault="007A29C5"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4" w:name="p039"/>
      <w:bookmarkEnd w:id="1124"/>
    </w:p>
    <w:p w14:paraId="60E6AA27" w14:textId="3B328581" w:rsidR="00DE4E0D" w:rsidRDefault="007A5A77" w:rsidP="00EA77BC">
      <w:pPr>
        <w:pStyle w:val="BodyText4"/>
        <w:keepNext w:val="0"/>
        <w:ind w:left="720" w:hanging="720"/>
        <w:rPr>
          <w:position w:val="-4"/>
          <w:sz w:val="24"/>
          <w:szCs w:val="24"/>
        </w:rPr>
      </w:pPr>
      <w:r w:rsidRPr="008A225A">
        <w:rPr>
          <w:noProof/>
          <w:position w:val="-4"/>
          <w:sz w:val="24"/>
          <w:szCs w:val="24"/>
        </w:rPr>
        <w:drawing>
          <wp:inline distT="0" distB="0" distL="0" distR="0" wp14:anchorId="2592C7DD" wp14:editId="0CB94902">
            <wp:extent cx="476250" cy="352425"/>
            <wp:effectExtent l="0" t="0" r="0" b="0"/>
            <wp:docPr id="68"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5" w:name="Page_40"/>
      <w:bookmarkEnd w:id="1125"/>
    </w:p>
    <w:p w14:paraId="60E6AA29" w14:textId="0A505067" w:rsidR="0006257E" w:rsidRPr="00B02EE5" w:rsidRDefault="007A5A77" w:rsidP="0006257E">
      <w:pPr>
        <w:pStyle w:val="BodyText4"/>
        <w:keepNext w:val="0"/>
        <w:ind w:left="720" w:hanging="720"/>
        <w:rPr>
          <w:position w:val="-4"/>
          <w:sz w:val="24"/>
          <w:szCs w:val="24"/>
        </w:rPr>
      </w:pPr>
      <w:r w:rsidRPr="008A225A">
        <w:rPr>
          <w:noProof/>
          <w:position w:val="-4"/>
          <w:sz w:val="24"/>
          <w:szCs w:val="24"/>
        </w:rPr>
        <w:drawing>
          <wp:inline distT="0" distB="0" distL="0" distR="0" wp14:anchorId="6DBB7081" wp14:editId="7EBF41E8">
            <wp:extent cx="476250" cy="352425"/>
            <wp:effectExtent l="0" t="0" r="0" b="0"/>
            <wp:docPr id="67"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6250" cy="352425"/>
                    </a:xfrm>
                    <a:prstGeom prst="rect">
                      <a:avLst/>
                    </a:prstGeom>
                    <a:noFill/>
                    <a:ln>
                      <a:noFill/>
                    </a:ln>
                  </pic:spPr>
                </pic:pic>
              </a:graphicData>
            </a:graphic>
          </wp:inline>
        </w:drawing>
      </w:r>
      <w:bookmarkStart w:id="1126" w:name="enter_edit_note"/>
      <w:bookmarkEnd w:id="1126"/>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7" w:name="P_189p40"/>
      <w:r w:rsidRPr="00BD5AD6">
        <w:rPr>
          <w:b/>
        </w:rPr>
        <w:t>MAXIMUM</w:t>
      </w:r>
      <w:bookmarkEnd w:id="1127"/>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8"/>
        <w:gridCol w:w="25"/>
        <w:gridCol w:w="1909"/>
        <w:gridCol w:w="1356"/>
        <w:gridCol w:w="4657"/>
      </w:tblGrid>
      <w:tr w:rsidR="00C0174A" w14:paraId="60E6AA40" w14:textId="77777777"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14:paraId="60E6AA38"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60E6AA39"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14:paraId="60E6AA3A"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14:paraId="60E6AA3C"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14:paraId="60E6AA3E" w14:textId="77777777" w:rsidR="00C0174A" w:rsidRPr="00EA41FE" w:rsidRDefault="00C0174A" w:rsidP="00987AE8">
            <w:pPr>
              <w:autoSpaceDE w:val="0"/>
              <w:autoSpaceDN w:val="0"/>
              <w:adjustRightInd w:val="0"/>
              <w:jc w:val="center"/>
              <w:rPr>
                <w:rFonts w:ascii="Calibri" w:eastAsia="Calibri" w:hAnsi="Calibri" w:cs="r_ansi"/>
                <w:b/>
                <w:bCs/>
                <w:sz w:val="20"/>
                <w:szCs w:val="20"/>
              </w:rPr>
            </w:pPr>
          </w:p>
          <w:p w14:paraId="60E6AA3F" w14:textId="77777777"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14:paraId="60E6AA45"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14:paraId="60E6AA4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6AA4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14:paraId="60E6AA43"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14:paraId="60E6AA44"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14:paraId="60E6AA4A"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8"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9"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4F"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D"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E"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54"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0"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3"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14:paraId="60E6AA59"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5"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8"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14:paraId="60E6AA5E"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A"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D"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8" w:name="Page_41"/>
      <w:bookmarkEnd w:id="1128"/>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29" w:name="p041"/>
      <w:bookmarkEnd w:id="1129"/>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0" w:name="_Toc14665853"/>
      <w:bookmarkStart w:id="1131" w:name="_Toc14666677"/>
      <w:bookmarkStart w:id="1132" w:name="_Toc14667140"/>
      <w:r w:rsidRPr="00EA77BC">
        <w:t xml:space="preserve">Example </w:t>
      </w:r>
      <w:r w:rsidR="00C0174A">
        <w:rPr>
          <w:lang w:val="en-US"/>
        </w:rPr>
        <w:t>3</w:t>
      </w:r>
      <w:r w:rsidRPr="00EA77BC">
        <w:t xml:space="preserve">: </w:t>
      </w:r>
      <w:r w:rsidR="006A73EA" w:rsidRPr="00EA77BC">
        <w:rPr>
          <w:i/>
        </w:rPr>
        <w:t>D</w:t>
      </w:r>
      <w:bookmarkStart w:id="1133" w:name="p040"/>
      <w:bookmarkEnd w:id="1133"/>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0"/>
      <w:bookmarkEnd w:id="1131"/>
      <w:bookmarkEnd w:id="1132"/>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4"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4"/>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5" w:name="p043"/>
      <w:bookmarkEnd w:id="1135"/>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6" w:name="P_189p43"/>
      <w:r w:rsidRPr="00BD5AD6">
        <w:rPr>
          <w:rFonts w:ascii="Courier New" w:hAnsi="Courier New" w:cs="Courier New"/>
          <w:sz w:val="16"/>
          <w:szCs w:val="16"/>
        </w:rPr>
        <w:t xml:space="preserve">MAXIMUM </w:t>
      </w:r>
      <w:bookmarkEnd w:id="1136"/>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7" w:name="p044"/>
      <w:bookmarkEnd w:id="1137"/>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8" w:name="highrisk44"/>
      <w:bookmarkEnd w:id="1138"/>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39" w:name="schedule_type44"/>
      <w:bookmarkStart w:id="1140" w:name="Page_46"/>
      <w:bookmarkEnd w:id="1139"/>
      <w:bookmarkEnd w:id="1140"/>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1" w:name="Page_45"/>
      <w:bookmarkEnd w:id="1141"/>
      <w:r w:rsidRPr="0064290E">
        <w:rPr>
          <w:rFonts w:ascii="Courier New" w:hAnsi="Courier New" w:cs="Courier New"/>
          <w:sz w:val="16"/>
          <w:szCs w:val="16"/>
        </w:rPr>
        <w:t xml:space="preserve">MOST COMMON INDICATION FOR USE: </w:t>
      </w:r>
    </w:p>
    <w:p w14:paraId="60E6ABCA" w14:textId="77777777"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14:paraId="60E6ABCB" w14:textId="77777777" w:rsidR="00D906DB" w:rsidRPr="00EA77BC" w:rsidRDefault="00D906DB" w:rsidP="00D906DB">
      <w:pPr>
        <w:pStyle w:val="Codeexample"/>
        <w:rPr>
          <w:rFonts w:eastAsia="Calibri"/>
        </w:rPr>
      </w:pPr>
    </w:p>
    <w:p w14:paraId="60E6ABCC" w14:textId="77777777" w:rsidR="00D906DB" w:rsidRPr="00EA77BC" w:rsidRDefault="00D906DB" w:rsidP="00D906DB">
      <w:pPr>
        <w:pStyle w:val="Codeexample"/>
      </w:pPr>
      <w:r w:rsidRPr="00EA77BC">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77777777" w:rsidR="00BC1F08" w:rsidRPr="00EA77BC" w:rsidRDefault="00BC1F08"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77777777" w:rsidR="00BC1F08" w:rsidRPr="00EA77BC" w:rsidRDefault="00BC1F08"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77777777" w:rsidR="00BC1F08" w:rsidRPr="00EA77BC" w:rsidRDefault="00BC1F08"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77777777" w:rsidR="00BC1F08" w:rsidRPr="00EA77BC"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4EBA5CC9" w:rsidR="00BC1F08" w:rsidRPr="00EA77BC" w:rsidRDefault="007A5A77" w:rsidP="00EA77BC">
      <w:pPr>
        <w:shd w:val="clear" w:color="auto" w:fill="D9D9D9"/>
        <w:ind w:left="374"/>
        <w:rPr>
          <w:rFonts w:ascii="Courier New" w:hAnsi="Courier New" w:cs="Courier New"/>
          <w:sz w:val="16"/>
        </w:rPr>
      </w:pPr>
      <w:r>
        <w:rPr>
          <w:noProof/>
        </w:rPr>
        <mc:AlternateContent>
          <mc:Choice Requires="wps">
            <w:drawing>
              <wp:anchor distT="0" distB="0" distL="114300" distR="114300" simplePos="0" relativeHeight="251667968" behindDoc="0" locked="0" layoutInCell="1" allowOverlap="1" wp14:anchorId="516B1220" wp14:editId="731D8669">
                <wp:simplePos x="0" y="0"/>
                <wp:positionH relativeFrom="column">
                  <wp:posOffset>2673985</wp:posOffset>
                </wp:positionH>
                <wp:positionV relativeFrom="paragraph">
                  <wp:posOffset>88900</wp:posOffset>
                </wp:positionV>
                <wp:extent cx="1828800" cy="685800"/>
                <wp:effectExtent l="0" t="0" r="0" b="0"/>
                <wp:wrapNone/>
                <wp:docPr id="22"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14:paraId="60E6DE2B" w14:textId="77777777" w:rsidR="007A29C5" w:rsidRPr="001C18A6" w:rsidRDefault="007A29C5"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6B1220"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HecMyEsAgAAWgQAAA4AAAAAAAAAAAAAAAAALgIAAGRy&#10;cy9lMm9Eb2MueG1sUEsBAi0AFAAGAAgAAAAhAFAAvLvfAAAACgEAAA8AAAAAAAAAAAAAAAAAhgQA&#10;AGRycy9kb3ducmV2LnhtbFBLBQYAAAAABAAEAPMAAACSBQAAAAA=&#10;">
                <v:textbox>
                  <w:txbxContent>
                    <w:p w14:paraId="60E6DE2B" w14:textId="77777777" w:rsidR="007A29C5" w:rsidRPr="001C18A6" w:rsidRDefault="007A29C5"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14:paraId="60E6AC48" w14:textId="77777777"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2" w:name="p046"/>
      <w:bookmarkEnd w:id="1142"/>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3"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3"/>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4" w:name="p049"/>
      <w:bookmarkEnd w:id="1144"/>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5" w:name="P_189p49"/>
      <w:r w:rsidRPr="00BD5AD6">
        <w:rPr>
          <w:rFonts w:ascii="Courier New" w:hAnsi="Courier New"/>
          <w:sz w:val="16"/>
        </w:rPr>
        <w:t xml:space="preserve">MAXIMUM </w:t>
      </w:r>
      <w:bookmarkEnd w:id="1145"/>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6" w:name="p048"/>
      <w:bookmarkEnd w:id="1146"/>
      <w:r w:rsidRPr="00EA77BC">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27154E8E" w:rsidR="00595E65" w:rsidRPr="00EA77BC" w:rsidRDefault="007A5A77" w:rsidP="001B3F39">
      <w:pPr>
        <w:ind w:left="720" w:hanging="720"/>
      </w:pPr>
      <w:r w:rsidRPr="008A225A">
        <w:rPr>
          <w:noProof/>
          <w:position w:val="-4"/>
        </w:rPr>
        <w:drawing>
          <wp:inline distT="0" distB="0" distL="0" distR="0" wp14:anchorId="18AB7E85" wp14:editId="2B243516">
            <wp:extent cx="447675" cy="342900"/>
            <wp:effectExtent l="0" t="0" r="0" b="0"/>
            <wp:docPr id="66"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675"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7" w:name="_Toc14665855"/>
      <w:bookmarkStart w:id="1148" w:name="_Toc14666679"/>
      <w:bookmarkStart w:id="1149" w:name="_Toc14667142"/>
      <w:bookmarkStart w:id="1150"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1"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1"/>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2" w:name="p052"/>
      <w:bookmarkEnd w:id="1152"/>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3"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3"/>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77777777"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4" w:name="p055"/>
      <w:bookmarkEnd w:id="1154"/>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134B97AA" w:rsidR="001A03E3" w:rsidRPr="00EA77BC" w:rsidRDefault="007A5A77" w:rsidP="00EA77BC">
      <w:pPr>
        <w:pStyle w:val="Codeexample"/>
        <w:keepNext/>
      </w:pPr>
      <w:r>
        <w:rPr>
          <w:noProof/>
        </w:rPr>
        <mc:AlternateContent>
          <mc:Choice Requires="wps">
            <w:drawing>
              <wp:anchor distT="0" distB="0" distL="114300" distR="114300" simplePos="0" relativeHeight="251663872" behindDoc="0" locked="0" layoutInCell="1" allowOverlap="1" wp14:anchorId="4F084EF4" wp14:editId="15986AF3">
                <wp:simplePos x="0" y="0"/>
                <wp:positionH relativeFrom="column">
                  <wp:posOffset>4829810</wp:posOffset>
                </wp:positionH>
                <wp:positionV relativeFrom="paragraph">
                  <wp:posOffset>36195</wp:posOffset>
                </wp:positionV>
                <wp:extent cx="1068070" cy="1390650"/>
                <wp:effectExtent l="0" t="0" r="0" b="0"/>
                <wp:wrapNone/>
                <wp:docPr id="21"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14:paraId="60E6DE2C" w14:textId="77777777" w:rsidR="007A29C5" w:rsidRPr="00F772CA" w:rsidRDefault="007A29C5"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F084EF4"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OriMA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">
                <v:textbox>
                  <w:txbxContent>
                    <w:p w14:paraId="60E6DE2C" w14:textId="77777777" w:rsidR="007A29C5" w:rsidRPr="00F772CA" w:rsidRDefault="007A29C5"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14:paraId="60E6AE40" w14:textId="77777777" w:rsidR="001A03E3" w:rsidRPr="00EA77BC" w:rsidRDefault="001A03E3" w:rsidP="00EA77BC">
      <w:pPr>
        <w:pStyle w:val="Codeexample"/>
        <w:keepNext/>
      </w:pPr>
      <w:r w:rsidRPr="00EA77BC">
        <w:t>Due to National Drug File settings no possible dosages were auto-created.</w:t>
      </w:r>
    </w:p>
    <w:p w14:paraId="60E6AE41" w14:textId="77777777" w:rsidR="001A03E3" w:rsidRPr="00EA77BC" w:rsidRDefault="001A03E3" w:rsidP="00EA77BC">
      <w:pPr>
        <w:pStyle w:val="Codeexample"/>
        <w:keepNext/>
      </w:pP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5" w:name="p054"/>
      <w:bookmarkEnd w:id="1155"/>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6" w:name="p056"/>
      <w:bookmarkEnd w:id="1156"/>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7" w:name="p058"/>
      <w:bookmarkEnd w:id="1157"/>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8" w:name="Page_59"/>
      <w:bookmarkEnd w:id="1158"/>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59" w:name="p057"/>
      <w:bookmarkEnd w:id="1159"/>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59). If populated, the drug will be sent to the dispensing device for that division. There are two types of ADDs, window and mail, and these are based on the route of the prescription. The prompt “OP EXTERNAL DISPENSE:” must be 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0" w:name="Page_63"/>
      <w:bookmarkEnd w:id="1160"/>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5F4F4959" w:rsidR="00F866CA" w:rsidRPr="00EA77BC" w:rsidRDefault="007A5A77" w:rsidP="00732461">
      <w:pPr>
        <w:ind w:left="810" w:hanging="810"/>
      </w:pPr>
      <w:r w:rsidRPr="008A225A">
        <w:rPr>
          <w:noProof/>
          <w:position w:val="-4"/>
        </w:rPr>
        <w:drawing>
          <wp:inline distT="0" distB="0" distL="0" distR="0" wp14:anchorId="14AA8FCA" wp14:editId="32ED93E3">
            <wp:extent cx="504825" cy="409575"/>
            <wp:effectExtent l="0" t="0" r="0" b="0"/>
            <wp:docPr id="6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1" w:name="Page_65"/>
      <w:bookmarkEnd w:id="1161"/>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2" w:name="promptforremoval63"/>
      <w:bookmarkEnd w:id="1162"/>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60E6B03D" w14:textId="77777777" w:rsidR="004A3838" w:rsidRPr="00FB1696" w:rsidRDefault="002C7D4F" w:rsidP="004A3838">
      <w:pPr>
        <w:rPr>
          <w:b/>
        </w:rPr>
      </w:pPr>
      <w:r>
        <w:br w:type="page"/>
      </w:r>
      <w:bookmarkStart w:id="1163" w:name="send_drug_update65"/>
      <w:bookmarkEnd w:id="1163"/>
      <w:r w:rsidR="004A3838" w:rsidRPr="00FB1696">
        <w:rPr>
          <w:b/>
        </w:rPr>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4" w:name="send_drug_update2"/>
      <w:bookmarkEnd w:id="1164"/>
      <w:r w:rsidRPr="00FB1696">
        <w:t>The new prompt is displayed when the drug being edited is marked for Unit Dose and/or IV use and at least one active PADE system exists.</w:t>
      </w:r>
      <w:bookmarkStart w:id="1165" w:name="newprompt66"/>
      <w:bookmarkEnd w:id="1165"/>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6" w:name="p066"/>
      <w:bookmarkEnd w:id="1166"/>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7" w:name="p067"/>
      <w:bookmarkEnd w:id="1167"/>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8" w:name="Page_67"/>
      <w:bookmarkEnd w:id="1168"/>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69" w:name="_Order_Check_Management"/>
      <w:bookmarkStart w:id="1170" w:name="p062"/>
      <w:bookmarkStart w:id="1171" w:name="pss_1_227c"/>
      <w:bookmarkStart w:id="1172" w:name="_Toc507400582"/>
      <w:bookmarkStart w:id="1173" w:name="_Toc513535524"/>
      <w:bookmarkStart w:id="1174" w:name="_Ref522201100"/>
      <w:bookmarkStart w:id="1175" w:name="_Toc29375954"/>
      <w:bookmarkStart w:id="1176" w:name="_Toc376874064"/>
      <w:bookmarkEnd w:id="1169"/>
      <w:bookmarkEnd w:id="1170"/>
      <w:bookmarkEnd w:id="1171"/>
      <w:r w:rsidRPr="008F69DF">
        <w:t>Drug File Audits</w:t>
      </w:r>
      <w:bookmarkStart w:id="1177" w:name="pss_1_227a"/>
      <w:bookmarkEnd w:id="1172"/>
      <w:bookmarkEnd w:id="1173"/>
      <w:bookmarkEnd w:id="1174"/>
      <w:bookmarkEnd w:id="1175"/>
      <w:bookmarkEnd w:id="1177"/>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8" w:name="_Toc513535525"/>
      <w:bookmarkStart w:id="1179" w:name="_Toc29375955"/>
      <w:r w:rsidRPr="008F69DF">
        <w:t>Drug File Audit Notification</w:t>
      </w:r>
      <w:bookmarkEnd w:id="1178"/>
      <w:bookmarkEnd w:id="1179"/>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4701EC71"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A741F2">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0" w:name="_Hlk512374450"/>
      <w:r w:rsidRPr="008F69DF">
        <w:t>The message body indicates “No Audited Changes Made.”</w:t>
      </w:r>
      <w:bookmarkEnd w:id="1180"/>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1" w:name="pss_1_227d"/>
      <w:bookmarkStart w:id="1182" w:name="_Toc513535526"/>
      <w:bookmarkStart w:id="1183" w:name="_Ref522200908"/>
      <w:bookmarkStart w:id="1184" w:name="_Toc29375956"/>
      <w:bookmarkEnd w:id="1181"/>
      <w:r w:rsidRPr="008F69DF">
        <w:t>Drug Price Audit History</w:t>
      </w:r>
      <w:bookmarkEnd w:id="1182"/>
      <w:bookmarkEnd w:id="1183"/>
      <w:bookmarkEnd w:id="1184"/>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77777777" w:rsidR="00EA12BD" w:rsidRPr="007E1E36" w:rsidRDefault="00EA12BD" w:rsidP="00EA12BD">
      <w:pPr>
        <w:ind w:left="360" w:hanging="360"/>
      </w:pPr>
    </w:p>
    <w:p w14:paraId="60E6B0E1" w14:textId="77777777" w:rsidR="00595E65" w:rsidRPr="00EA77BC" w:rsidRDefault="003E3756" w:rsidP="00EA77BC">
      <w:pPr>
        <w:pStyle w:val="Heading1"/>
        <w:numPr>
          <w:ilvl w:val="0"/>
          <w:numId w:val="12"/>
        </w:numPr>
      </w:pPr>
      <w:bookmarkStart w:id="1185" w:name="_Toc29375957"/>
      <w:r w:rsidRPr="00EA77BC">
        <w:t>Order Check</w:t>
      </w:r>
      <w:r w:rsidR="00595E65" w:rsidRPr="00EA77BC">
        <w:t xml:space="preserve"> Management</w:t>
      </w:r>
      <w:bookmarkEnd w:id="1147"/>
      <w:bookmarkEnd w:id="1148"/>
      <w:bookmarkEnd w:id="1149"/>
      <w:bookmarkEnd w:id="1150"/>
      <w:bookmarkEnd w:id="1176"/>
      <w:bookmarkEnd w:id="1185"/>
    </w:p>
    <w:p w14:paraId="60E6B0E2" w14:textId="77777777" w:rsidR="00595E65" w:rsidRPr="00EA77BC" w:rsidRDefault="00595E65" w:rsidP="00732461">
      <w:pPr>
        <w:pStyle w:val="Heading4"/>
        <w:spacing w:after="0"/>
        <w:ind w:firstLine="720"/>
        <w:rPr>
          <w:caps/>
          <w:sz w:val="28"/>
        </w:rPr>
      </w:pPr>
      <w:bookmarkStart w:id="1186" w:name="_Toc14665856"/>
      <w:bookmarkStart w:id="1187" w:name="_Toc14666680"/>
      <w:r w:rsidRPr="00EA77BC">
        <w:t xml:space="preserve">[PSS </w:t>
      </w:r>
      <w:r w:rsidR="00CD09AE" w:rsidRPr="00EA77BC">
        <w:t>ORDER CHECK</w:t>
      </w:r>
      <w:r w:rsidRPr="00EA77BC">
        <w:t xml:space="preserve"> MANAGEMENT]</w:t>
      </w:r>
      <w:bookmarkEnd w:id="1186"/>
      <w:bookmarkEnd w:id="1187"/>
    </w:p>
    <w:p w14:paraId="60E6B0E3" w14:textId="77777777" w:rsidR="00595E65" w:rsidRPr="00EA77BC" w:rsidRDefault="00595E65" w:rsidP="00732461">
      <w:pPr>
        <w:ind w:firstLine="720"/>
      </w:pPr>
    </w:p>
    <w:p w14:paraId="60E6B0E4" w14:textId="01FD4856" w:rsidR="006D48E5" w:rsidRPr="00EA77BC" w:rsidRDefault="007A5A77" w:rsidP="00732461">
      <w:pPr>
        <w:ind w:left="810" w:hanging="810"/>
        <w:rPr>
          <w:position w:val="-4"/>
        </w:rPr>
      </w:pPr>
      <w:r w:rsidRPr="008A225A">
        <w:rPr>
          <w:noProof/>
          <w:position w:val="-4"/>
        </w:rPr>
        <w:drawing>
          <wp:inline distT="0" distB="0" distL="0" distR="0" wp14:anchorId="6A02D57F" wp14:editId="790CFAC5">
            <wp:extent cx="504825" cy="409575"/>
            <wp:effectExtent l="0" t="0" r="0" b="0"/>
            <wp:docPr id="64"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88" w:name="_Toc376874065"/>
      <w:bookmarkStart w:id="1189" w:name="_Toc29375958"/>
      <w:bookmarkStart w:id="1190" w:name="_Toc14665857"/>
      <w:bookmarkStart w:id="1191" w:name="_Toc14666681"/>
      <w:r w:rsidRPr="00EA77BC">
        <w:t>Request Changes to Enhanced Order Check Database</w:t>
      </w:r>
      <w:bookmarkEnd w:id="1188"/>
      <w:bookmarkEnd w:id="1189"/>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90"/>
      <w:bookmarkEnd w:id="1191"/>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69B234E1" w:rsidR="00CD09AE" w:rsidRPr="00EA77BC" w:rsidRDefault="007A5A77" w:rsidP="00EA77BC">
      <w:pPr>
        <w:pStyle w:val="List"/>
        <w:spacing w:after="240"/>
        <w:ind w:left="806" w:hanging="806"/>
      </w:pPr>
      <w:r w:rsidRPr="008A225A">
        <w:rPr>
          <w:noProof/>
          <w:position w:val="-4"/>
        </w:rPr>
        <w:drawing>
          <wp:inline distT="0" distB="0" distL="0" distR="0" wp14:anchorId="01E3436E" wp14:editId="55FD18EE">
            <wp:extent cx="504825" cy="409575"/>
            <wp:effectExtent l="0" t="0" r="0" b="0"/>
            <wp:docPr id="63"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2" w:name="p063"/>
      <w:bookmarkEnd w:id="1192"/>
    </w:p>
    <w:p w14:paraId="60E6B0F6" w14:textId="3A27EEEE" w:rsidR="00CD09AE" w:rsidRPr="00EA77BC" w:rsidRDefault="007A5A77" w:rsidP="000C5921">
      <w:pPr>
        <w:pStyle w:val="Body"/>
        <w:spacing w:before="0" w:after="0"/>
        <w:ind w:left="810" w:hanging="810"/>
      </w:pPr>
      <w:r w:rsidRPr="008A225A">
        <w:rPr>
          <w:noProof/>
          <w:position w:val="-4"/>
        </w:rPr>
        <w:drawing>
          <wp:inline distT="0" distB="0" distL="0" distR="0" wp14:anchorId="3026D8FD" wp14:editId="59AC182A">
            <wp:extent cx="504825" cy="409575"/>
            <wp:effectExtent l="0" t="0" r="0" b="0"/>
            <wp:docPr id="62"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193" w:name="_Toc14665858"/>
      <w:bookmarkStart w:id="1194" w:name="_Toc14666682"/>
      <w:bookmarkStart w:id="1195"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93"/>
    <w:bookmarkEnd w:id="1194"/>
    <w:bookmarkEnd w:id="1195"/>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196" w:name="_Toc14667146"/>
      <w:bookmarkStart w:id="1197" w:name="_Toc219451837"/>
      <w:bookmarkStart w:id="1198" w:name="_Toc376874066"/>
      <w:bookmarkStart w:id="1199" w:name="_Toc29375959"/>
      <w:bookmarkStart w:id="1200" w:name="_Toc14665860"/>
      <w:bookmarkStart w:id="1201" w:name="_Toc14666684"/>
      <w:r w:rsidRPr="00EA77BC">
        <w:t>Report of Locally Entered Interactions</w:t>
      </w:r>
      <w:bookmarkEnd w:id="1196"/>
      <w:bookmarkEnd w:id="1197"/>
      <w:bookmarkEnd w:id="1198"/>
      <w:bookmarkEnd w:id="1199"/>
    </w:p>
    <w:p w14:paraId="60E6B1C9" w14:textId="77777777" w:rsidR="00595E65" w:rsidRPr="00EA77BC" w:rsidRDefault="00595E65" w:rsidP="00EA77BC">
      <w:pPr>
        <w:pStyle w:val="Heading4"/>
        <w:spacing w:after="0"/>
        <w:ind w:firstLine="720"/>
        <w:rPr>
          <w:sz w:val="28"/>
        </w:rPr>
      </w:pPr>
      <w:r w:rsidRPr="00EA77BC">
        <w:t>[PSS REPORT LOCAL INTERACTIONS]</w:t>
      </w:r>
      <w:bookmarkEnd w:id="1200"/>
      <w:bookmarkEnd w:id="1201"/>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2" w:name="_Toc14665861"/>
      <w:bookmarkStart w:id="1203" w:name="_Toc14666685"/>
      <w:bookmarkStart w:id="1204"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2"/>
    <w:bookmarkEnd w:id="1203"/>
    <w:bookmarkEnd w:id="1204"/>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05" w:name="_Toc14665862"/>
      <w:bookmarkStart w:id="1206" w:name="_Toc14666686"/>
      <w:bookmarkStart w:id="1207" w:name="_Toc14667148"/>
      <w:bookmarkStart w:id="1208" w:name="_Toc219451838"/>
      <w:bookmarkStart w:id="1209" w:name="_Toc376874067"/>
      <w:bookmarkStart w:id="1210" w:name="_Toc29375960"/>
      <w:r w:rsidRPr="00EA77BC">
        <w:t>Electrolyte File (IV)</w:t>
      </w:r>
      <w:bookmarkEnd w:id="1205"/>
      <w:bookmarkEnd w:id="1206"/>
      <w:bookmarkEnd w:id="1207"/>
      <w:bookmarkEnd w:id="1208"/>
      <w:bookmarkEnd w:id="1209"/>
      <w:bookmarkEnd w:id="1210"/>
      <w:r w:rsidRPr="00EA77BC">
        <w:t xml:space="preserve"> </w:t>
      </w:r>
    </w:p>
    <w:p w14:paraId="60E6B1E9" w14:textId="77777777" w:rsidR="00595E65" w:rsidRPr="00EA77BC" w:rsidRDefault="00595E65" w:rsidP="00732461">
      <w:pPr>
        <w:pStyle w:val="Heading4"/>
        <w:spacing w:after="0"/>
        <w:ind w:firstLine="720"/>
        <w:rPr>
          <w:sz w:val="28"/>
        </w:rPr>
      </w:pPr>
      <w:bookmarkStart w:id="1211" w:name="_Toc14665863"/>
      <w:bookmarkStart w:id="1212" w:name="_Toc14666687"/>
      <w:r w:rsidRPr="00EA77BC">
        <w:t>[PSSJI ELECTROLYTE FILE]</w:t>
      </w:r>
      <w:bookmarkEnd w:id="1211"/>
      <w:bookmarkEnd w:id="1212"/>
    </w:p>
    <w:p w14:paraId="60E6B1EA" w14:textId="77777777" w:rsidR="00595E65" w:rsidRPr="00EA77BC" w:rsidRDefault="00595E65" w:rsidP="00732461"/>
    <w:p w14:paraId="60E6B1EB" w14:textId="77777777" w:rsidR="00595E65" w:rsidRPr="00EA77BC" w:rsidRDefault="00595E65" w:rsidP="00732461">
      <w:bookmarkStart w:id="1213" w:name="_Toc14665864"/>
      <w:bookmarkStart w:id="1214" w:name="_Toc14666688"/>
      <w:bookmarkStart w:id="1215"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13"/>
      <w:bookmarkEnd w:id="1214"/>
      <w:bookmarkEnd w:id="1215"/>
    </w:p>
    <w:p w14:paraId="60E6B1EC" w14:textId="77777777" w:rsidR="00EA4CF2" w:rsidRPr="00EA77BC" w:rsidRDefault="00EA4CF2" w:rsidP="000C5921">
      <w:bookmarkStart w:id="1216" w:name="Page_72"/>
      <w:bookmarkEnd w:id="1216"/>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17" w:name="_Toc14665866"/>
      <w:bookmarkStart w:id="1218" w:name="_Toc14666690"/>
      <w:bookmarkStart w:id="1219" w:name="_Toc14667151"/>
      <w:bookmarkStart w:id="1220" w:name="_Toc219451839"/>
    </w:p>
    <w:p w14:paraId="60E6B1FF" w14:textId="77777777" w:rsidR="00595E65" w:rsidRPr="00EA77BC" w:rsidRDefault="00595E65" w:rsidP="00BE0DEF">
      <w:pPr>
        <w:pStyle w:val="Heading1"/>
        <w:numPr>
          <w:ilvl w:val="0"/>
          <w:numId w:val="45"/>
        </w:numPr>
      </w:pPr>
      <w:bookmarkStart w:id="1221" w:name="_Toc376874068"/>
      <w:bookmarkStart w:id="1222" w:name="_Toc29375961"/>
      <w:r w:rsidRPr="00EA77BC">
        <w:t>Lookup into Dispense Drug File</w:t>
      </w:r>
      <w:bookmarkEnd w:id="1217"/>
      <w:bookmarkEnd w:id="1218"/>
      <w:bookmarkEnd w:id="1219"/>
      <w:bookmarkEnd w:id="1220"/>
      <w:bookmarkEnd w:id="1221"/>
      <w:bookmarkEnd w:id="1222"/>
    </w:p>
    <w:p w14:paraId="60E6B200" w14:textId="77777777" w:rsidR="00595E65" w:rsidRPr="00EA77BC" w:rsidRDefault="00595E65" w:rsidP="00732461">
      <w:pPr>
        <w:pStyle w:val="Heading4"/>
        <w:spacing w:after="0"/>
        <w:ind w:firstLine="720"/>
        <w:rPr>
          <w:caps/>
          <w:sz w:val="28"/>
        </w:rPr>
      </w:pPr>
      <w:bookmarkStart w:id="1223" w:name="_Toc14665867"/>
      <w:bookmarkStart w:id="1224" w:name="_Toc14666691"/>
      <w:r w:rsidRPr="00EA77BC">
        <w:t>[PSS LOOK]</w:t>
      </w:r>
      <w:bookmarkEnd w:id="1223"/>
      <w:bookmarkEnd w:id="1224"/>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25" w:name="AA69"/>
      <w:r w:rsidR="006B733E">
        <w:t xml:space="preserve">. </w:t>
      </w:r>
      <w:r w:rsidR="006B733E" w:rsidRPr="006B733E">
        <w:t>Patch PSS*1*192 adds EPHARMACY BILLABLE (#84), EPHARMACY BILLABLE (TRICARE) (#85), EPHARMACY BILLABLE (CHAMPVA) (#86), and SENSITIVE DIAGNOSIS DRUG (#87)</w:t>
      </w:r>
      <w:bookmarkEnd w:id="1225"/>
      <w:r w:rsidR="007C6048" w:rsidRPr="00EA77BC">
        <w:t>.</w:t>
      </w:r>
      <w:r w:rsidR="00AA31A4">
        <w:t xml:space="preserve"> </w:t>
      </w:r>
      <w:bookmarkStart w:id="1226" w:name="p073"/>
      <w:bookmarkEnd w:id="1226"/>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27" w:name="pss_1_227b"/>
      <w:bookmarkEnd w:id="1227"/>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28" w:name="_Toc14665868"/>
      <w:bookmarkStart w:id="1229" w:name="_Toc14666692"/>
      <w:bookmarkStart w:id="1230" w:name="_Toc14667152"/>
      <w:r w:rsidRPr="007E1E36">
        <w:t xml:space="preserve">Example 1: </w:t>
      </w:r>
      <w:r w:rsidRPr="007E1E36">
        <w:rPr>
          <w:i/>
        </w:rPr>
        <w:t>Lookup into Dispense Drug File</w:t>
      </w:r>
      <w:r w:rsidRPr="007E1E36">
        <w:t xml:space="preserve"> [PSS LOOK] Option</w:t>
      </w:r>
      <w:bookmarkEnd w:id="1228"/>
      <w:bookmarkEnd w:id="1229"/>
      <w:bookmarkEnd w:id="1230"/>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S/ORDER UNIT: 5            PRICE/DISPENSE UNIT:       0.2900</w:t>
      </w:r>
    </w:p>
    <w:p w14:paraId="60E6B22B" w14:textId="77777777" w:rsidR="00851FCA" w:rsidRPr="008F69DF" w:rsidRDefault="00851FCA" w:rsidP="00851FCA">
      <w:pPr>
        <w:pStyle w:val="Codeexample"/>
      </w:pPr>
      <w:bookmarkStart w:id="1231"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1"/>
      <w:r w:rsidRPr="007E1E36">
        <w:rPr>
          <w:rFonts w:ascii="Courier New" w:hAnsi="Courier New" w:cs="Courier New"/>
          <w:sz w:val="16"/>
        </w:rPr>
        <w:t>AXIMUM DAYS SUPPLY:</w:t>
      </w:r>
    </w:p>
    <w:p w14:paraId="60E6B22E" w14:textId="6252B65D"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r w:rsidR="00B430BF">
        <w:rPr>
          <w:rFonts w:ascii="Courier New" w:hAnsi="Courier New" w:cs="Courier New"/>
          <w:sz w:val="16"/>
        </w:rPr>
        <w:t>01</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2" w:name="p074"/>
      <w:bookmarkEnd w:id="1232"/>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33" w:name="_Toc14665869"/>
      <w:bookmarkStart w:id="1234" w:name="_Toc14666693"/>
      <w:bookmarkStart w:id="1235" w:name="_Toc14667153"/>
    </w:p>
    <w:p w14:paraId="60E6B245" w14:textId="77777777" w:rsidR="00851FCA" w:rsidRPr="007E1E36" w:rsidRDefault="00851FCA" w:rsidP="00851FCA">
      <w:pPr>
        <w:pStyle w:val="ExampleHeading"/>
      </w:pPr>
      <w:r w:rsidRPr="007E1E36">
        <w:t xml:space="preserve">Example 2: </w:t>
      </w:r>
      <w:bookmarkStart w:id="1236" w:name="p068"/>
      <w:bookmarkEnd w:id="1236"/>
      <w:r w:rsidRPr="007E1E36">
        <w:rPr>
          <w:i/>
        </w:rPr>
        <w:t>Lookup into Dispense Drug File</w:t>
      </w:r>
      <w:r w:rsidRPr="007E1E36">
        <w:t xml:space="preserve"> [PSS LOOK] Option</w:t>
      </w:r>
      <w:bookmarkEnd w:id="1233"/>
      <w:bookmarkEnd w:id="1234"/>
      <w:bookmarkEnd w:id="1235"/>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4C2F4543"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r w:rsidR="00B430BF">
        <w:rPr>
          <w:rFonts w:ascii="Courier New" w:hAnsi="Courier New" w:cs="Courier New"/>
          <w:sz w:val="16"/>
          <w:szCs w:val="20"/>
        </w:rPr>
        <w:t>01</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37"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37"/>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bookmarkStart w:id="1238" w:name="p214_78"/>
      <w:bookmarkEnd w:id="1238"/>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39" w:name="p069"/>
      <w:bookmarkEnd w:id="1239"/>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40" w:name="_Toc219451840"/>
      <w:bookmarkStart w:id="1241" w:name="_Toc14665870"/>
      <w:bookmarkStart w:id="1242" w:name="_Toc14666694"/>
      <w:bookmarkStart w:id="1243"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44" w:name="p075"/>
      <w:bookmarkEnd w:id="1244"/>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45" w:name="p076"/>
      <w:bookmarkStart w:id="1246" w:name="p077"/>
      <w:bookmarkEnd w:id="1245"/>
      <w:bookmarkEnd w:id="1246"/>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47" w:name="_Medication_Instruction_Management"/>
      <w:bookmarkStart w:id="1248" w:name="_Toc376874069"/>
      <w:bookmarkStart w:id="1249" w:name="_Toc29375962"/>
      <w:bookmarkEnd w:id="1247"/>
      <w:r w:rsidRPr="00EA77BC">
        <w:t xml:space="preserve">Medication Instruction </w:t>
      </w:r>
      <w:r w:rsidR="0061069D" w:rsidRPr="00EA77BC">
        <w:t>Management</w:t>
      </w:r>
      <w:bookmarkEnd w:id="1240"/>
      <w:bookmarkEnd w:id="1248"/>
      <w:bookmarkEnd w:id="1249"/>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50" w:name="Page_76"/>
      <w:bookmarkStart w:id="1251" w:name="_Toc219451841"/>
      <w:bookmarkStart w:id="1252" w:name="_Toc376874070"/>
      <w:bookmarkStart w:id="1253" w:name="_Toc29375963"/>
      <w:bookmarkEnd w:id="1250"/>
      <w:r w:rsidRPr="00EA77BC">
        <w:t>Medication Instruction File Add/Edit</w:t>
      </w:r>
      <w:bookmarkEnd w:id="1241"/>
      <w:bookmarkEnd w:id="1242"/>
      <w:bookmarkEnd w:id="1243"/>
      <w:bookmarkEnd w:id="1251"/>
      <w:bookmarkEnd w:id="1252"/>
      <w:bookmarkEnd w:id="1253"/>
    </w:p>
    <w:p w14:paraId="60E6B2DF" w14:textId="77777777" w:rsidR="00595E65" w:rsidRPr="00EA77BC" w:rsidRDefault="00595E65" w:rsidP="00EA77BC">
      <w:pPr>
        <w:pStyle w:val="Heading4"/>
        <w:spacing w:after="0"/>
        <w:ind w:firstLine="900"/>
        <w:rPr>
          <w:caps/>
          <w:sz w:val="28"/>
        </w:rPr>
      </w:pPr>
      <w:bookmarkStart w:id="1254" w:name="_Toc14665871"/>
      <w:bookmarkStart w:id="1255" w:name="_Toc14666695"/>
      <w:r w:rsidRPr="00EA77BC">
        <w:t>[PSSJU MI]</w:t>
      </w:r>
      <w:bookmarkEnd w:id="1254"/>
      <w:bookmarkEnd w:id="1255"/>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56" w:name="Page_77"/>
      <w:bookmarkEnd w:id="1256"/>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77777777"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7777777" w:rsidR="008D5A41" w:rsidRPr="00AA0803" w:rsidRDefault="000C7478" w:rsidP="00851FCA">
      <w:pPr>
        <w:keepNext/>
        <w:spacing w:after="200" w:line="276" w:lineRule="auto"/>
        <w:rPr>
          <w:b/>
          <w:sz w:val="20"/>
          <w:szCs w:val="20"/>
        </w:rPr>
      </w:pPr>
      <w:r w:rsidRPr="00AA0803">
        <w:rPr>
          <w:b/>
          <w:sz w:val="20"/>
          <w:szCs w:val="20"/>
        </w:rPr>
        <w:t>Example :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57" w:name="p080"/>
      <w:r w:rsidRPr="008237FC">
        <w:rPr>
          <w:rFonts w:ascii="Courier New" w:hAnsi="Courier New" w:cs="Courier New"/>
          <w:sz w:val="16"/>
          <w:szCs w:val="16"/>
        </w:rPr>
        <w:t xml:space="preserve">X#D </w:t>
      </w:r>
      <w:bookmarkEnd w:id="1257"/>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77777777"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14:paraId="60E6B353" w14:textId="77777777"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60E6B35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35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35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A notification is displayed and the action is blocked when a user attempts to edit a medication instruction name to match an existing old med instruction name in the MEDICATION 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58" w:name="p070"/>
      <w:bookmarkStart w:id="1259" w:name="_Toc376852549"/>
      <w:bookmarkStart w:id="1260" w:name="_Toc376868402"/>
      <w:bookmarkStart w:id="1261" w:name="_Toc376873692"/>
      <w:bookmarkStart w:id="1262" w:name="_Toc376852550"/>
      <w:bookmarkStart w:id="1263" w:name="_Toc376868403"/>
      <w:bookmarkStart w:id="1264" w:name="_Toc376873693"/>
      <w:bookmarkStart w:id="1265" w:name="_Toc376875208"/>
      <w:bookmarkStart w:id="1266" w:name="_Toc376875736"/>
      <w:bookmarkStart w:id="1267" w:name="_Toc376935106"/>
      <w:bookmarkStart w:id="1268" w:name="_Toc376936405"/>
      <w:bookmarkStart w:id="1269" w:name="_Toc376852553"/>
      <w:bookmarkStart w:id="1270" w:name="_Toc376868406"/>
      <w:bookmarkStart w:id="1271" w:name="_Toc376873696"/>
      <w:bookmarkStart w:id="1272" w:name="_Toc376875211"/>
      <w:bookmarkStart w:id="1273" w:name="_Toc376875739"/>
      <w:bookmarkStart w:id="1274" w:name="_Toc376935109"/>
      <w:bookmarkStart w:id="1275" w:name="_Toc376936408"/>
      <w:bookmarkStart w:id="1276" w:name="_Toc376852555"/>
      <w:bookmarkStart w:id="1277" w:name="_Toc376868408"/>
      <w:bookmarkStart w:id="1278" w:name="_Toc376873698"/>
      <w:bookmarkStart w:id="1279" w:name="_Toc376875213"/>
      <w:bookmarkStart w:id="1280" w:name="_Toc376875741"/>
      <w:bookmarkStart w:id="1281" w:name="_Toc376935111"/>
      <w:bookmarkStart w:id="1282" w:name="_Toc376936410"/>
      <w:bookmarkStart w:id="1283" w:name="_Toc376852563"/>
      <w:bookmarkStart w:id="1284" w:name="_Toc376868416"/>
      <w:bookmarkStart w:id="1285" w:name="_Toc376873706"/>
      <w:bookmarkStart w:id="1286" w:name="_Toc218940270"/>
      <w:bookmarkStart w:id="1287" w:name="_Toc219444378"/>
      <w:bookmarkStart w:id="1288" w:name="_Toc219445563"/>
      <w:bookmarkStart w:id="1289" w:name="_Toc219446101"/>
      <w:bookmarkStart w:id="1290" w:name="_Toc219451842"/>
      <w:bookmarkStart w:id="1291" w:name="_Toc219452537"/>
      <w:bookmarkStart w:id="1292" w:name="_Toc219453232"/>
      <w:bookmarkStart w:id="1293" w:name="_Toc219455559"/>
      <w:bookmarkStart w:id="1294" w:name="_Toc376852564"/>
      <w:bookmarkStart w:id="1295" w:name="_Toc376868417"/>
      <w:bookmarkStart w:id="1296" w:name="_Toc376873707"/>
      <w:bookmarkStart w:id="1297" w:name="_Toc376875222"/>
      <w:bookmarkStart w:id="1298" w:name="_Toc376875750"/>
      <w:bookmarkStart w:id="1299" w:name="_Toc376935120"/>
      <w:bookmarkStart w:id="1300" w:name="_Toc376936419"/>
      <w:bookmarkStart w:id="1301" w:name="_Medication_Instruction_File"/>
      <w:bookmarkStart w:id="1302" w:name="Page_79"/>
      <w:bookmarkStart w:id="1303" w:name="Page_82"/>
      <w:bookmarkStart w:id="1304" w:name="_Toc217032724"/>
      <w:bookmarkStart w:id="1305" w:name="_Toc219451843"/>
      <w:bookmarkStart w:id="1306" w:name="Medication_Instruction_File_Rpt"/>
      <w:bookmarkStart w:id="1307" w:name="_Toc376874071"/>
      <w:bookmarkStart w:id="1308" w:name="_Toc29375964"/>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r w:rsidRPr="00EA77BC">
        <w:t>1.7.2</w:t>
      </w:r>
      <w:r w:rsidRPr="00EA77BC">
        <w:tab/>
      </w:r>
      <w:r w:rsidR="00AC6AB1" w:rsidRPr="00EA77BC">
        <w:t>Medication Instruction File Report</w:t>
      </w:r>
      <w:bookmarkEnd w:id="1304"/>
      <w:bookmarkEnd w:id="1305"/>
      <w:bookmarkEnd w:id="1306"/>
      <w:bookmarkEnd w:id="1307"/>
      <w:bookmarkEnd w:id="1308"/>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09"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09"/>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10" w:name="p083"/>
      <w:r w:rsidRPr="00EA77BC">
        <w:t>PLURAL</w:t>
      </w:r>
      <w:bookmarkEnd w:id="1310"/>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11" w:name="p084"/>
      <w:r w:rsidRPr="00EA77BC">
        <w:t xml:space="preserve">SYNONYM: </w:t>
      </w:r>
      <w:bookmarkEnd w:id="1311"/>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12" w:name="p085"/>
      <w:r w:rsidRPr="00EA77BC">
        <w:t xml:space="preserve">Example 3:  </w:t>
      </w:r>
      <w:bookmarkEnd w:id="1312"/>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13" w:name="_Toc219451844"/>
      <w:bookmarkStart w:id="1314" w:name="_Toc14665882"/>
      <w:bookmarkStart w:id="1315" w:name="_Toc14666706"/>
      <w:bookmarkStart w:id="1316" w:name="_Toc14667165"/>
    </w:p>
    <w:p w14:paraId="60E6B4EB" w14:textId="77777777" w:rsidR="00EA23D9" w:rsidRPr="00EA77BC" w:rsidRDefault="00EA23D9" w:rsidP="007260F8">
      <w:pPr>
        <w:pStyle w:val="Heading1"/>
        <w:numPr>
          <w:ilvl w:val="0"/>
          <w:numId w:val="45"/>
        </w:numPr>
      </w:pPr>
      <w:bookmarkStart w:id="1317" w:name="_Medication_Routes_Management"/>
      <w:bookmarkStart w:id="1318" w:name="Page_85"/>
      <w:bookmarkStart w:id="1319" w:name="_Toc376874072"/>
      <w:bookmarkStart w:id="1320" w:name="_Toc29375965"/>
      <w:bookmarkEnd w:id="1317"/>
      <w:bookmarkEnd w:id="1318"/>
      <w:r w:rsidRPr="00EA77BC">
        <w:t>Me</w:t>
      </w:r>
      <w:bookmarkStart w:id="1321" w:name="p072"/>
      <w:bookmarkEnd w:id="1321"/>
      <w:r w:rsidRPr="00EA77BC">
        <w:t>dication Routes Management</w:t>
      </w:r>
      <w:bookmarkEnd w:id="1313"/>
      <w:bookmarkEnd w:id="1319"/>
      <w:bookmarkEnd w:id="1320"/>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22" w:name="_Toc219451845"/>
      <w:bookmarkStart w:id="1323" w:name="_Toc376874073"/>
      <w:bookmarkStart w:id="1324" w:name="_Toc29375966"/>
      <w:r w:rsidRPr="00EA77BC">
        <w:t>Medication Route File Enter/Edit</w:t>
      </w:r>
      <w:bookmarkEnd w:id="1314"/>
      <w:bookmarkEnd w:id="1315"/>
      <w:bookmarkEnd w:id="1316"/>
      <w:bookmarkEnd w:id="1322"/>
      <w:bookmarkEnd w:id="1323"/>
      <w:bookmarkEnd w:id="1324"/>
    </w:p>
    <w:p w14:paraId="60E6B4F1" w14:textId="77777777" w:rsidR="00595E65" w:rsidRPr="00EA77BC" w:rsidRDefault="00595E65" w:rsidP="000C5921">
      <w:pPr>
        <w:pStyle w:val="Heading4"/>
        <w:spacing w:after="0"/>
        <w:ind w:firstLine="720"/>
        <w:rPr>
          <w:sz w:val="28"/>
        </w:rPr>
      </w:pPr>
      <w:bookmarkStart w:id="1325" w:name="_Toc14665883"/>
      <w:bookmarkStart w:id="1326" w:name="_Toc14666707"/>
      <w:r w:rsidRPr="00EA77BC">
        <w:t>[PSS MEDICATION ROUTES EDIT]</w:t>
      </w:r>
      <w:bookmarkEnd w:id="1325"/>
      <w:bookmarkEnd w:id="1326"/>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the system will not display default values for 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60E6B4FE" w14:textId="77777777" w:rsidR="001B781F" w:rsidRPr="00EA77BC" w:rsidRDefault="001B781F" w:rsidP="001B3F39">
      <w:pPr>
        <w:pStyle w:val="Codeexample"/>
        <w:rPr>
          <w:b/>
        </w:rPr>
      </w:pPr>
      <w:r w:rsidRPr="00EA77BC">
        <w:t xml:space="preserve">Select Medication Routes Management Option: </w:t>
      </w:r>
      <w:r w:rsidRPr="00EA77BC">
        <w:rPr>
          <w:b/>
        </w:rPr>
        <w:t>med</w:t>
      </w:r>
    </w:p>
    <w:p w14:paraId="60E6B4FF" w14:textId="77777777" w:rsidR="001B781F" w:rsidRPr="00EA77BC" w:rsidRDefault="001B781F" w:rsidP="001B3F39">
      <w:pPr>
        <w:pStyle w:val="Codeexample"/>
      </w:pPr>
      <w:r w:rsidRPr="00EA77BC">
        <w:t xml:space="preserve">    1    Medication Route File Enter/Edit </w:t>
      </w:r>
    </w:p>
    <w:p w14:paraId="60E6B500" w14:textId="77777777" w:rsidR="00C95F23" w:rsidRPr="00EA77BC" w:rsidRDefault="001B781F" w:rsidP="001B3F39">
      <w:pPr>
        <w:pStyle w:val="Codeexample"/>
      </w:pPr>
      <w:r w:rsidRPr="00EA77BC">
        <w:t xml:space="preserve">    2    </w:t>
      </w:r>
      <w:r w:rsidR="00C95F23" w:rsidRPr="00EA77BC">
        <w:t>Medication Route Mapping Report</w:t>
      </w:r>
    </w:p>
    <w:p w14:paraId="60E6B501" w14:textId="77777777" w:rsidR="00C95F23" w:rsidRPr="00EA77BC" w:rsidRDefault="001B781F" w:rsidP="001B3F39">
      <w:pPr>
        <w:pStyle w:val="Codeexample"/>
      </w:pPr>
      <w:r w:rsidRPr="00EA77BC">
        <w:t xml:space="preserve">    3    </w:t>
      </w:r>
      <w:r w:rsidR="00C95F23" w:rsidRPr="00EA77BC">
        <w:t>Medication Route Mapping History Report</w:t>
      </w:r>
    </w:p>
    <w:p w14:paraId="60E6B502" w14:textId="77777777"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27" w:name="_Medication_Route_Mapping"/>
      <w:bookmarkStart w:id="1328" w:name="_Toc219451846"/>
      <w:bookmarkStart w:id="1329" w:name="_Toc29375967"/>
      <w:bookmarkEnd w:id="1327"/>
      <w:r w:rsidRPr="00EA77BC">
        <w:t>Medication Route Mapping Report</w:t>
      </w:r>
      <w:bookmarkEnd w:id="1328"/>
      <w:bookmarkEnd w:id="1329"/>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30" w:name="Page_88"/>
      <w:bookmarkEnd w:id="1330"/>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31"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32" w:name="_Medication_Route_Mapping_1"/>
      <w:bookmarkStart w:id="1333" w:name="_Toc376874074"/>
      <w:bookmarkStart w:id="1334" w:name="_Toc29375968"/>
      <w:bookmarkEnd w:id="1332"/>
      <w:r w:rsidRPr="00EA77BC">
        <w:t>Medication Route Mapping History Report</w:t>
      </w:r>
      <w:bookmarkEnd w:id="1331"/>
      <w:bookmarkEnd w:id="1333"/>
      <w:bookmarkEnd w:id="1334"/>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77777777"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14:paraId="60E6B5BF" w14:textId="77777777" w:rsidR="006A418F" w:rsidRPr="00EA77BC" w:rsidRDefault="006A418F" w:rsidP="00732461">
      <w:pPr>
        <w:pStyle w:val="BodyText4"/>
        <w:keepNext w:val="0"/>
        <w:ind w:left="0"/>
        <w:rPr>
          <w:sz w:val="20"/>
          <w:szCs w:val="20"/>
        </w:rPr>
      </w:pPr>
    </w:p>
    <w:p w14:paraId="60E6B5C0" w14:textId="77777777" w:rsidR="006A418F" w:rsidRPr="00EA77BC" w:rsidRDefault="006A418F" w:rsidP="000C5921">
      <w:pPr>
        <w:pStyle w:val="ExampleHeading"/>
      </w:pPr>
      <w:r w:rsidRPr="00EA77BC">
        <w:t>Example 1: User selects single medication route</w:t>
      </w:r>
    </w:p>
    <w:p w14:paraId="60E6B5C1" w14:textId="77777777" w:rsidR="006A418F" w:rsidRPr="00EA77BC" w:rsidRDefault="006A418F" w:rsidP="000C5921">
      <w:pPr>
        <w:pStyle w:val="Codeexample"/>
        <w:rPr>
          <w:b/>
        </w:rPr>
      </w:pPr>
      <w:bookmarkStart w:id="1335" w:name="Page_90"/>
      <w:bookmarkEnd w:id="1335"/>
      <w:r w:rsidRPr="00EA77BC">
        <w:t xml:space="preserve">Select Enhanced Order Checks Setup Menu Option: </w:t>
      </w:r>
      <w:r w:rsidRPr="00EA77BC">
        <w:rPr>
          <w:b/>
        </w:rPr>
        <w:t>Medication Route Mapping History Report</w:t>
      </w:r>
    </w:p>
    <w:p w14:paraId="60E6B5C2" w14:textId="77777777" w:rsidR="006A418F" w:rsidRPr="00EA77BC" w:rsidRDefault="006A418F" w:rsidP="000C5921">
      <w:pPr>
        <w:pStyle w:val="Codeexample"/>
      </w:pPr>
    </w:p>
    <w:p w14:paraId="60E6B5C3" w14:textId="77777777"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14:paraId="60E6B5C4" w14:textId="77777777" w:rsidR="006A418F" w:rsidRPr="00EA77BC" w:rsidRDefault="006A418F" w:rsidP="000C5921">
      <w:pPr>
        <w:pStyle w:val="Codeexample"/>
      </w:pPr>
    </w:p>
    <w:p w14:paraId="60E6B5C5" w14:textId="77777777" w:rsidR="006A418F" w:rsidRPr="00EA77BC" w:rsidRDefault="006A418F" w:rsidP="001B3F39">
      <w:pPr>
        <w:pStyle w:val="Codeexample"/>
      </w:pPr>
    </w:p>
    <w:p w14:paraId="60E6B5C6" w14:textId="77777777" w:rsidR="006A418F" w:rsidRPr="00EA77BC" w:rsidRDefault="006A418F" w:rsidP="001B3F39">
      <w:pPr>
        <w:pStyle w:val="Codeexample"/>
      </w:pPr>
      <w:r w:rsidRPr="00EA77BC">
        <w:t xml:space="preserve">     Select one of the following:</w:t>
      </w:r>
    </w:p>
    <w:p w14:paraId="60E6B5C7" w14:textId="77777777" w:rsidR="006A418F" w:rsidRPr="00EA77BC" w:rsidRDefault="006A418F" w:rsidP="001B3F39">
      <w:pPr>
        <w:pStyle w:val="Codeexample"/>
      </w:pPr>
    </w:p>
    <w:p w14:paraId="60E6B5C8" w14:textId="77777777" w:rsidR="006A418F" w:rsidRPr="00EA77BC" w:rsidRDefault="006A418F" w:rsidP="001B3F39">
      <w:pPr>
        <w:pStyle w:val="Codeexample"/>
      </w:pPr>
      <w:r w:rsidRPr="00EA77BC">
        <w:t xml:space="preserve">          S         Single Med Route</w:t>
      </w:r>
    </w:p>
    <w:p w14:paraId="60E6B5C9" w14:textId="77777777" w:rsidR="006A418F" w:rsidRPr="00EA77BC" w:rsidRDefault="006A418F" w:rsidP="001B3F39">
      <w:pPr>
        <w:pStyle w:val="Codeexample"/>
      </w:pPr>
      <w:r w:rsidRPr="00EA77BC">
        <w:t xml:space="preserve">          A         All Med Routes</w:t>
      </w:r>
    </w:p>
    <w:p w14:paraId="60E6B5CA" w14:textId="77777777" w:rsidR="006A418F" w:rsidRPr="00EA77BC" w:rsidRDefault="006A418F" w:rsidP="001B3F39">
      <w:pPr>
        <w:pStyle w:val="Codeexample"/>
      </w:pPr>
    </w:p>
    <w:p w14:paraId="60E6B5CB" w14:textId="77777777"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14:paraId="60E6B5CC" w14:textId="77777777" w:rsidR="006A418F" w:rsidRPr="00EA77BC" w:rsidRDefault="006A418F" w:rsidP="001B3F39">
      <w:pPr>
        <w:pStyle w:val="Codeexample"/>
      </w:pPr>
    </w:p>
    <w:p w14:paraId="60E6B5CD" w14:textId="77777777" w:rsidR="006A418F" w:rsidRPr="00EA77BC" w:rsidRDefault="006A418F" w:rsidP="001B3F39">
      <w:pPr>
        <w:pStyle w:val="Codeexample"/>
        <w:keepNext/>
      </w:pPr>
      <w:r w:rsidRPr="00EA77BC">
        <w:t xml:space="preserve">Select Med Route: </w:t>
      </w:r>
      <w:r w:rsidRPr="00EA77BC">
        <w:rPr>
          <w:b/>
        </w:rPr>
        <w:t>BOTH EYES</w:t>
      </w:r>
    </w:p>
    <w:p w14:paraId="60E6B5CE" w14:textId="77777777" w:rsidR="006A418F" w:rsidRPr="00EA77BC" w:rsidRDefault="006A418F" w:rsidP="001B3F39">
      <w:pPr>
        <w:pStyle w:val="Codeexample"/>
        <w:keepNext/>
      </w:pPr>
      <w:r w:rsidRPr="00EA77BC">
        <w:t xml:space="preserve">     1   BOTH EYES       OU</w:t>
      </w:r>
    </w:p>
    <w:p w14:paraId="60E6B5CF" w14:textId="77777777" w:rsidR="006A418F" w:rsidRPr="00EA77BC" w:rsidRDefault="006A418F" w:rsidP="001B3F39">
      <w:pPr>
        <w:pStyle w:val="Codeexample"/>
      </w:pPr>
      <w:r w:rsidRPr="00EA77BC">
        <w:t xml:space="preserve">     2   BOTH EYES       </w:t>
      </w:r>
    </w:p>
    <w:p w14:paraId="60E6B5D0" w14:textId="77777777" w:rsidR="006A418F" w:rsidRPr="00EA77BC" w:rsidRDefault="006A418F" w:rsidP="001B3F39">
      <w:pPr>
        <w:pStyle w:val="Codeexample"/>
      </w:pPr>
      <w:r w:rsidRPr="00EA77BC">
        <w:t xml:space="preserve">CHOOSE 1-2: </w:t>
      </w:r>
      <w:r w:rsidRPr="00EA77BC">
        <w:rPr>
          <w:b/>
        </w:rPr>
        <w:t>1</w:t>
      </w:r>
      <w:r w:rsidRPr="00EA77BC">
        <w:t xml:space="preserve">  BOTH EYES     OU</w:t>
      </w:r>
    </w:p>
    <w:p w14:paraId="60E6B5D1" w14:textId="77777777" w:rsidR="006A418F" w:rsidRPr="00EA77BC" w:rsidRDefault="006A418F" w:rsidP="001B3F39">
      <w:pPr>
        <w:pStyle w:val="Codeexample"/>
      </w:pPr>
    </w:p>
    <w:p w14:paraId="60E6B5D2" w14:textId="77777777" w:rsidR="006A418F" w:rsidRPr="00EA77BC" w:rsidRDefault="006A418F" w:rsidP="001B3F39">
      <w:pPr>
        <w:pStyle w:val="Codeexample"/>
      </w:pPr>
    </w:p>
    <w:p w14:paraId="60E6B5D3" w14:textId="77777777" w:rsidR="006A418F" w:rsidRPr="00EA77BC" w:rsidRDefault="006A418F" w:rsidP="00CD4C83">
      <w:pPr>
        <w:pStyle w:val="Codeexample"/>
      </w:pPr>
      <w:r w:rsidRPr="00EA77BC">
        <w:t xml:space="preserve">Beginning Date: </w:t>
      </w:r>
      <w:r w:rsidRPr="00EA77BC">
        <w:rPr>
          <w:b/>
        </w:rPr>
        <w:t>T-30</w:t>
      </w:r>
      <w:r w:rsidRPr="00EA77BC">
        <w:t xml:space="preserve">  (APR 28, 2008)</w:t>
      </w:r>
    </w:p>
    <w:p w14:paraId="60E6B5D4" w14:textId="77777777" w:rsidR="006A418F" w:rsidRPr="00EA77BC" w:rsidRDefault="006A418F" w:rsidP="00BA5F06">
      <w:pPr>
        <w:pStyle w:val="Codeexample"/>
      </w:pPr>
    </w:p>
    <w:p w14:paraId="60E6B5D5" w14:textId="77777777" w:rsidR="006A418F" w:rsidRPr="00EA77BC" w:rsidRDefault="006A418F" w:rsidP="00BA5F06">
      <w:pPr>
        <w:pStyle w:val="Codeexample"/>
      </w:pPr>
      <w:r w:rsidRPr="00EA77BC">
        <w:t xml:space="preserve">Ending Date: </w:t>
      </w:r>
      <w:r w:rsidRPr="00EA77BC">
        <w:rPr>
          <w:b/>
        </w:rPr>
        <w:t>T</w:t>
      </w:r>
      <w:r w:rsidRPr="00EA77BC">
        <w:t xml:space="preserve">  (MAY 28, 2008)</w:t>
      </w:r>
    </w:p>
    <w:p w14:paraId="60E6B5D6" w14:textId="77777777" w:rsidR="006A418F" w:rsidRPr="00EA77BC" w:rsidRDefault="006A418F" w:rsidP="00BA5F06">
      <w:pPr>
        <w:pStyle w:val="Codeexample"/>
      </w:pPr>
    </w:p>
    <w:p w14:paraId="60E6B5D7" w14:textId="77777777" w:rsidR="006A418F" w:rsidRPr="00EA77BC" w:rsidRDefault="006A418F" w:rsidP="0012128D">
      <w:pPr>
        <w:pStyle w:val="Codeexample"/>
      </w:pPr>
      <w:r w:rsidRPr="00EA77BC">
        <w:t>DEVICE: HOME//   &lt;</w:t>
      </w:r>
      <w:r w:rsidRPr="00EA77BC">
        <w:rPr>
          <w:b/>
        </w:rPr>
        <w:t>ENTER</w:t>
      </w:r>
      <w:r w:rsidRPr="00EA77BC">
        <w:t>&gt;</w:t>
      </w:r>
    </w:p>
    <w:p w14:paraId="60E6B5D8" w14:textId="77777777" w:rsidR="006A418F" w:rsidRPr="00EA77BC" w:rsidRDefault="006A418F" w:rsidP="0012128D">
      <w:pPr>
        <w:pStyle w:val="Codeexample"/>
      </w:pPr>
    </w:p>
    <w:p w14:paraId="60E6B5D9" w14:textId="77777777" w:rsidR="006A418F" w:rsidRPr="00EA77BC" w:rsidRDefault="006A418F" w:rsidP="0005137D">
      <w:pPr>
        <w:pStyle w:val="Codeexample"/>
      </w:pPr>
      <w:r w:rsidRPr="00EA77BC">
        <w:t>Medication Route mapping changes for BOTH EYES</w:t>
      </w:r>
    </w:p>
    <w:p w14:paraId="60E6B5DA" w14:textId="77777777" w:rsidR="006A418F" w:rsidRPr="00EA77BC" w:rsidRDefault="006A418F" w:rsidP="0005137D">
      <w:pPr>
        <w:pStyle w:val="Codeexample"/>
      </w:pPr>
      <w:r w:rsidRPr="00EA77BC">
        <w:t>made between APR 28, 2008 and MAY 28, 2008                          PAGE: 1</w:t>
      </w:r>
    </w:p>
    <w:p w14:paraId="60E6B5DB" w14:textId="77777777" w:rsidR="006A418F" w:rsidRPr="00EA77BC" w:rsidRDefault="006A418F" w:rsidP="00EB241E">
      <w:pPr>
        <w:pStyle w:val="Codeexample"/>
      </w:pPr>
      <w:r w:rsidRPr="00EA77BC">
        <w:t>-----------------------------------------------------------------------------</w:t>
      </w:r>
    </w:p>
    <w:p w14:paraId="60E6B5DC" w14:textId="77777777" w:rsidR="006A418F" w:rsidRPr="00EA77BC" w:rsidRDefault="006A418F" w:rsidP="005C4F1E">
      <w:pPr>
        <w:pStyle w:val="Codeexample"/>
      </w:pPr>
    </w:p>
    <w:p w14:paraId="60E6B5DD" w14:textId="355D56C5" w:rsidR="006A418F" w:rsidRPr="00EA77BC" w:rsidRDefault="007A5A77" w:rsidP="000128D8">
      <w:pPr>
        <w:pStyle w:val="Codeexample"/>
      </w:pPr>
      <w:r>
        <w:rPr>
          <w:noProof/>
        </w:rPr>
        <mc:AlternateContent>
          <mc:Choice Requires="wps">
            <w:drawing>
              <wp:anchor distT="0" distB="0" distL="114300" distR="114300" simplePos="0" relativeHeight="251647488" behindDoc="0" locked="0" layoutInCell="1" allowOverlap="1" wp14:anchorId="2B8EBD1B" wp14:editId="6E14F73A">
                <wp:simplePos x="0" y="0"/>
                <wp:positionH relativeFrom="column">
                  <wp:posOffset>3893820</wp:posOffset>
                </wp:positionH>
                <wp:positionV relativeFrom="paragraph">
                  <wp:posOffset>45720</wp:posOffset>
                </wp:positionV>
                <wp:extent cx="1074420" cy="609600"/>
                <wp:effectExtent l="0" t="0" r="0" b="0"/>
                <wp:wrapNone/>
                <wp:docPr id="20"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14:paraId="60E6DE2D"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8EBD1B"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">
                <v:textbox>
                  <w:txbxContent>
                    <w:p w14:paraId="60E6DE2D"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14:paraId="60E6B5DE" w14:textId="77777777" w:rsidR="006A418F" w:rsidRPr="00EA77BC" w:rsidRDefault="006A418F" w:rsidP="000128D8">
      <w:pPr>
        <w:pStyle w:val="Codeexample"/>
      </w:pPr>
      <w:r w:rsidRPr="00EA77BC">
        <w:t xml:space="preserve">         Date/Time: MAY 28, 2008@09:57:58</w:t>
      </w:r>
    </w:p>
    <w:p w14:paraId="60E6B5DF" w14:textId="77777777" w:rsidR="006A418F" w:rsidRPr="00EA77BC" w:rsidRDefault="006A418F" w:rsidP="00EA77BC">
      <w:pPr>
        <w:pStyle w:val="Codeexample"/>
      </w:pPr>
      <w:r w:rsidRPr="00EA77BC">
        <w:t xml:space="preserve">         Edited By: PHARMACIST,ONE</w:t>
      </w:r>
    </w:p>
    <w:p w14:paraId="60E6B5E0" w14:textId="1D97A0DC" w:rsidR="006A418F" w:rsidRPr="00EA77BC" w:rsidRDefault="007A5A77" w:rsidP="00EA77BC">
      <w:pPr>
        <w:pStyle w:val="Codeexample"/>
        <w:rPr>
          <w:b/>
        </w:rPr>
      </w:pPr>
      <w:r>
        <w:rPr>
          <w:noProof/>
        </w:rPr>
        <mc:AlternateContent>
          <mc:Choice Requires="wps">
            <w:drawing>
              <wp:anchor distT="0" distB="0" distL="114300" distR="114300" simplePos="0" relativeHeight="251649536" behindDoc="0" locked="0" layoutInCell="1" allowOverlap="1" wp14:anchorId="5311CFBA" wp14:editId="351FBCB8">
                <wp:simplePos x="0" y="0"/>
                <wp:positionH relativeFrom="column">
                  <wp:posOffset>3076575</wp:posOffset>
                </wp:positionH>
                <wp:positionV relativeFrom="paragraph">
                  <wp:posOffset>82550</wp:posOffset>
                </wp:positionV>
                <wp:extent cx="817245" cy="635"/>
                <wp:effectExtent l="38100" t="76200" r="0" b="75565"/>
                <wp:wrapNone/>
                <wp:docPr id="19"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7425CEB"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idDkCD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299" distR="114299" simplePos="0" relativeHeight="251651584" behindDoc="0" locked="0" layoutInCell="1" allowOverlap="1" wp14:anchorId="44209A2E" wp14:editId="1F883FFB">
                <wp:simplePos x="0" y="0"/>
                <wp:positionH relativeFrom="column">
                  <wp:posOffset>2964179</wp:posOffset>
                </wp:positionH>
                <wp:positionV relativeFrom="paragraph">
                  <wp:posOffset>33655</wp:posOffset>
                </wp:positionV>
                <wp:extent cx="0" cy="144145"/>
                <wp:effectExtent l="0" t="0" r="19050" b="8255"/>
                <wp:wrapNone/>
                <wp:docPr id="18"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74521C" id="AutoShape 86" o:spid="_x0000_s1026" type="#_x0000_t32" style="position:absolute;margin-left:233.4pt;margin-top:2.65pt;width:0;height:11.35pt;z-index:251651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"/>
            </w:pict>
          </mc:Fallback>
        </mc:AlternateContent>
      </w:r>
      <w:r>
        <w:rPr>
          <w:noProof/>
        </w:rPr>
        <mc:AlternateContent>
          <mc:Choice Requires="wps">
            <w:drawing>
              <wp:anchor distT="0" distB="0" distL="114300" distR="114300" simplePos="0" relativeHeight="251650560" behindDoc="0" locked="0" layoutInCell="1" allowOverlap="1" wp14:anchorId="55E80F54" wp14:editId="3D821F88">
                <wp:simplePos x="0" y="0"/>
                <wp:positionH relativeFrom="column">
                  <wp:posOffset>2049780</wp:posOffset>
                </wp:positionH>
                <wp:positionV relativeFrom="paragraph">
                  <wp:posOffset>33020</wp:posOffset>
                </wp:positionV>
                <wp:extent cx="914400" cy="635"/>
                <wp:effectExtent l="0" t="0" r="0" b="18415"/>
                <wp:wrapNone/>
                <wp:docPr id="17"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745360"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"/>
            </w:pict>
          </mc:Fallback>
        </mc:AlternateContent>
      </w:r>
      <w:r w:rsidR="006A418F" w:rsidRPr="00EA77BC">
        <w:t xml:space="preserve">         </w:t>
      </w:r>
      <w:r w:rsidR="006A418F" w:rsidRPr="00EA77BC">
        <w:rPr>
          <w:b/>
        </w:rPr>
        <w:t>Old Value: ORAL</w:t>
      </w:r>
    </w:p>
    <w:p w14:paraId="60E6B5E1" w14:textId="0D32C198" w:rsidR="006A418F" w:rsidRPr="00EA77BC" w:rsidRDefault="007A5A77" w:rsidP="00EA77BC">
      <w:pPr>
        <w:pStyle w:val="Codeexample"/>
        <w:rPr>
          <w:b/>
        </w:rPr>
      </w:pPr>
      <w:r>
        <w:rPr>
          <w:noProof/>
        </w:rPr>
        <mc:AlternateContent>
          <mc:Choice Requires="wps">
            <w:drawing>
              <wp:anchor distT="0" distB="0" distL="114300" distR="114300" simplePos="0" relativeHeight="251653632" behindDoc="0" locked="0" layoutInCell="1" allowOverlap="1" wp14:anchorId="7BA8982D" wp14:editId="13ED2F0D">
                <wp:simplePos x="0" y="0"/>
                <wp:positionH relativeFrom="column">
                  <wp:posOffset>2522220</wp:posOffset>
                </wp:positionH>
                <wp:positionV relativeFrom="paragraph">
                  <wp:posOffset>61595</wp:posOffset>
                </wp:positionV>
                <wp:extent cx="441960" cy="635"/>
                <wp:effectExtent l="38100" t="76200" r="0" b="75565"/>
                <wp:wrapNone/>
                <wp:docPr id="16"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6F7915"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c2PA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">
                <v:stroke endarrow="block"/>
              </v:shape>
            </w:pict>
          </mc:Fallback>
        </mc:AlternateContent>
      </w:r>
      <w:r>
        <w:rPr>
          <w:noProof/>
        </w:rPr>
        <mc:AlternateContent>
          <mc:Choice Requires="wps">
            <w:drawing>
              <wp:anchor distT="4294967295" distB="4294967295" distL="114299" distR="114299" simplePos="0" relativeHeight="251652608" behindDoc="0" locked="0" layoutInCell="1" allowOverlap="1" wp14:anchorId="677FC76F" wp14:editId="2B46E8DF">
                <wp:simplePos x="0" y="0"/>
                <wp:positionH relativeFrom="column">
                  <wp:posOffset>2796539</wp:posOffset>
                </wp:positionH>
                <wp:positionV relativeFrom="paragraph">
                  <wp:posOffset>60959</wp:posOffset>
                </wp:positionV>
                <wp:extent cx="0" cy="0"/>
                <wp:effectExtent l="0" t="0" r="0" b="0"/>
                <wp:wrapNone/>
                <wp:docPr id="15"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F597AC" id="AutoShape 87" o:spid="_x0000_s1026" type="#_x0000_t32" style="position:absolute;margin-left:220.2pt;margin-top:4.8pt;width:0;height:0;z-index:25165260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xULMHB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14:paraId="60E6B5E2" w14:textId="77777777" w:rsidR="006A418F" w:rsidRPr="00EA77BC" w:rsidRDefault="006A418F" w:rsidP="00EA77BC">
      <w:pPr>
        <w:pStyle w:val="Codeexample"/>
      </w:pPr>
    </w:p>
    <w:p w14:paraId="60E6B5E3" w14:textId="10EF1799" w:rsidR="006A418F" w:rsidRPr="00EA77BC" w:rsidRDefault="007A5A77" w:rsidP="00EA77BC">
      <w:pPr>
        <w:pStyle w:val="Codeexample"/>
      </w:pPr>
      <w:r>
        <w:rPr>
          <w:noProof/>
        </w:rPr>
        <mc:AlternateContent>
          <mc:Choice Requires="wps">
            <w:drawing>
              <wp:anchor distT="0" distB="0" distL="114300" distR="114300" simplePos="0" relativeHeight="251648512" behindDoc="0" locked="0" layoutInCell="1" allowOverlap="1" wp14:anchorId="35317A94" wp14:editId="0C5AC2C8">
                <wp:simplePos x="0" y="0"/>
                <wp:positionH relativeFrom="column">
                  <wp:posOffset>4251960</wp:posOffset>
                </wp:positionH>
                <wp:positionV relativeFrom="paragraph">
                  <wp:posOffset>43815</wp:posOffset>
                </wp:positionV>
                <wp:extent cx="1554480" cy="520065"/>
                <wp:effectExtent l="0" t="0" r="7620" b="0"/>
                <wp:wrapNone/>
                <wp:docPr id="14"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14:paraId="60E6DE2E"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317A94"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DO27TIKwIAAFkEAAAOAAAAAAAAAAAAAAAAAC4CAABkcnMv&#10;ZTJvRG9jLnhtbFBLAQItABQABgAIAAAAIQAVxTa63gAAAAgBAAAPAAAAAAAAAAAAAAAAAIUEAABk&#10;cnMvZG93bnJldi54bWxQSwUGAAAAAAQABADzAAAAkAUAAAAA&#10;">
                <v:textbox>
                  <w:txbxContent>
                    <w:p w14:paraId="60E6DE2E"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14:paraId="60E6B5E4" w14:textId="77777777" w:rsidR="006A418F" w:rsidRPr="00EA77BC" w:rsidRDefault="006A418F" w:rsidP="00EA77BC">
      <w:pPr>
        <w:pStyle w:val="Codeexample"/>
      </w:pPr>
      <w:r w:rsidRPr="00EA77BC">
        <w:t xml:space="preserve">         Date/Time: MAY 28, 2008@12:12:59</w:t>
      </w:r>
    </w:p>
    <w:p w14:paraId="60E6B5E5" w14:textId="77777777" w:rsidR="006A418F" w:rsidRPr="00EA77BC" w:rsidRDefault="006A418F" w:rsidP="00EA77BC">
      <w:pPr>
        <w:pStyle w:val="Codeexample"/>
      </w:pPr>
      <w:r w:rsidRPr="00EA77BC">
        <w:t xml:space="preserve">         Edited By: PHARMACIST,ONE</w:t>
      </w:r>
    </w:p>
    <w:p w14:paraId="60E6B5E6" w14:textId="57ADFCE6" w:rsidR="006A418F" w:rsidRPr="00EA77BC" w:rsidRDefault="007A5A77" w:rsidP="00EA77BC">
      <w:pPr>
        <w:pStyle w:val="Codeexample"/>
        <w:rPr>
          <w:b/>
        </w:rPr>
      </w:pPr>
      <w:r>
        <w:rPr>
          <w:noProof/>
        </w:rPr>
        <mc:AlternateContent>
          <mc:Choice Requires="wps">
            <w:drawing>
              <wp:anchor distT="0" distB="0" distL="114299" distR="114299" simplePos="0" relativeHeight="251655680" behindDoc="0" locked="0" layoutInCell="1" allowOverlap="1" wp14:anchorId="658DD57D" wp14:editId="393C419D">
                <wp:simplePos x="0" y="0"/>
                <wp:positionH relativeFrom="column">
                  <wp:posOffset>2964179</wp:posOffset>
                </wp:positionH>
                <wp:positionV relativeFrom="paragraph">
                  <wp:posOffset>64770</wp:posOffset>
                </wp:positionV>
                <wp:extent cx="0" cy="139065"/>
                <wp:effectExtent l="0" t="0" r="19050" b="13335"/>
                <wp:wrapNone/>
                <wp:docPr id="13"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C5CCA4" id="AutoShape 90" o:spid="_x0000_s1026" type="#_x0000_t32" style="position:absolute;margin-left:233.4pt;margin-top:5.1pt;width:0;height:10.95pt;z-index:251655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"/>
            </w:pict>
          </mc:Fallback>
        </mc:AlternateContent>
      </w:r>
      <w:r>
        <w:rPr>
          <w:noProof/>
        </w:rPr>
        <mc:AlternateContent>
          <mc:Choice Requires="wps">
            <w:drawing>
              <wp:anchor distT="4294967295" distB="4294967295" distL="114300" distR="114300" simplePos="0" relativeHeight="251654656" behindDoc="0" locked="0" layoutInCell="1" allowOverlap="1" wp14:anchorId="45D8515C" wp14:editId="0DB0C3DD">
                <wp:simplePos x="0" y="0"/>
                <wp:positionH relativeFrom="column">
                  <wp:posOffset>2522220</wp:posOffset>
                </wp:positionH>
                <wp:positionV relativeFrom="paragraph">
                  <wp:posOffset>64769</wp:posOffset>
                </wp:positionV>
                <wp:extent cx="441960" cy="0"/>
                <wp:effectExtent l="0" t="0" r="0" b="0"/>
                <wp:wrapNone/>
                <wp:docPr id="12"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7D6A35" id="AutoShape 89" o:spid="_x0000_s1026" type="#_x0000_t32" style="position:absolute;margin-left:198.6pt;margin-top:5.1pt;width:34.8pt;height:0;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qdo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IS6naB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14:paraId="60E6B5E7" w14:textId="5F0ADCF9" w:rsidR="006A418F" w:rsidRPr="00EA77BC" w:rsidRDefault="007A5A77" w:rsidP="00EA77BC">
      <w:pPr>
        <w:pStyle w:val="Codeexample"/>
        <w:rPr>
          <w:b/>
        </w:rPr>
      </w:pPr>
      <w:r>
        <w:rPr>
          <w:noProof/>
        </w:rPr>
        <mc:AlternateContent>
          <mc:Choice Requires="wps">
            <w:drawing>
              <wp:anchor distT="0" distB="0" distL="114300" distR="114300" simplePos="0" relativeHeight="251657728" behindDoc="0" locked="0" layoutInCell="1" allowOverlap="1" wp14:anchorId="0FFDEF0C" wp14:editId="6D6F39D7">
                <wp:simplePos x="0" y="0"/>
                <wp:positionH relativeFrom="column">
                  <wp:posOffset>3076575</wp:posOffset>
                </wp:positionH>
                <wp:positionV relativeFrom="paragraph">
                  <wp:posOffset>20320</wp:posOffset>
                </wp:positionV>
                <wp:extent cx="1175385" cy="635"/>
                <wp:effectExtent l="38100" t="76200" r="0" b="75565"/>
                <wp:wrapNone/>
                <wp:docPr id="11"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43EE34"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Nrckk8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14:anchorId="7D8549DA" wp14:editId="203BC7C8">
                <wp:simplePos x="0" y="0"/>
                <wp:positionH relativeFrom="column">
                  <wp:posOffset>2583180</wp:posOffset>
                </wp:positionH>
                <wp:positionV relativeFrom="paragraph">
                  <wp:posOffset>87630</wp:posOffset>
                </wp:positionV>
                <wp:extent cx="381000" cy="635"/>
                <wp:effectExtent l="38100" t="76200" r="0" b="75565"/>
                <wp:wrapNone/>
                <wp:docPr id="10"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01EFD9"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kg6Ow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">
                <v:stroke endarrow="block"/>
              </v:shape>
            </w:pict>
          </mc:Fallback>
        </mc:AlternateContent>
      </w:r>
      <w:r w:rsidR="006A418F" w:rsidRPr="00EA77BC">
        <w:t xml:space="preserve">         </w:t>
      </w:r>
      <w:r w:rsidR="006A418F" w:rsidRPr="00EA77BC">
        <w:rPr>
          <w:b/>
        </w:rPr>
        <w:t>New Value: &lt;no new value&gt;</w:t>
      </w:r>
    </w:p>
    <w:p w14:paraId="60E6B5E8" w14:textId="77777777" w:rsidR="006A418F" w:rsidRPr="00EA77BC" w:rsidRDefault="006A418F" w:rsidP="00EA77BC">
      <w:pPr>
        <w:pStyle w:val="Codeexample"/>
      </w:pPr>
    </w:p>
    <w:p w14:paraId="60E6B5E9" w14:textId="77777777" w:rsidR="006A418F" w:rsidRPr="00EA77BC" w:rsidRDefault="006A418F" w:rsidP="00EA77BC">
      <w:pPr>
        <w:pStyle w:val="Codeexample"/>
      </w:pPr>
      <w:r w:rsidRPr="00EA77BC">
        <w:t>End of Report</w:t>
      </w:r>
    </w:p>
    <w:p w14:paraId="60E6B5EA" w14:textId="77777777" w:rsidR="00492136" w:rsidRPr="00EA77BC" w:rsidRDefault="00492136" w:rsidP="00EA77BC"/>
    <w:p w14:paraId="60E6B5EB" w14:textId="77777777" w:rsidR="006A418F" w:rsidRPr="00EA77BC" w:rsidRDefault="006A418F" w:rsidP="00EA77BC">
      <w:pPr>
        <w:pStyle w:val="ExampleHeading"/>
      </w:pPr>
      <w:bookmarkStart w:id="1336" w:name="_Toc219444385"/>
      <w:bookmarkStart w:id="1337" w:name="_Toc219445570"/>
      <w:bookmarkStart w:id="1338" w:name="_Toc219446108"/>
      <w:bookmarkStart w:id="1339" w:name="_Toc219451849"/>
      <w:bookmarkStart w:id="1340" w:name="_Toc219452544"/>
      <w:bookmarkStart w:id="1341" w:name="_Toc219453239"/>
      <w:bookmarkStart w:id="1342" w:name="_Toc219455566"/>
      <w:bookmarkStart w:id="1343" w:name="_Toc219444389"/>
      <w:bookmarkStart w:id="1344" w:name="_Toc219445574"/>
      <w:bookmarkStart w:id="1345" w:name="_Toc219446112"/>
      <w:bookmarkStart w:id="1346" w:name="_Toc219451853"/>
      <w:bookmarkStart w:id="1347" w:name="_Toc219452548"/>
      <w:bookmarkStart w:id="1348" w:name="_Toc219453243"/>
      <w:bookmarkStart w:id="1349" w:name="_Toc219455570"/>
      <w:bookmarkStart w:id="1350" w:name="_Toc219444390"/>
      <w:bookmarkStart w:id="1351" w:name="_Toc219445575"/>
      <w:bookmarkStart w:id="1352" w:name="_Toc219446113"/>
      <w:bookmarkStart w:id="1353" w:name="_Toc219451854"/>
      <w:bookmarkStart w:id="1354" w:name="_Toc219452549"/>
      <w:bookmarkStart w:id="1355" w:name="_Toc219453244"/>
      <w:bookmarkStart w:id="1356" w:name="_Toc219455571"/>
      <w:bookmarkStart w:id="1357" w:name="_Toc219444392"/>
      <w:bookmarkStart w:id="1358" w:name="_Toc219445577"/>
      <w:bookmarkStart w:id="1359" w:name="_Toc219446115"/>
      <w:bookmarkStart w:id="1360" w:name="_Toc219451856"/>
      <w:bookmarkStart w:id="1361" w:name="_Toc219452551"/>
      <w:bookmarkStart w:id="1362" w:name="_Toc219453246"/>
      <w:bookmarkStart w:id="1363" w:name="_Toc219455573"/>
      <w:bookmarkStart w:id="1364" w:name="_Toc219444395"/>
      <w:bookmarkStart w:id="1365" w:name="_Toc219445580"/>
      <w:bookmarkStart w:id="1366" w:name="_Toc219446118"/>
      <w:bookmarkStart w:id="1367" w:name="_Toc219451859"/>
      <w:bookmarkStart w:id="1368" w:name="_Toc219452554"/>
      <w:bookmarkStart w:id="1369" w:name="_Toc219453249"/>
      <w:bookmarkStart w:id="1370" w:name="_Toc219455576"/>
      <w:bookmarkStart w:id="1371" w:name="_Toc219444397"/>
      <w:bookmarkStart w:id="1372" w:name="_Toc219445582"/>
      <w:bookmarkStart w:id="1373" w:name="_Toc219446120"/>
      <w:bookmarkStart w:id="1374" w:name="_Toc219451861"/>
      <w:bookmarkStart w:id="1375" w:name="_Toc219452556"/>
      <w:bookmarkStart w:id="1376" w:name="_Toc219453251"/>
      <w:bookmarkStart w:id="1377" w:name="_Toc219455578"/>
      <w:bookmarkStart w:id="1378" w:name="_Toc219444399"/>
      <w:bookmarkStart w:id="1379" w:name="_Toc219445584"/>
      <w:bookmarkStart w:id="1380" w:name="_Toc219446122"/>
      <w:bookmarkStart w:id="1381" w:name="_Toc219451863"/>
      <w:bookmarkStart w:id="1382" w:name="_Toc219452558"/>
      <w:bookmarkStart w:id="1383" w:name="_Toc219453253"/>
      <w:bookmarkStart w:id="1384" w:name="_Toc219455580"/>
      <w:bookmarkStart w:id="1385" w:name="_Toc219444400"/>
      <w:bookmarkStart w:id="1386" w:name="_Toc219445585"/>
      <w:bookmarkStart w:id="1387" w:name="_Toc219446123"/>
      <w:bookmarkStart w:id="1388" w:name="_Toc219451864"/>
      <w:bookmarkStart w:id="1389" w:name="_Toc219452559"/>
      <w:bookmarkStart w:id="1390" w:name="_Toc219453254"/>
      <w:bookmarkStart w:id="1391" w:name="_Toc219455581"/>
      <w:bookmarkStart w:id="1392" w:name="_Toc219444401"/>
      <w:bookmarkStart w:id="1393" w:name="_Toc219445586"/>
      <w:bookmarkStart w:id="1394" w:name="_Toc219446124"/>
      <w:bookmarkStart w:id="1395" w:name="_Toc219451865"/>
      <w:bookmarkStart w:id="1396" w:name="_Toc219452560"/>
      <w:bookmarkStart w:id="1397" w:name="_Toc219453255"/>
      <w:bookmarkStart w:id="1398" w:name="_Toc219455582"/>
      <w:bookmarkStart w:id="1399" w:name="_Toc219444403"/>
      <w:bookmarkStart w:id="1400" w:name="_Toc219445588"/>
      <w:bookmarkStart w:id="1401" w:name="_Toc219446126"/>
      <w:bookmarkStart w:id="1402" w:name="_Toc219451867"/>
      <w:bookmarkStart w:id="1403" w:name="_Toc219452562"/>
      <w:bookmarkStart w:id="1404" w:name="_Toc219453257"/>
      <w:bookmarkStart w:id="1405" w:name="_Toc219455584"/>
      <w:bookmarkStart w:id="1406" w:name="_Toc219444407"/>
      <w:bookmarkStart w:id="1407" w:name="_Toc219445592"/>
      <w:bookmarkStart w:id="1408" w:name="_Toc219446130"/>
      <w:bookmarkStart w:id="1409" w:name="_Toc219451871"/>
      <w:bookmarkStart w:id="1410" w:name="_Toc219452566"/>
      <w:bookmarkStart w:id="1411" w:name="_Toc219453261"/>
      <w:bookmarkStart w:id="1412" w:name="_Toc219455588"/>
      <w:bookmarkStart w:id="1413" w:name="_Toc219444408"/>
      <w:bookmarkStart w:id="1414" w:name="_Toc219445593"/>
      <w:bookmarkStart w:id="1415" w:name="_Toc219446131"/>
      <w:bookmarkStart w:id="1416" w:name="_Toc219451872"/>
      <w:bookmarkStart w:id="1417" w:name="_Toc219452567"/>
      <w:bookmarkStart w:id="1418" w:name="_Toc219453262"/>
      <w:bookmarkStart w:id="1419" w:name="_Toc219455589"/>
      <w:bookmarkStart w:id="1420" w:name="_Toc219444410"/>
      <w:bookmarkStart w:id="1421" w:name="_Toc219445595"/>
      <w:bookmarkStart w:id="1422" w:name="_Toc219446133"/>
      <w:bookmarkStart w:id="1423" w:name="_Toc219451874"/>
      <w:bookmarkStart w:id="1424" w:name="_Toc219452569"/>
      <w:bookmarkStart w:id="1425" w:name="_Toc219453264"/>
      <w:bookmarkStart w:id="1426" w:name="_Toc219455591"/>
      <w:bookmarkStart w:id="1427" w:name="_Toc219444412"/>
      <w:bookmarkStart w:id="1428" w:name="_Toc219445597"/>
      <w:bookmarkStart w:id="1429" w:name="_Toc219446135"/>
      <w:bookmarkStart w:id="1430" w:name="_Toc219451876"/>
      <w:bookmarkStart w:id="1431" w:name="_Toc219452571"/>
      <w:bookmarkStart w:id="1432" w:name="_Toc219453266"/>
      <w:bookmarkStart w:id="1433" w:name="_Toc219455593"/>
      <w:bookmarkStart w:id="1434" w:name="_Toc219444414"/>
      <w:bookmarkStart w:id="1435" w:name="_Toc219445599"/>
      <w:bookmarkStart w:id="1436" w:name="_Toc219446137"/>
      <w:bookmarkStart w:id="1437" w:name="_Toc219451878"/>
      <w:bookmarkStart w:id="1438" w:name="_Toc219452573"/>
      <w:bookmarkStart w:id="1439" w:name="_Toc219453268"/>
      <w:bookmarkStart w:id="1440" w:name="_Toc219455595"/>
      <w:bookmarkStart w:id="1441" w:name="_Toc219444415"/>
      <w:bookmarkStart w:id="1442" w:name="_Toc219445600"/>
      <w:bookmarkStart w:id="1443" w:name="_Toc219446138"/>
      <w:bookmarkStart w:id="1444" w:name="_Toc219451879"/>
      <w:bookmarkStart w:id="1445" w:name="_Toc219452574"/>
      <w:bookmarkStart w:id="1446" w:name="_Toc219453269"/>
      <w:bookmarkStart w:id="1447" w:name="_Toc219455596"/>
      <w:bookmarkStart w:id="1448" w:name="_Toc219444417"/>
      <w:bookmarkStart w:id="1449" w:name="_Toc219445602"/>
      <w:bookmarkStart w:id="1450" w:name="_Toc219446140"/>
      <w:bookmarkStart w:id="1451" w:name="_Toc219451881"/>
      <w:bookmarkStart w:id="1452" w:name="_Toc219452576"/>
      <w:bookmarkStart w:id="1453" w:name="_Toc219453271"/>
      <w:bookmarkStart w:id="1454" w:name="_Toc219455598"/>
      <w:bookmarkStart w:id="1455" w:name="_Toc219444418"/>
      <w:bookmarkStart w:id="1456" w:name="_Toc219445603"/>
      <w:bookmarkStart w:id="1457" w:name="_Toc219446141"/>
      <w:bookmarkStart w:id="1458" w:name="_Toc219451882"/>
      <w:bookmarkStart w:id="1459" w:name="_Toc219452577"/>
      <w:bookmarkStart w:id="1460" w:name="_Toc219453272"/>
      <w:bookmarkStart w:id="1461" w:name="_Toc219455599"/>
      <w:bookmarkStart w:id="1462" w:name="_Toc219444420"/>
      <w:bookmarkStart w:id="1463" w:name="_Toc219445605"/>
      <w:bookmarkStart w:id="1464" w:name="_Toc219446143"/>
      <w:bookmarkStart w:id="1465" w:name="_Toc219451884"/>
      <w:bookmarkStart w:id="1466" w:name="_Toc219452579"/>
      <w:bookmarkStart w:id="1467" w:name="_Toc219453274"/>
      <w:bookmarkStart w:id="1468" w:name="_Toc219455601"/>
      <w:bookmarkStart w:id="1469" w:name="_Toc219444424"/>
      <w:bookmarkStart w:id="1470" w:name="_Toc219445609"/>
      <w:bookmarkStart w:id="1471" w:name="_Toc219446147"/>
      <w:bookmarkStart w:id="1472" w:name="_Toc219451888"/>
      <w:bookmarkStart w:id="1473" w:name="_Toc219452583"/>
      <w:bookmarkStart w:id="1474" w:name="_Toc219453278"/>
      <w:bookmarkStart w:id="1475" w:name="_Toc219455605"/>
      <w:bookmarkStart w:id="1476" w:name="_Toc219444427"/>
      <w:bookmarkStart w:id="1477" w:name="_Toc219445612"/>
      <w:bookmarkStart w:id="1478" w:name="_Toc219446150"/>
      <w:bookmarkStart w:id="1479" w:name="_Toc219451891"/>
      <w:bookmarkStart w:id="1480" w:name="_Toc219452586"/>
      <w:bookmarkStart w:id="1481" w:name="_Toc219453281"/>
      <w:bookmarkStart w:id="1482" w:name="_Toc219455608"/>
      <w:bookmarkStart w:id="1483" w:name="_Toc218940277"/>
      <w:bookmarkStart w:id="1484" w:name="_Toc219444431"/>
      <w:bookmarkStart w:id="1485" w:name="_Toc219445616"/>
      <w:bookmarkStart w:id="1486" w:name="_Toc219446154"/>
      <w:bookmarkStart w:id="1487" w:name="_Toc219451895"/>
      <w:bookmarkStart w:id="1488" w:name="_Toc219452590"/>
      <w:bookmarkStart w:id="1489" w:name="_Toc219453285"/>
      <w:bookmarkStart w:id="1490" w:name="_Toc219455612"/>
      <w:bookmarkStart w:id="1491" w:name="_Toc218940278"/>
      <w:bookmarkStart w:id="1492" w:name="_Toc219444432"/>
      <w:bookmarkStart w:id="1493" w:name="_Toc219445617"/>
      <w:bookmarkStart w:id="1494" w:name="_Toc219446155"/>
      <w:bookmarkStart w:id="1495" w:name="_Toc219451896"/>
      <w:bookmarkStart w:id="1496" w:name="_Toc219452591"/>
      <w:bookmarkStart w:id="1497" w:name="_Toc219453286"/>
      <w:bookmarkStart w:id="1498" w:name="_Toc219455613"/>
      <w:bookmarkStart w:id="1499" w:name="_Toc218940282"/>
      <w:bookmarkStart w:id="1500" w:name="_Toc219444436"/>
      <w:bookmarkStart w:id="1501" w:name="_Toc219445621"/>
      <w:bookmarkStart w:id="1502" w:name="_Toc219446159"/>
      <w:bookmarkStart w:id="1503" w:name="_Toc219451900"/>
      <w:bookmarkStart w:id="1504" w:name="_Toc219452595"/>
      <w:bookmarkStart w:id="1505" w:name="_Toc219453290"/>
      <w:bookmarkStart w:id="1506" w:name="_Toc219455617"/>
      <w:bookmarkStart w:id="1507" w:name="_Toc218940283"/>
      <w:bookmarkStart w:id="1508" w:name="_Toc219444437"/>
      <w:bookmarkStart w:id="1509" w:name="_Toc219445622"/>
      <w:bookmarkStart w:id="1510" w:name="_Toc219446160"/>
      <w:bookmarkStart w:id="1511" w:name="_Toc219451901"/>
      <w:bookmarkStart w:id="1512" w:name="_Toc219452596"/>
      <w:bookmarkStart w:id="1513" w:name="_Toc219453291"/>
      <w:bookmarkStart w:id="1514" w:name="_Toc219455618"/>
      <w:bookmarkStart w:id="1515" w:name="_Toc218940285"/>
      <w:bookmarkStart w:id="1516" w:name="_Toc219444439"/>
      <w:bookmarkStart w:id="1517" w:name="_Toc219445624"/>
      <w:bookmarkStart w:id="1518" w:name="_Toc219446162"/>
      <w:bookmarkStart w:id="1519" w:name="_Toc219451903"/>
      <w:bookmarkStart w:id="1520" w:name="_Toc219452598"/>
      <w:bookmarkStart w:id="1521" w:name="_Toc219453293"/>
      <w:bookmarkStart w:id="1522" w:name="_Toc219455620"/>
      <w:bookmarkStart w:id="1523" w:name="_Toc218940288"/>
      <w:bookmarkStart w:id="1524" w:name="_Toc219444442"/>
      <w:bookmarkStart w:id="1525" w:name="_Toc219445627"/>
      <w:bookmarkStart w:id="1526" w:name="_Toc219446165"/>
      <w:bookmarkStart w:id="1527" w:name="_Toc219451906"/>
      <w:bookmarkStart w:id="1528" w:name="_Toc219452601"/>
      <w:bookmarkStart w:id="1529" w:name="_Toc219453296"/>
      <w:bookmarkStart w:id="1530" w:name="_Toc219455623"/>
      <w:bookmarkStart w:id="1531" w:name="_Toc218940290"/>
      <w:bookmarkStart w:id="1532" w:name="_Toc219444444"/>
      <w:bookmarkStart w:id="1533" w:name="_Toc219445629"/>
      <w:bookmarkStart w:id="1534" w:name="_Toc219446167"/>
      <w:bookmarkStart w:id="1535" w:name="_Toc219451908"/>
      <w:bookmarkStart w:id="1536" w:name="_Toc219452603"/>
      <w:bookmarkStart w:id="1537" w:name="_Toc219453298"/>
      <w:bookmarkStart w:id="1538" w:name="_Toc219455625"/>
      <w:bookmarkStart w:id="1539" w:name="_Toc218940292"/>
      <w:bookmarkStart w:id="1540" w:name="_Toc219444446"/>
      <w:bookmarkStart w:id="1541" w:name="_Toc219445631"/>
      <w:bookmarkStart w:id="1542" w:name="_Toc219446169"/>
      <w:bookmarkStart w:id="1543" w:name="_Toc219451910"/>
      <w:bookmarkStart w:id="1544" w:name="_Toc219452605"/>
      <w:bookmarkStart w:id="1545" w:name="_Toc219453300"/>
      <w:bookmarkStart w:id="1546" w:name="_Toc219455627"/>
      <w:bookmarkStart w:id="1547" w:name="_Toc218940293"/>
      <w:bookmarkStart w:id="1548" w:name="_Toc219444447"/>
      <w:bookmarkStart w:id="1549" w:name="_Toc219445632"/>
      <w:bookmarkStart w:id="1550" w:name="_Toc219446170"/>
      <w:bookmarkStart w:id="1551" w:name="_Toc219451911"/>
      <w:bookmarkStart w:id="1552" w:name="_Toc219452606"/>
      <w:bookmarkStart w:id="1553" w:name="_Toc219453301"/>
      <w:bookmarkStart w:id="1554" w:name="_Toc219455628"/>
      <w:bookmarkStart w:id="1555" w:name="_Toc218940294"/>
      <w:bookmarkStart w:id="1556" w:name="_Toc219444448"/>
      <w:bookmarkStart w:id="1557" w:name="_Toc219445633"/>
      <w:bookmarkStart w:id="1558" w:name="_Toc219446171"/>
      <w:bookmarkStart w:id="1559" w:name="_Toc219451912"/>
      <w:bookmarkStart w:id="1560" w:name="_Toc219452607"/>
      <w:bookmarkStart w:id="1561" w:name="_Toc219453302"/>
      <w:bookmarkStart w:id="1562" w:name="_Toc219455629"/>
      <w:bookmarkStart w:id="1563" w:name="_Toc218940295"/>
      <w:bookmarkStart w:id="1564" w:name="_Toc219444449"/>
      <w:bookmarkStart w:id="1565" w:name="_Toc219445634"/>
      <w:bookmarkStart w:id="1566" w:name="_Toc219446172"/>
      <w:bookmarkStart w:id="1567" w:name="_Toc219451913"/>
      <w:bookmarkStart w:id="1568" w:name="_Toc219452608"/>
      <w:bookmarkStart w:id="1569" w:name="_Toc219453303"/>
      <w:bookmarkStart w:id="1570" w:name="_Toc219455630"/>
      <w:bookmarkStart w:id="1571" w:name="_Toc218940296"/>
      <w:bookmarkStart w:id="1572" w:name="_Toc219444450"/>
      <w:bookmarkStart w:id="1573" w:name="_Toc219445635"/>
      <w:bookmarkStart w:id="1574" w:name="_Toc219446173"/>
      <w:bookmarkStart w:id="1575" w:name="_Toc219451914"/>
      <w:bookmarkStart w:id="1576" w:name="_Toc219452609"/>
      <w:bookmarkStart w:id="1577" w:name="_Toc219453304"/>
      <w:bookmarkStart w:id="1578" w:name="_Toc219455631"/>
      <w:bookmarkStart w:id="1579" w:name="_Toc218940298"/>
      <w:bookmarkStart w:id="1580" w:name="_Toc219444452"/>
      <w:bookmarkStart w:id="1581" w:name="_Toc219445637"/>
      <w:bookmarkStart w:id="1582" w:name="_Toc219446175"/>
      <w:bookmarkStart w:id="1583" w:name="_Toc219451916"/>
      <w:bookmarkStart w:id="1584" w:name="_Toc219452611"/>
      <w:bookmarkStart w:id="1585" w:name="_Toc219453306"/>
      <w:bookmarkStart w:id="1586" w:name="_Toc219455633"/>
      <w:bookmarkStart w:id="1587" w:name="_Toc218940304"/>
      <w:bookmarkStart w:id="1588" w:name="_Toc219444458"/>
      <w:bookmarkStart w:id="1589" w:name="_Toc219445643"/>
      <w:bookmarkStart w:id="1590" w:name="_Toc219446181"/>
      <w:bookmarkStart w:id="1591" w:name="_Toc219451922"/>
      <w:bookmarkStart w:id="1592" w:name="_Toc219452617"/>
      <w:bookmarkStart w:id="1593" w:name="_Toc219453312"/>
      <w:bookmarkStart w:id="1594" w:name="_Toc219455639"/>
      <w:bookmarkStart w:id="1595" w:name="_Toc218940306"/>
      <w:bookmarkStart w:id="1596" w:name="_Toc219444460"/>
      <w:bookmarkStart w:id="1597" w:name="_Toc219445645"/>
      <w:bookmarkStart w:id="1598" w:name="_Toc219446183"/>
      <w:bookmarkStart w:id="1599" w:name="_Toc219451924"/>
      <w:bookmarkStart w:id="1600" w:name="_Toc219452619"/>
      <w:bookmarkStart w:id="1601" w:name="_Toc219453314"/>
      <w:bookmarkStart w:id="1602" w:name="_Toc219455641"/>
      <w:bookmarkStart w:id="1603" w:name="_Toc218940309"/>
      <w:bookmarkStart w:id="1604" w:name="_Toc219444463"/>
      <w:bookmarkStart w:id="1605" w:name="_Toc219445648"/>
      <w:bookmarkStart w:id="1606" w:name="_Toc219446186"/>
      <w:bookmarkStart w:id="1607" w:name="_Toc219451927"/>
      <w:bookmarkStart w:id="1608" w:name="_Toc219452622"/>
      <w:bookmarkStart w:id="1609" w:name="_Toc219453317"/>
      <w:bookmarkStart w:id="1610" w:name="_Toc219455644"/>
      <w:bookmarkStart w:id="1611" w:name="_Toc218940311"/>
      <w:bookmarkStart w:id="1612" w:name="_Toc219444465"/>
      <w:bookmarkStart w:id="1613" w:name="_Toc219445650"/>
      <w:bookmarkStart w:id="1614" w:name="_Toc219446188"/>
      <w:bookmarkStart w:id="1615" w:name="_Toc219451929"/>
      <w:bookmarkStart w:id="1616" w:name="_Toc219452624"/>
      <w:bookmarkStart w:id="1617" w:name="_Toc219453319"/>
      <w:bookmarkStart w:id="1618" w:name="_Toc219455646"/>
      <w:bookmarkStart w:id="1619" w:name="_Toc218940312"/>
      <w:bookmarkStart w:id="1620" w:name="_Toc219444466"/>
      <w:bookmarkStart w:id="1621" w:name="_Toc219445651"/>
      <w:bookmarkStart w:id="1622" w:name="_Toc219446189"/>
      <w:bookmarkStart w:id="1623" w:name="_Toc219451930"/>
      <w:bookmarkStart w:id="1624" w:name="_Toc219452625"/>
      <w:bookmarkStart w:id="1625" w:name="_Toc219453320"/>
      <w:bookmarkStart w:id="1626" w:name="_Toc219455647"/>
      <w:bookmarkStart w:id="1627" w:name="_Toc218940314"/>
      <w:bookmarkStart w:id="1628" w:name="_Toc219444468"/>
      <w:bookmarkStart w:id="1629" w:name="_Toc219445653"/>
      <w:bookmarkStart w:id="1630" w:name="_Toc219446191"/>
      <w:bookmarkStart w:id="1631" w:name="_Toc219451932"/>
      <w:bookmarkStart w:id="1632" w:name="_Toc219452627"/>
      <w:bookmarkStart w:id="1633" w:name="_Toc219453322"/>
      <w:bookmarkStart w:id="1634" w:name="_Toc219455649"/>
      <w:bookmarkStart w:id="1635" w:name="_Toc218940318"/>
      <w:bookmarkStart w:id="1636" w:name="_Toc219444472"/>
      <w:bookmarkStart w:id="1637" w:name="_Toc219445657"/>
      <w:bookmarkStart w:id="1638" w:name="_Toc219446195"/>
      <w:bookmarkStart w:id="1639" w:name="_Toc219451936"/>
      <w:bookmarkStart w:id="1640" w:name="_Toc219452631"/>
      <w:bookmarkStart w:id="1641" w:name="_Toc219453326"/>
      <w:bookmarkStart w:id="1642" w:name="_Toc219455653"/>
      <w:bookmarkStart w:id="1643" w:name="_Toc218940320"/>
      <w:bookmarkStart w:id="1644" w:name="_Toc219444474"/>
      <w:bookmarkStart w:id="1645" w:name="_Toc219445659"/>
      <w:bookmarkStart w:id="1646" w:name="_Toc219446197"/>
      <w:bookmarkStart w:id="1647" w:name="_Toc219451938"/>
      <w:bookmarkStart w:id="1648" w:name="_Toc219452633"/>
      <w:bookmarkStart w:id="1649" w:name="_Toc219453328"/>
      <w:bookmarkStart w:id="1650" w:name="_Toc21945565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r w:rsidRPr="00EA77BC">
        <w:t>Example 2: User selects all medication routes</w:t>
      </w:r>
    </w:p>
    <w:p w14:paraId="60E6B5EC" w14:textId="77777777"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14:paraId="60E6B5ED" w14:textId="77777777" w:rsidR="006A418F" w:rsidRPr="00EA77BC" w:rsidRDefault="006A418F" w:rsidP="00EA77BC">
      <w:pPr>
        <w:pStyle w:val="Codeexample"/>
      </w:pPr>
    </w:p>
    <w:p w14:paraId="60E6B5EE" w14:textId="77777777" w:rsidR="006A418F" w:rsidRPr="00EA77BC" w:rsidRDefault="006A418F" w:rsidP="00EA77BC">
      <w:pPr>
        <w:pStyle w:val="Codeexample"/>
      </w:pPr>
      <w:r w:rsidRPr="00EA77BC">
        <w:t>This report displays changes made to the mapping of Medication Routes in the</w:t>
      </w:r>
    </w:p>
    <w:p w14:paraId="60E6B5EF" w14:textId="77777777" w:rsidR="006A418F" w:rsidRPr="00EA77BC" w:rsidRDefault="006A418F" w:rsidP="00EA77BC">
      <w:pPr>
        <w:pStyle w:val="Codeexample"/>
      </w:pPr>
      <w:r w:rsidRPr="00EA77BC">
        <w:t xml:space="preserve">MEDICATION ROUTES (#51.2) File to Medication Routes in the STANDARD MEDICATION </w:t>
      </w:r>
    </w:p>
    <w:p w14:paraId="60E6B5F0" w14:textId="77777777" w:rsidR="006A418F" w:rsidRPr="00EA77BC" w:rsidRDefault="006A418F" w:rsidP="00EA77BC">
      <w:pPr>
        <w:pStyle w:val="Codeexample"/>
      </w:pPr>
      <w:r w:rsidRPr="00EA77BC">
        <w:t>ROUTES (#51.23) File.</w:t>
      </w:r>
    </w:p>
    <w:p w14:paraId="60E6B5F1" w14:textId="77777777" w:rsidR="006A418F" w:rsidRPr="00EA77BC" w:rsidRDefault="006A418F" w:rsidP="00EA77BC">
      <w:pPr>
        <w:pStyle w:val="Codeexample"/>
      </w:pPr>
    </w:p>
    <w:p w14:paraId="60E6B5F2" w14:textId="77777777" w:rsidR="006A418F" w:rsidRPr="00EA77BC" w:rsidRDefault="006A418F" w:rsidP="00EA77BC">
      <w:pPr>
        <w:pStyle w:val="Codeexample"/>
      </w:pPr>
      <w:r w:rsidRPr="00EA77BC">
        <w:t xml:space="preserve">     Select one of the following:</w:t>
      </w:r>
    </w:p>
    <w:p w14:paraId="60E6B5F3" w14:textId="77777777" w:rsidR="006A418F" w:rsidRPr="00EA77BC" w:rsidRDefault="006A418F" w:rsidP="00EA77BC">
      <w:pPr>
        <w:pStyle w:val="Codeexample"/>
      </w:pPr>
    </w:p>
    <w:p w14:paraId="60E6B5F4" w14:textId="77777777" w:rsidR="006A418F" w:rsidRPr="00EA77BC" w:rsidRDefault="006A418F" w:rsidP="00EA77BC">
      <w:pPr>
        <w:pStyle w:val="Codeexample"/>
      </w:pPr>
      <w:r w:rsidRPr="00EA77BC">
        <w:t xml:space="preserve">          S         Single Med Route</w:t>
      </w:r>
    </w:p>
    <w:p w14:paraId="60E6B5F5" w14:textId="77777777" w:rsidR="006A418F" w:rsidRPr="00EA77BC" w:rsidRDefault="006A418F" w:rsidP="00EA77BC">
      <w:pPr>
        <w:pStyle w:val="Codeexample"/>
      </w:pPr>
      <w:r w:rsidRPr="00EA77BC">
        <w:t xml:space="preserve">          A         All Med Routes</w:t>
      </w:r>
    </w:p>
    <w:p w14:paraId="60E6B5F6" w14:textId="77777777" w:rsidR="006A418F" w:rsidRPr="00EA77BC" w:rsidRDefault="006A418F" w:rsidP="00EA77BC">
      <w:pPr>
        <w:pStyle w:val="Codeexample"/>
      </w:pPr>
    </w:p>
    <w:p w14:paraId="60E6B5F7" w14:textId="77777777"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14:paraId="60E6B5F8" w14:textId="77777777" w:rsidR="006A418F" w:rsidRPr="00EA77BC" w:rsidRDefault="006A418F" w:rsidP="00EA77BC">
      <w:pPr>
        <w:pStyle w:val="Codeexample"/>
      </w:pPr>
    </w:p>
    <w:p w14:paraId="60E6B5F9" w14:textId="77777777" w:rsidR="006A418F" w:rsidRPr="00EA77BC" w:rsidRDefault="006A418F" w:rsidP="00EA77BC">
      <w:pPr>
        <w:pStyle w:val="Codeexample"/>
      </w:pPr>
      <w:r w:rsidRPr="00EA77BC">
        <w:t xml:space="preserve">Beginning Date: </w:t>
      </w:r>
      <w:r w:rsidRPr="00EA77BC">
        <w:rPr>
          <w:b/>
        </w:rPr>
        <w:t>T-365</w:t>
      </w:r>
      <w:r w:rsidRPr="00EA77BC">
        <w:t xml:space="preserve">  (JAN 10,2007)</w:t>
      </w:r>
    </w:p>
    <w:p w14:paraId="60E6B5FA" w14:textId="77777777" w:rsidR="006A418F" w:rsidRPr="00EA77BC" w:rsidRDefault="006A418F" w:rsidP="00EA77BC">
      <w:pPr>
        <w:pStyle w:val="Codeexample"/>
      </w:pPr>
    </w:p>
    <w:p w14:paraId="60E6B5FB" w14:textId="77777777" w:rsidR="006A418F" w:rsidRPr="00EA77BC" w:rsidRDefault="006A418F" w:rsidP="00EA77BC">
      <w:pPr>
        <w:pStyle w:val="Codeexample"/>
      </w:pPr>
      <w:r w:rsidRPr="00EA77BC">
        <w:t xml:space="preserve">Ending Date: </w:t>
      </w:r>
      <w:r w:rsidRPr="00EA77BC">
        <w:rPr>
          <w:b/>
        </w:rPr>
        <w:t>T</w:t>
      </w:r>
      <w:r w:rsidRPr="00EA77BC">
        <w:t xml:space="preserve">  (JAN 10,2008)</w:t>
      </w:r>
    </w:p>
    <w:p w14:paraId="60E6B5FC" w14:textId="77777777" w:rsidR="006A418F" w:rsidRPr="00EA77BC" w:rsidRDefault="006A418F" w:rsidP="00EA77BC">
      <w:pPr>
        <w:pStyle w:val="Codeexample"/>
      </w:pPr>
    </w:p>
    <w:p w14:paraId="60E6B5FD" w14:textId="77777777" w:rsidR="006A418F" w:rsidRPr="00EA77BC" w:rsidRDefault="006A418F" w:rsidP="00EA77BC">
      <w:pPr>
        <w:pStyle w:val="Codeexample"/>
      </w:pPr>
      <w:r w:rsidRPr="00EA77BC">
        <w:t>DEVICE: HOME// &lt;</w:t>
      </w:r>
      <w:r w:rsidRPr="00EA77BC">
        <w:rPr>
          <w:b/>
        </w:rPr>
        <w:t>ENTER</w:t>
      </w:r>
      <w:r w:rsidRPr="00EA77BC">
        <w:t>&gt;</w:t>
      </w:r>
    </w:p>
    <w:p w14:paraId="60E6B5FE" w14:textId="77777777" w:rsidR="006A418F" w:rsidRPr="00EA77BC" w:rsidRDefault="006A418F" w:rsidP="00EA77BC">
      <w:pPr>
        <w:pStyle w:val="Codeexample"/>
      </w:pPr>
    </w:p>
    <w:p w14:paraId="60E6B5FF" w14:textId="77777777" w:rsidR="006A418F" w:rsidRPr="00EA77BC" w:rsidRDefault="006A418F" w:rsidP="00EA77BC">
      <w:pPr>
        <w:pStyle w:val="Codeexample"/>
      </w:pPr>
      <w:r w:rsidRPr="00EA77BC">
        <w:t>Medication Route mapping changes for ALL Medication Routes           Page: 1</w:t>
      </w:r>
    </w:p>
    <w:p w14:paraId="60E6B600" w14:textId="77777777" w:rsidR="006A418F" w:rsidRPr="00EA77BC" w:rsidRDefault="006A418F" w:rsidP="00EA77BC">
      <w:pPr>
        <w:pStyle w:val="Codeexample"/>
      </w:pPr>
      <w:r w:rsidRPr="00EA77BC">
        <w:t xml:space="preserve">made between JAN 10,2007 and JAN 10,2008                                          </w:t>
      </w:r>
    </w:p>
    <w:p w14:paraId="60E6B601" w14:textId="77777777" w:rsidR="006A418F" w:rsidRPr="00EA77BC" w:rsidRDefault="006A418F" w:rsidP="00EA77BC">
      <w:pPr>
        <w:pStyle w:val="Codeexample"/>
      </w:pPr>
      <w:r w:rsidRPr="00EA77BC">
        <w:t>-----------------------------------------------------------------------</w:t>
      </w:r>
    </w:p>
    <w:p w14:paraId="60E6B602" w14:textId="77777777" w:rsidR="006A418F" w:rsidRPr="00EA77BC" w:rsidRDefault="006A418F" w:rsidP="00EA77BC">
      <w:pPr>
        <w:pStyle w:val="Codeexample"/>
        <w:keepNext/>
      </w:pPr>
      <w:r w:rsidRPr="00EA77BC">
        <w:t>Medication Route: BOTH EARS</w:t>
      </w:r>
    </w:p>
    <w:p w14:paraId="60E6B603" w14:textId="77777777" w:rsidR="006A418F" w:rsidRPr="00EA77BC" w:rsidRDefault="006A418F" w:rsidP="00EA77BC">
      <w:pPr>
        <w:pStyle w:val="Codeexample"/>
        <w:keepNext/>
      </w:pPr>
      <w:r w:rsidRPr="00EA77BC">
        <w:t xml:space="preserve">         Date/time: JAN 9,2008@15:18</w:t>
      </w:r>
    </w:p>
    <w:p w14:paraId="60E6B604" w14:textId="77777777" w:rsidR="006A418F" w:rsidRPr="00EA77BC" w:rsidRDefault="006A418F" w:rsidP="00732461">
      <w:pPr>
        <w:pStyle w:val="Codeexample"/>
      </w:pPr>
      <w:r w:rsidRPr="00EA77BC">
        <w:t xml:space="preserve">         Edited by: PHARMACIST,ONE</w:t>
      </w:r>
    </w:p>
    <w:p w14:paraId="60E6B605" w14:textId="77777777" w:rsidR="006A418F" w:rsidRPr="00EA77BC" w:rsidRDefault="006A418F" w:rsidP="00732461">
      <w:pPr>
        <w:pStyle w:val="Codeexample"/>
      </w:pPr>
      <w:r w:rsidRPr="00EA77BC">
        <w:t xml:space="preserve">         Old Value: BUCCAL</w:t>
      </w:r>
    </w:p>
    <w:p w14:paraId="60E6B606" w14:textId="77777777" w:rsidR="006A418F" w:rsidRPr="00EA77BC" w:rsidRDefault="006A418F" w:rsidP="00732461">
      <w:pPr>
        <w:pStyle w:val="Codeexample"/>
      </w:pPr>
      <w:r w:rsidRPr="00EA77BC">
        <w:t xml:space="preserve">         New Value: OTIC</w:t>
      </w:r>
    </w:p>
    <w:p w14:paraId="60E6B607" w14:textId="77777777" w:rsidR="006A418F" w:rsidRPr="00EA77BC" w:rsidRDefault="006A418F" w:rsidP="000C5921">
      <w:pPr>
        <w:pStyle w:val="Codeexample"/>
      </w:pPr>
    </w:p>
    <w:p w14:paraId="60E6B608" w14:textId="42757FAB" w:rsidR="006A418F" w:rsidRPr="00EA77BC" w:rsidRDefault="007A5A77" w:rsidP="000C5921">
      <w:pPr>
        <w:pStyle w:val="Codeexample"/>
      </w:pPr>
      <w:r>
        <w:rPr>
          <w:noProof/>
        </w:rPr>
        <mc:AlternateContent>
          <mc:Choice Requires="wpg">
            <w:drawing>
              <wp:anchor distT="0" distB="0" distL="114300" distR="114300" simplePos="0" relativeHeight="251659776" behindDoc="0" locked="0" layoutInCell="1" allowOverlap="1" wp14:anchorId="600771C1" wp14:editId="0D9C5BAC">
                <wp:simplePos x="0" y="0"/>
                <wp:positionH relativeFrom="column">
                  <wp:posOffset>2049780</wp:posOffset>
                </wp:positionH>
                <wp:positionV relativeFrom="paragraph">
                  <wp:posOffset>106045</wp:posOffset>
                </wp:positionV>
                <wp:extent cx="2918460" cy="635000"/>
                <wp:effectExtent l="0" t="0" r="0" b="69850"/>
                <wp:wrapNone/>
                <wp:docPr id="4"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14:paraId="60E6DE2F"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6"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0771C1"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n1tYwMBAAA&#10;yR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60E6DE2F"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type id="_x0000_t32" coordsize="21600,21600" o:spt="32" o:oned="t" path="m,l21600,21600e" filled="f">
                  <v:path arrowok="t" fillok="f" o:connecttype="none"/>
                  <o:lock v:ext="edit" shapetype="t"/>
                </v:shapetype>
                <v:shape id="AutoShape 98" o:spid="_x0000_s1037" type="#_x0000_t32" style="position:absolute;left:6285;top:8829;width:1287;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">
                  <v:stroke endarrow="block"/>
                </v:shape>
                <v:shape id="AutoShape 99" o:spid="_x0000_s1038" type="#_x0000_t32" style="position:absolute;left:4668;top:8751;width:144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"/>
                <v:shape id="AutoShape 100" o:spid="_x0000_s1039" type="#_x0000_t32" style="position:absolute;left:5412;top:8999;width:69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">
                  <v:stroke endarrow="block"/>
                </v:shape>
                <v:shape id="AutoShape 101" o:spid="_x0000_s1040" type="#_x0000_t32" style="position:absolute;left:6108;top:8773;width:0;height:2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"/>
              </v:group>
            </w:pict>
          </mc:Fallback>
        </mc:AlternateContent>
      </w:r>
    </w:p>
    <w:p w14:paraId="60E6B609" w14:textId="77777777" w:rsidR="006A418F" w:rsidRPr="00EA77BC" w:rsidRDefault="006A418F" w:rsidP="000C5921">
      <w:pPr>
        <w:pStyle w:val="Codeexample"/>
      </w:pPr>
      <w:r w:rsidRPr="00EA77BC">
        <w:t>Medication Route: BOTH EYES</w:t>
      </w:r>
    </w:p>
    <w:p w14:paraId="60E6B60A" w14:textId="77777777" w:rsidR="006A418F" w:rsidRPr="00EA77BC" w:rsidRDefault="006A418F" w:rsidP="000C5921">
      <w:pPr>
        <w:pStyle w:val="Codeexample"/>
      </w:pPr>
      <w:r w:rsidRPr="00EA77BC">
        <w:t xml:space="preserve">         Date/time: NOV 30,2007@13:01:20</w:t>
      </w:r>
    </w:p>
    <w:p w14:paraId="60E6B60B" w14:textId="77777777" w:rsidR="006A418F" w:rsidRPr="00EA77BC" w:rsidRDefault="006A418F" w:rsidP="000C5921">
      <w:pPr>
        <w:pStyle w:val="Codeexample"/>
      </w:pPr>
      <w:r w:rsidRPr="00EA77BC">
        <w:t xml:space="preserve">         Edited by: PHARMACIST,TWO</w:t>
      </w:r>
    </w:p>
    <w:p w14:paraId="60E6B60C" w14:textId="77777777" w:rsidR="006A418F" w:rsidRPr="00EA77BC" w:rsidRDefault="006A418F" w:rsidP="001B3F39">
      <w:pPr>
        <w:pStyle w:val="Codeexample"/>
      </w:pPr>
      <w:r w:rsidRPr="00EA77BC">
        <w:t xml:space="preserve">         Old Value: ORAL</w:t>
      </w:r>
    </w:p>
    <w:p w14:paraId="60E6B60D" w14:textId="77777777" w:rsidR="006A418F" w:rsidRPr="00EA77BC" w:rsidRDefault="006A418F" w:rsidP="001B3F39">
      <w:pPr>
        <w:pStyle w:val="Codeexample"/>
      </w:pPr>
      <w:r w:rsidRPr="00EA77BC">
        <w:t xml:space="preserve">         New Value: OPHTHALMIC</w:t>
      </w:r>
    </w:p>
    <w:p w14:paraId="60E6B60E" w14:textId="77777777" w:rsidR="006A418F" w:rsidRPr="00EA77BC" w:rsidRDefault="006A418F" w:rsidP="001B3F39">
      <w:pPr>
        <w:pStyle w:val="Codeexample"/>
      </w:pPr>
    </w:p>
    <w:p w14:paraId="60E6B60F" w14:textId="77777777" w:rsidR="006A418F" w:rsidRPr="00EA77BC" w:rsidRDefault="006A418F" w:rsidP="001B3F39">
      <w:pPr>
        <w:pStyle w:val="Codeexample"/>
      </w:pPr>
    </w:p>
    <w:p w14:paraId="60E6B610" w14:textId="306BD8A4" w:rsidR="006A418F" w:rsidRPr="00EA77BC" w:rsidRDefault="007A5A77" w:rsidP="001B3F39">
      <w:pPr>
        <w:pStyle w:val="Codeexample"/>
        <w:keepNext/>
      </w:pPr>
      <w:r>
        <w:rPr>
          <w:noProof/>
        </w:rPr>
        <mc:AlternateContent>
          <mc:Choice Requires="wpg">
            <w:drawing>
              <wp:anchor distT="0" distB="0" distL="114300" distR="114300" simplePos="0" relativeHeight="251658752" behindDoc="0" locked="0" layoutInCell="1" allowOverlap="1" wp14:anchorId="2E08B8CE" wp14:editId="2265A4B1">
                <wp:simplePos x="0" y="0"/>
                <wp:positionH relativeFrom="column">
                  <wp:posOffset>2415540</wp:posOffset>
                </wp:positionH>
                <wp:positionV relativeFrom="paragraph">
                  <wp:posOffset>-2540</wp:posOffset>
                </wp:positionV>
                <wp:extent cx="3423285" cy="480695"/>
                <wp:effectExtent l="38100" t="0" r="5715" b="0"/>
                <wp:wrapNone/>
                <wp:docPr id="2"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3"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14:paraId="60E6DE30"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08B8CE"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">
                <v:shape id="Text Box 94" o:spid="_x0000_s1042" type="#_x0000_t202" style="position:absolute;left:7080;top:9494;width:3555;height: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">
                  <v:textbox inset=",2.16pt,,2.16pt">
                    <w:txbxContent>
                      <w:p w14:paraId="60E6DE30" w14:textId="77777777" w:rsidR="007A29C5" w:rsidRPr="00A943CB" w:rsidRDefault="007A29C5"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v:textbox>
                </v:shape>
                <v:shape id="AutoShape 95" o:spid="_x0000_s1043" type="#_x0000_t32" style="position:absolute;left:5244;top:9949;width:18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">
                  <v:stroke endarrow="block"/>
                </v:shape>
              </v:group>
            </w:pict>
          </mc:Fallback>
        </mc:AlternateContent>
      </w:r>
      <w:r w:rsidR="006A418F" w:rsidRPr="00EA77BC">
        <w:t>Medication Route: INTRADERMAL</w:t>
      </w:r>
    </w:p>
    <w:p w14:paraId="60E6B611" w14:textId="77777777" w:rsidR="006A418F" w:rsidRPr="00EA77BC" w:rsidRDefault="006A418F" w:rsidP="001B3F39">
      <w:pPr>
        <w:pStyle w:val="Codeexample"/>
        <w:keepNext/>
      </w:pPr>
      <w:r w:rsidRPr="00EA77BC">
        <w:t xml:space="preserve">         Date/time: DEC 19,2007@14:43:49</w:t>
      </w:r>
    </w:p>
    <w:p w14:paraId="60E6B612" w14:textId="77777777" w:rsidR="006A418F" w:rsidRPr="00EA77BC" w:rsidRDefault="006A418F" w:rsidP="001B3F39">
      <w:pPr>
        <w:pStyle w:val="Codeexample"/>
        <w:keepNext/>
        <w:rPr>
          <w:b/>
        </w:rPr>
      </w:pPr>
      <w:r w:rsidRPr="00EA77BC">
        <w:t xml:space="preserve">         </w:t>
      </w:r>
      <w:r w:rsidRPr="00EA77BC">
        <w:rPr>
          <w:b/>
        </w:rPr>
        <w:t xml:space="preserve">Edited by: AUTOMAPPED </w:t>
      </w:r>
    </w:p>
    <w:p w14:paraId="60E6B613" w14:textId="77777777" w:rsidR="006A418F" w:rsidRPr="00EA77BC" w:rsidRDefault="006A418F" w:rsidP="001B3F39">
      <w:pPr>
        <w:pStyle w:val="Codeexample"/>
        <w:rPr>
          <w:b/>
        </w:rPr>
      </w:pPr>
      <w:r w:rsidRPr="00EA77BC">
        <w:rPr>
          <w:b/>
        </w:rPr>
        <w:t xml:space="preserve">         Old Value: &lt;no previous value&gt;</w:t>
      </w:r>
    </w:p>
    <w:p w14:paraId="60E6B614" w14:textId="77777777" w:rsidR="006A418F" w:rsidRPr="00EA77BC" w:rsidRDefault="006A418F" w:rsidP="001B3F39">
      <w:pPr>
        <w:pStyle w:val="Codeexample"/>
        <w:rPr>
          <w:b/>
        </w:rPr>
      </w:pPr>
      <w:r w:rsidRPr="00EA77BC">
        <w:rPr>
          <w:b/>
        </w:rPr>
        <w:t xml:space="preserve">         New Value: INTRADERMAL</w:t>
      </w:r>
    </w:p>
    <w:p w14:paraId="60E6B615" w14:textId="77777777" w:rsidR="006A418F" w:rsidRPr="00EA77BC" w:rsidRDefault="006A418F" w:rsidP="001B3F39">
      <w:pPr>
        <w:pStyle w:val="Codeexample"/>
      </w:pPr>
    </w:p>
    <w:p w14:paraId="60E6B616" w14:textId="77777777" w:rsidR="006A418F" w:rsidRPr="00EA77BC" w:rsidRDefault="006A418F" w:rsidP="001B3F39">
      <w:pPr>
        <w:pStyle w:val="Codeexample"/>
      </w:pPr>
    </w:p>
    <w:p w14:paraId="60E6B617" w14:textId="77777777" w:rsidR="006A418F" w:rsidRPr="00EA77BC" w:rsidRDefault="006A418F" w:rsidP="001B3F39">
      <w:pPr>
        <w:pStyle w:val="Codeexample"/>
      </w:pPr>
      <w:r w:rsidRPr="00EA77BC">
        <w:t>Medication Route: INTRAMUSCULAR</w:t>
      </w:r>
    </w:p>
    <w:p w14:paraId="60E6B618" w14:textId="77777777" w:rsidR="006A418F" w:rsidRPr="00EA77BC" w:rsidRDefault="006A418F" w:rsidP="001B3F39">
      <w:pPr>
        <w:pStyle w:val="Codeexample"/>
      </w:pPr>
      <w:r w:rsidRPr="00EA77BC">
        <w:t xml:space="preserve">         Date/time: JAN 9,2008@15:23:20</w:t>
      </w:r>
    </w:p>
    <w:p w14:paraId="60E6B619" w14:textId="77777777" w:rsidR="006A418F" w:rsidRPr="00EA77BC" w:rsidRDefault="006A418F" w:rsidP="001B3F39">
      <w:pPr>
        <w:pStyle w:val="Codeexample"/>
      </w:pPr>
      <w:r w:rsidRPr="00EA77BC">
        <w:t xml:space="preserve">         Edited by: PHARMACIST,ONE</w:t>
      </w:r>
    </w:p>
    <w:p w14:paraId="60E6B61A" w14:textId="77777777" w:rsidR="006A418F" w:rsidRPr="00EA77BC" w:rsidRDefault="006A418F" w:rsidP="00CD4C83">
      <w:pPr>
        <w:pStyle w:val="Codeexample"/>
      </w:pPr>
      <w:r w:rsidRPr="00EA77BC">
        <w:t xml:space="preserve">         Old Value: EPIDURAL</w:t>
      </w:r>
    </w:p>
    <w:p w14:paraId="60E6B61B" w14:textId="77777777" w:rsidR="006A418F" w:rsidRPr="00EA77BC" w:rsidRDefault="006A418F" w:rsidP="00BA5F06">
      <w:pPr>
        <w:pStyle w:val="Codeexample"/>
      </w:pPr>
      <w:r w:rsidRPr="00EA77BC">
        <w:t xml:space="preserve">         New Value: &lt;no new value&gt;</w:t>
      </w:r>
    </w:p>
    <w:p w14:paraId="60E6B61C" w14:textId="77777777" w:rsidR="006A418F" w:rsidRPr="00EA77BC" w:rsidRDefault="006A418F" w:rsidP="00BA5F06">
      <w:pPr>
        <w:pStyle w:val="Codeexample"/>
      </w:pPr>
    </w:p>
    <w:p w14:paraId="60E6B61D" w14:textId="77777777" w:rsidR="006A418F" w:rsidRPr="00EA77BC" w:rsidRDefault="006A418F" w:rsidP="00BA5F06">
      <w:pPr>
        <w:pStyle w:val="Codeexample"/>
      </w:pPr>
      <w:r w:rsidRPr="00EA77BC">
        <w:t>End Of Report</w:t>
      </w:r>
    </w:p>
    <w:p w14:paraId="60E6B61E" w14:textId="77777777" w:rsidR="006A418F" w:rsidRPr="00EA77BC" w:rsidRDefault="006A418F" w:rsidP="0012128D"/>
    <w:p w14:paraId="60E6B61F" w14:textId="77777777" w:rsidR="005A5E73" w:rsidRPr="00EA77BC" w:rsidRDefault="005A5E73" w:rsidP="0064290E">
      <w:pPr>
        <w:pStyle w:val="Heading2"/>
        <w:numPr>
          <w:ilvl w:val="0"/>
          <w:numId w:val="36"/>
        </w:numPr>
        <w:tabs>
          <w:tab w:val="clear" w:pos="1080"/>
          <w:tab w:val="clear" w:pos="1440"/>
          <w:tab w:val="left" w:pos="720"/>
        </w:tabs>
        <w:ind w:left="0"/>
      </w:pPr>
      <w:bookmarkStart w:id="1651" w:name="_Request_Change_to_1"/>
      <w:bookmarkStart w:id="1652" w:name="_Toc219451940"/>
      <w:bookmarkStart w:id="1653" w:name="_Toc376874075"/>
      <w:bookmarkStart w:id="1654" w:name="_Toc29375969"/>
      <w:bookmarkEnd w:id="1651"/>
      <w:r w:rsidRPr="00EA77BC">
        <w:t>Request Change to Standard Medication Route</w:t>
      </w:r>
      <w:bookmarkEnd w:id="1652"/>
      <w:bookmarkEnd w:id="1653"/>
      <w:bookmarkEnd w:id="1654"/>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bookmarkStart w:id="1655" w:name="PSS_240_Ex1_URL"/>
      <w:r w:rsidRPr="00EA77BC">
        <w:t>Example 1</w:t>
      </w:r>
      <w:bookmarkEnd w:id="1655"/>
      <w:r w:rsidRPr="00EA77BC">
        <w:t>: Request Change to Standard Medication Route</w:t>
      </w:r>
    </w:p>
    <w:p w14:paraId="60E6B627" w14:textId="24B594DD" w:rsidR="005A5E73" w:rsidRPr="00EA77BC" w:rsidRDefault="00851972" w:rsidP="000C5921">
      <w:pPr>
        <w:pStyle w:val="Codeexample"/>
      </w:pPr>
      <w:r w:rsidRPr="00851972">
        <w:t>Select Pharmacy Data Management Option:</w:t>
      </w:r>
      <w:r>
        <w:t xml:space="preserve"> </w:t>
      </w:r>
      <w:r w:rsidR="005A5E73" w:rsidRPr="00EA77BC">
        <w:rPr>
          <w:b/>
        </w:rPr>
        <w:t>Request Change</w:t>
      </w:r>
      <w:r w:rsidR="005A5E73"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C" w14:textId="390CD3CD" w:rsidR="00C8409C" w:rsidRPr="008E7EB1" w:rsidRDefault="00694585" w:rsidP="001B3F39">
      <w:pPr>
        <w:pStyle w:val="Codeexample"/>
      </w:pPr>
      <w:hyperlink r:id="rId23" w:history="1">
        <w:r w:rsidR="008E7EB1" w:rsidRPr="008E7EB1">
          <w:t>https://vaww.vashare.vha.va.gov/sites/ntrt/SitePages/Home.aspx</w:t>
        </w:r>
      </w:hyperlink>
    </w:p>
    <w:p w14:paraId="3C262CF3" w14:textId="77777777" w:rsidR="008E7EB1" w:rsidRPr="00EA77BC" w:rsidRDefault="008E7EB1" w:rsidP="001B3F39">
      <w:pPr>
        <w:pStyle w:val="Codeexample"/>
      </w:pPr>
    </w:p>
    <w:p w14:paraId="60E6B62D" w14:textId="2BA81CA8" w:rsidR="00C8409C" w:rsidRPr="00EA77BC" w:rsidRDefault="00C8409C" w:rsidP="001B3F39">
      <w:pPr>
        <w:pStyle w:val="Codeexample"/>
      </w:pPr>
      <w:r w:rsidRPr="00EA77BC">
        <w:t>Press Return to continue:</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56" w:name="_Toc218940322"/>
      <w:bookmarkStart w:id="1657" w:name="_Toc218940323"/>
      <w:bookmarkStart w:id="1658" w:name="_Toc218940324"/>
      <w:bookmarkStart w:id="1659" w:name="_Toc218940325"/>
      <w:bookmarkStart w:id="1660" w:name="_Toc218940328"/>
      <w:bookmarkStart w:id="1661" w:name="_Toc218940331"/>
      <w:bookmarkStart w:id="1662" w:name="_Toc218940333"/>
      <w:bookmarkStart w:id="1663" w:name="_Toc218940336"/>
      <w:bookmarkStart w:id="1664" w:name="_Toc218940338"/>
      <w:bookmarkStart w:id="1665" w:name="_Toc218940340"/>
      <w:bookmarkStart w:id="1666" w:name="_Toc218940342"/>
      <w:bookmarkStart w:id="1667" w:name="_Toc218940343"/>
      <w:bookmarkStart w:id="1668" w:name="_Toc218940344"/>
      <w:bookmarkStart w:id="1669" w:name="_Toc218940346"/>
      <w:bookmarkStart w:id="1670" w:name="_Toc218940348"/>
      <w:bookmarkStart w:id="1671" w:name="_Toc218940354"/>
      <w:bookmarkStart w:id="1672" w:name="_Toc218940355"/>
      <w:bookmarkStart w:id="1673" w:name="_Toc218940359"/>
      <w:bookmarkStart w:id="1674" w:name="_Toc218940361"/>
      <w:bookmarkStart w:id="1675" w:name="_Toc218940362"/>
      <w:bookmarkStart w:id="1676" w:name="_Toc218940365"/>
      <w:bookmarkStart w:id="1677" w:name="_Toc218940367"/>
      <w:bookmarkStart w:id="1678" w:name="_Toc218940368"/>
      <w:bookmarkStart w:id="1679" w:name="_Toc218940369"/>
      <w:bookmarkStart w:id="1680" w:name="_Toc218940375"/>
      <w:bookmarkStart w:id="1681" w:name="_Toc218940377"/>
      <w:bookmarkStart w:id="1682" w:name="_Toc14665885"/>
      <w:bookmarkStart w:id="1683" w:name="_Toc14666709"/>
      <w:bookmarkStart w:id="1684" w:name="_Toc14667167"/>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64290E">
      <w:pPr>
        <w:pStyle w:val="Heading2"/>
        <w:numPr>
          <w:ilvl w:val="0"/>
          <w:numId w:val="36"/>
        </w:numPr>
        <w:tabs>
          <w:tab w:val="clear" w:pos="1080"/>
          <w:tab w:val="clear" w:pos="1440"/>
          <w:tab w:val="left" w:pos="720"/>
        </w:tabs>
        <w:ind w:left="0"/>
      </w:pPr>
      <w:bookmarkStart w:id="1685" w:name="_Default_Med_Route"/>
      <w:bookmarkStart w:id="1686" w:name="Page_96"/>
      <w:bookmarkStart w:id="1687" w:name="_Toc376874076"/>
      <w:bookmarkStart w:id="1688" w:name="_Toc29375970"/>
      <w:bookmarkEnd w:id="1685"/>
      <w:bookmarkEnd w:id="1686"/>
      <w:r w:rsidRPr="00EA77BC">
        <w:t>Default Med Route for OI Report</w:t>
      </w:r>
      <w:bookmarkEnd w:id="1687"/>
      <w:bookmarkEnd w:id="1688"/>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14:paraId="60E6B736" w14:textId="77777777" w:rsidTr="00BA1635">
        <w:tc>
          <w:tcPr>
            <w:tcW w:w="1710" w:type="dxa"/>
            <w:shd w:val="clear" w:color="auto" w:fill="F2F2F2"/>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BA163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BA163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BA163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BA163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689" w:name="_Orderable_Item_Management"/>
      <w:bookmarkStart w:id="1690" w:name="_Toc219451941"/>
      <w:bookmarkStart w:id="1691" w:name="_Toc376874077"/>
      <w:bookmarkStart w:id="1692" w:name="_Toc29375971"/>
      <w:bookmarkEnd w:id="1689"/>
      <w:r w:rsidRPr="00EA77BC">
        <w:t>Orderable Item Management</w:t>
      </w:r>
      <w:bookmarkEnd w:id="1682"/>
      <w:bookmarkEnd w:id="1683"/>
      <w:bookmarkEnd w:id="1684"/>
      <w:bookmarkEnd w:id="1690"/>
      <w:bookmarkEnd w:id="1691"/>
      <w:bookmarkEnd w:id="1692"/>
    </w:p>
    <w:p w14:paraId="60E6B762" w14:textId="77777777" w:rsidR="00595E65" w:rsidRPr="00EA77BC" w:rsidRDefault="00595E65" w:rsidP="00732461">
      <w:pPr>
        <w:pStyle w:val="Heading4"/>
        <w:spacing w:after="0"/>
        <w:ind w:firstLine="720"/>
      </w:pPr>
      <w:bookmarkStart w:id="1693" w:name="_Toc14665886"/>
      <w:bookmarkStart w:id="1694" w:name="_Toc14666710"/>
      <w:r w:rsidRPr="00EA77BC">
        <w:t>[PSS ORDERABLE ITEM MANAGEMENT]</w:t>
      </w:r>
      <w:bookmarkEnd w:id="1693"/>
      <w:bookmarkEnd w:id="1694"/>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695" w:name="_Toc14665887"/>
      <w:bookmarkStart w:id="1696" w:name="_Toc14666711"/>
      <w:bookmarkStart w:id="1697"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95"/>
      <w:bookmarkEnd w:id="1696"/>
      <w:bookmarkEnd w:id="1697"/>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698" w:name="Page_95"/>
      <w:bookmarkStart w:id="1699" w:name="_Toc219451942"/>
      <w:bookmarkStart w:id="1700" w:name="_Toc376874078"/>
      <w:bookmarkStart w:id="1701" w:name="_Toc29375972"/>
      <w:bookmarkEnd w:id="1698"/>
      <w:r w:rsidRPr="00EA77BC">
        <w:t>Edit Orderable Items</w:t>
      </w:r>
      <w:bookmarkEnd w:id="1699"/>
      <w:bookmarkEnd w:id="1700"/>
      <w:bookmarkEnd w:id="1701"/>
    </w:p>
    <w:p w14:paraId="60E6B767" w14:textId="77777777" w:rsidR="00595E65" w:rsidRPr="00EA77BC" w:rsidRDefault="00595E65" w:rsidP="000C5921">
      <w:pPr>
        <w:pStyle w:val="Heading4"/>
        <w:spacing w:after="0"/>
        <w:ind w:firstLine="720"/>
        <w:rPr>
          <w:sz w:val="28"/>
        </w:rPr>
      </w:pPr>
      <w:bookmarkStart w:id="1702" w:name="_Toc14665888"/>
      <w:bookmarkStart w:id="1703" w:name="_Toc14666712"/>
      <w:r w:rsidRPr="00EA77BC">
        <w:t>[PSS EDIT ORDERABLE ITEMS]</w:t>
      </w:r>
      <w:bookmarkEnd w:id="1702"/>
      <w:bookmarkEnd w:id="1703"/>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04" w:name="highrisk87"/>
      <w:bookmarkEnd w:id="1704"/>
      <w:r w:rsidRPr="005A3839">
        <w:rPr>
          <w:rFonts w:ascii="Courier New" w:hAnsi="Courier New" w:cs="Courier New"/>
          <w:sz w:val="16"/>
          <w:szCs w:val="16"/>
        </w:rPr>
        <w:t>HIGH RISK/HIGH ALERT</w:t>
      </w:r>
    </w:p>
    <w:p w14:paraId="4BF6C2A7" w14:textId="77777777" w:rsidR="00D70264" w:rsidRPr="00522BE7" w:rsidRDefault="00563828" w:rsidP="00563828">
      <w:pPr>
        <w:shd w:val="clear" w:color="auto" w:fill="D9D9D9"/>
        <w:ind w:left="360"/>
        <w:rPr>
          <w:rFonts w:ascii="Courier New" w:hAnsi="Courier New" w:cs="Courier New"/>
          <w:sz w:val="16"/>
          <w:szCs w:val="16"/>
        </w:rPr>
      </w:pPr>
      <w:r w:rsidRPr="00522BE7">
        <w:rPr>
          <w:rFonts w:ascii="Courier New" w:hAnsi="Courier New" w:cs="Courier New"/>
          <w:sz w:val="16"/>
          <w:szCs w:val="16"/>
        </w:rPr>
        <w:t>PROMPT FOR REMOVAL IN BCMA</w:t>
      </w:r>
    </w:p>
    <w:p w14:paraId="287F6EDD" w14:textId="77777777" w:rsidR="00D70264" w:rsidRPr="005A3839" w:rsidRDefault="00D70264" w:rsidP="00D70264">
      <w:pPr>
        <w:shd w:val="clear" w:color="auto" w:fill="D9D9D9"/>
        <w:ind w:left="360"/>
        <w:rPr>
          <w:rFonts w:ascii="Courier New" w:hAnsi="Courier New" w:cs="Courier New"/>
          <w:sz w:val="16"/>
          <w:szCs w:val="16"/>
        </w:rPr>
      </w:pPr>
      <w:bookmarkStart w:id="1705" w:name="pss_225_ex1"/>
      <w:r w:rsidRPr="00522BE7">
        <w:rPr>
          <w:rFonts w:ascii="Courier New" w:hAnsi="Courier New" w:cs="Courier New"/>
          <w:sz w:val="16"/>
          <w:szCs w:val="16"/>
        </w:rPr>
        <w:t>RESPIRATORY THERAPY DRUG?:</w:t>
      </w:r>
    </w:p>
    <w:bookmarkEnd w:id="1705"/>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06" w:name="p086"/>
      <w:bookmarkEnd w:id="1706"/>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31FBD17B" w14:textId="77777777" w:rsidR="00D70264"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CHEDULE:</w:t>
      </w:r>
    </w:p>
    <w:p w14:paraId="60E6B7F1" w14:textId="32011E0B" w:rsidR="003A41D4" w:rsidRPr="00EA77BC" w:rsidRDefault="00D70264" w:rsidP="00EA77BC">
      <w:pPr>
        <w:shd w:val="clear" w:color="auto" w:fill="D9D9D9"/>
        <w:autoSpaceDE w:val="0"/>
        <w:autoSpaceDN w:val="0"/>
        <w:adjustRightInd w:val="0"/>
        <w:ind w:left="360"/>
        <w:rPr>
          <w:rFonts w:ascii="Courier New" w:hAnsi="Courier New" w:cs="Courier New"/>
          <w:sz w:val="16"/>
          <w:szCs w:val="16"/>
        </w:rPr>
      </w:pPr>
      <w:bookmarkStart w:id="1707" w:name="pss_225_ex2"/>
      <w:r w:rsidRPr="00522BE7">
        <w:rPr>
          <w:rFonts w:ascii="Courier New" w:hAnsi="Courier New" w:cs="Courier New"/>
          <w:sz w:val="16"/>
          <w:szCs w:val="16"/>
        </w:rPr>
        <w:t>RESPIRATORY THERAPY DRUG</w:t>
      </w:r>
      <w:bookmarkEnd w:id="1707"/>
      <w:r w:rsidRPr="00522BE7">
        <w:rPr>
          <w:rFonts w:ascii="Courier New" w:hAnsi="Courier New" w:cs="Courier New"/>
          <w:sz w:val="16"/>
          <w:szCs w:val="16"/>
        </w:rPr>
        <w:t>?:</w:t>
      </w:r>
      <w:r w:rsidR="003A41D4" w:rsidRPr="00EA77BC">
        <w:rPr>
          <w:rFonts w:ascii="Courier New" w:hAnsi="Courier New" w:cs="Courier New"/>
          <w:sz w:val="16"/>
          <w:szCs w:val="16"/>
        </w:rPr>
        <w:t xml:space="preserv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8" w:name="Page_99"/>
      <w:bookmarkEnd w:id="1708"/>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22BE7" w:rsidRDefault="00563828" w:rsidP="00563828">
      <w:pPr>
        <w:shd w:val="clear" w:color="auto" w:fill="D9D9D9"/>
        <w:autoSpaceDE w:val="0"/>
        <w:autoSpaceDN w:val="0"/>
        <w:adjustRightInd w:val="0"/>
        <w:ind w:left="360"/>
        <w:rPr>
          <w:rFonts w:ascii="Courier New" w:hAnsi="Courier New" w:cs="Courier New"/>
          <w:sz w:val="16"/>
          <w:szCs w:val="16"/>
        </w:rPr>
      </w:pPr>
      <w:bookmarkStart w:id="1709" w:name="highrisk88"/>
      <w:bookmarkEnd w:id="1709"/>
      <w:r w:rsidRPr="00522BE7">
        <w:rPr>
          <w:rFonts w:ascii="Courier New" w:hAnsi="Courier New" w:cs="Courier New"/>
          <w:sz w:val="16"/>
          <w:szCs w:val="16"/>
        </w:rPr>
        <w:t>HIGH RISK/HIGH ALERT</w:t>
      </w:r>
    </w:p>
    <w:p w14:paraId="5BFF6C15" w14:textId="77777777" w:rsidR="00D70264" w:rsidRPr="00522BE7" w:rsidRDefault="00563828" w:rsidP="00563828">
      <w:pPr>
        <w:shd w:val="clear" w:color="auto" w:fill="D9D9D9"/>
        <w:autoSpaceDE w:val="0"/>
        <w:autoSpaceDN w:val="0"/>
        <w:adjustRightInd w:val="0"/>
        <w:ind w:left="360"/>
        <w:rPr>
          <w:rFonts w:ascii="Courier New" w:hAnsi="Courier New" w:cs="Courier New"/>
          <w:sz w:val="16"/>
          <w:szCs w:val="16"/>
        </w:rPr>
      </w:pPr>
      <w:r w:rsidRPr="00522BE7">
        <w:rPr>
          <w:rFonts w:ascii="Courier New" w:hAnsi="Courier New" w:cs="Courier New"/>
          <w:sz w:val="16"/>
          <w:szCs w:val="16"/>
        </w:rPr>
        <w:t>PROMPT FOR REMOVAL IN BCMA</w:t>
      </w:r>
    </w:p>
    <w:p w14:paraId="32B13506" w14:textId="77777777" w:rsidR="00D70264" w:rsidRPr="00522BE7" w:rsidRDefault="00D70264" w:rsidP="00D70264">
      <w:pPr>
        <w:pStyle w:val="Codeexample"/>
      </w:pPr>
      <w:bookmarkStart w:id="1710" w:name="pss_225_ex3"/>
      <w:r w:rsidRPr="00522BE7">
        <w:t>RESPIRATORY THERAPY DRUG?:</w:t>
      </w:r>
    </w:p>
    <w:bookmarkEnd w:id="1710"/>
    <w:p w14:paraId="60E6B827" w14:textId="77777777" w:rsidR="002D5F03" w:rsidRDefault="00563828" w:rsidP="00563828">
      <w:pPr>
        <w:pStyle w:val="Codeexample"/>
      </w:pPr>
      <w:r w:rsidRPr="00522BE7">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11" w:name="Page_101"/>
      <w:bookmarkEnd w:id="1711"/>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12" w:name="_Toc218940381"/>
      <w:bookmarkStart w:id="1713" w:name="_Toc219444479"/>
      <w:bookmarkStart w:id="1714" w:name="_Toc219445664"/>
      <w:bookmarkStart w:id="1715" w:name="_Toc219446202"/>
      <w:bookmarkStart w:id="1716" w:name="_Toc219451943"/>
      <w:bookmarkStart w:id="1717" w:name="_Toc219452638"/>
      <w:bookmarkStart w:id="1718" w:name="_Toc219453333"/>
      <w:bookmarkStart w:id="1719" w:name="_Toc219455660"/>
      <w:bookmarkStart w:id="1720" w:name="_Toc218940382"/>
      <w:bookmarkStart w:id="1721" w:name="_Toc219444480"/>
      <w:bookmarkStart w:id="1722" w:name="_Toc219445665"/>
      <w:bookmarkStart w:id="1723" w:name="_Toc219446203"/>
      <w:bookmarkStart w:id="1724" w:name="_Toc219451944"/>
      <w:bookmarkStart w:id="1725" w:name="_Toc219452639"/>
      <w:bookmarkStart w:id="1726" w:name="_Toc219453334"/>
      <w:bookmarkStart w:id="1727" w:name="_Toc219455661"/>
      <w:bookmarkStart w:id="1728" w:name="_Toc218940383"/>
      <w:bookmarkStart w:id="1729" w:name="_Toc219444481"/>
      <w:bookmarkStart w:id="1730" w:name="_Toc219445666"/>
      <w:bookmarkStart w:id="1731" w:name="_Toc219446204"/>
      <w:bookmarkStart w:id="1732" w:name="_Toc219451945"/>
      <w:bookmarkStart w:id="1733" w:name="_Toc219452640"/>
      <w:bookmarkStart w:id="1734" w:name="_Toc219453335"/>
      <w:bookmarkStart w:id="1735" w:name="_Toc219455662"/>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403684DF" w:rsidR="00734658" w:rsidRPr="00EA77BC" w:rsidRDefault="007A5A77" w:rsidP="00EA77BC">
      <w:pPr>
        <w:pStyle w:val="Codeexample"/>
        <w:rPr>
          <w:rFonts w:eastAsia="Calibri"/>
        </w:rPr>
      </w:pPr>
      <w:r>
        <w:rPr>
          <w:noProof/>
        </w:rPr>
        <mc:AlternateContent>
          <mc:Choice Requires="wps">
            <w:drawing>
              <wp:anchor distT="0" distB="0" distL="114300" distR="114300" simplePos="0" relativeHeight="251668992" behindDoc="0" locked="0" layoutInCell="1" allowOverlap="1" wp14:anchorId="1683F334" wp14:editId="39CB1D79">
                <wp:simplePos x="0" y="0"/>
                <wp:positionH relativeFrom="column">
                  <wp:posOffset>3806825</wp:posOffset>
                </wp:positionH>
                <wp:positionV relativeFrom="paragraph">
                  <wp:posOffset>-1270</wp:posOffset>
                </wp:positionV>
                <wp:extent cx="2357755" cy="1608455"/>
                <wp:effectExtent l="0" t="0" r="3810" b="0"/>
                <wp:wrapNone/>
                <wp:docPr id="1"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7755" cy="1608455"/>
                        </a:xfrm>
                        <a:prstGeom prst="rect">
                          <a:avLst/>
                        </a:prstGeom>
                        <a:solidFill>
                          <a:srgbClr val="FFFFFF"/>
                        </a:solidFill>
                        <a:ln w="9525">
                          <a:solidFill>
                            <a:srgbClr val="000000"/>
                          </a:solidFill>
                          <a:miter lim="800000"/>
                          <a:headEnd/>
                          <a:tailEnd/>
                        </a:ln>
                      </wps:spPr>
                      <wps:txbx>
                        <w:txbxContent>
                          <w:p w14:paraId="60E6DE31" w14:textId="77777777" w:rsidR="007A29C5" w:rsidRPr="00112C7C" w:rsidRDefault="007A29C5"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7A29C5" w:rsidRPr="00112C7C" w:rsidRDefault="007A29C5" w:rsidP="00734658">
                            <w:pPr>
                              <w:rPr>
                                <w:sz w:val="20"/>
                                <w:szCs w:val="20"/>
                              </w:rPr>
                            </w:pPr>
                          </w:p>
                          <w:p w14:paraId="60E6DE33" w14:textId="77777777" w:rsidR="007A29C5" w:rsidRPr="00112C7C" w:rsidRDefault="007A29C5"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w14:anchorId="1683F334" id="Text Box 173" o:spid="_x0000_s1044" type="#_x0000_t202" style="position:absolute;left:0;text-align:left;margin-left:299.75pt;margin-top:-.1pt;width:185.6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">
                <v:textbox>
                  <w:txbxContent>
                    <w:p w14:paraId="60E6DE31" w14:textId="77777777" w:rsidR="007A29C5" w:rsidRPr="00112C7C" w:rsidRDefault="007A29C5"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7A29C5" w:rsidRPr="00112C7C" w:rsidRDefault="007A29C5" w:rsidP="00734658">
                      <w:pPr>
                        <w:rPr>
                          <w:sz w:val="20"/>
                          <w:szCs w:val="20"/>
                        </w:rPr>
                      </w:pPr>
                    </w:p>
                    <w:p w14:paraId="60E6DE33" w14:textId="77777777" w:rsidR="007A29C5" w:rsidRPr="00112C7C" w:rsidRDefault="007A29C5"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36" w:name="highrisk89"/>
      <w:bookmarkEnd w:id="1736"/>
      <w:r w:rsidRPr="005A3839">
        <w:rPr>
          <w:rFonts w:cs="Courier New"/>
          <w:szCs w:val="16"/>
        </w:rPr>
        <w:t xml:space="preserve">HIGH RISK/HIGH ALERT: </w:t>
      </w:r>
      <w:r w:rsidRPr="005A3839">
        <w:rPr>
          <w:rFonts w:eastAsia="Calibri"/>
          <w:b/>
        </w:rPr>
        <w:t>&lt;Enter&gt;</w:t>
      </w:r>
    </w:p>
    <w:p w14:paraId="60E6B85B" w14:textId="77777777" w:rsidR="00F177BD" w:rsidRPr="00522BE7" w:rsidRDefault="00F177BD" w:rsidP="00F177BD">
      <w:pPr>
        <w:pStyle w:val="Codeexample"/>
        <w:rPr>
          <w:rFonts w:eastAsia="Calibri"/>
          <w:b/>
        </w:rPr>
      </w:pPr>
      <w:r w:rsidRPr="00522BE7">
        <w:rPr>
          <w:rFonts w:cs="Courier New"/>
          <w:szCs w:val="16"/>
        </w:rPr>
        <w:t xml:space="preserve">PROMPT FOR REMOVAL IN BCMA: </w:t>
      </w:r>
      <w:r w:rsidRPr="00522BE7">
        <w:rPr>
          <w:rFonts w:eastAsia="Calibri"/>
          <w:b/>
        </w:rPr>
        <w:t>&lt;Enter&gt;</w:t>
      </w:r>
    </w:p>
    <w:p w14:paraId="70C79D75" w14:textId="77777777" w:rsidR="00D70264" w:rsidRPr="00522BE7" w:rsidRDefault="00D70264" w:rsidP="00D70264">
      <w:pPr>
        <w:pStyle w:val="Codeexample"/>
        <w:rPr>
          <w:rFonts w:eastAsia="Calibri"/>
        </w:rPr>
      </w:pPr>
      <w:bookmarkStart w:id="1737" w:name="pss_225_ex4"/>
      <w:r w:rsidRPr="00522BE7">
        <w:rPr>
          <w:rFonts w:eastAsia="Calibri"/>
        </w:rPr>
        <w:t>RESPIRATORY THERAPY DRUG?:</w:t>
      </w:r>
    </w:p>
    <w:bookmarkEnd w:id="1737"/>
    <w:p w14:paraId="60E6B85C" w14:textId="77777777" w:rsidR="002D5F03" w:rsidRDefault="00F177BD" w:rsidP="00F177BD">
      <w:pPr>
        <w:pStyle w:val="Codeexample"/>
        <w:rPr>
          <w:rFonts w:eastAsia="Calibri"/>
          <w:b/>
        </w:rPr>
      </w:pPr>
      <w:r w:rsidRPr="00522BE7">
        <w:rPr>
          <w:rFonts w:eastAsia="Calibri"/>
        </w:rPr>
        <w:t>PATIENT INSTRUCTIONS</w:t>
      </w:r>
      <w:r w:rsidRPr="005A3839">
        <w:rPr>
          <w:rFonts w:eastAsia="Calibri"/>
        </w:rPr>
        <w:t xml:space="preserve">: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8" w:name="Page_100"/>
      <w:bookmarkEnd w:id="1738"/>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77777777" w:rsidR="00F177BD" w:rsidRPr="005A3839" w:rsidRDefault="00F177BD" w:rsidP="00F177BD">
      <w:pPr>
        <w:pStyle w:val="Codeexample"/>
        <w:rPr>
          <w:rFonts w:eastAsia="Calibri"/>
        </w:rPr>
      </w:pP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39" w:name="Page_102"/>
      <w:bookmarkEnd w:id="1739"/>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62045BED" w:rsidR="00F177BD" w:rsidRPr="005A3839" w:rsidRDefault="007A5A77" w:rsidP="00F177BD">
      <w:pPr>
        <w:ind w:left="720"/>
      </w:pPr>
      <w:r w:rsidRPr="008A225A">
        <w:rPr>
          <w:noProof/>
          <w:position w:val="-4"/>
        </w:rPr>
        <w:drawing>
          <wp:inline distT="0" distB="0" distL="0" distR="0" wp14:anchorId="29FE57A8" wp14:editId="1F963F3A">
            <wp:extent cx="504825" cy="409575"/>
            <wp:effectExtent l="0" t="0" r="0" b="0"/>
            <wp:docPr id="61"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40" w:name="highrisk_highalert92"/>
      <w:bookmarkEnd w:id="1740"/>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ROMPT FOR REMOVAL IN BCMA: Removal Period Required Prior to Next Administration</w:t>
      </w:r>
    </w:p>
    <w:p w14:paraId="60E6B8E1"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 2  Removal Period Optional Prior to Next Administration</w:t>
      </w:r>
    </w:p>
    <w:p w14:paraId="31648B0D" w14:textId="77777777" w:rsidR="00D70264" w:rsidRPr="00522BE7" w:rsidRDefault="00D70264" w:rsidP="00D70264">
      <w:pPr>
        <w:keepNext/>
        <w:shd w:val="clear" w:color="auto" w:fill="D9D9D9"/>
        <w:ind w:left="374"/>
        <w:rPr>
          <w:rFonts w:ascii="Courier New" w:hAnsi="Courier New"/>
          <w:sz w:val="16"/>
          <w:szCs w:val="20"/>
        </w:rPr>
      </w:pPr>
      <w:bookmarkStart w:id="1741" w:name="pss_225_ex5"/>
      <w:r w:rsidRPr="00522BE7">
        <w:rPr>
          <w:rFonts w:ascii="Courier New" w:hAnsi="Courier New"/>
          <w:sz w:val="16"/>
          <w:szCs w:val="20"/>
        </w:rPr>
        <w:t>RESPIRATORY THERAPY DRUG?:</w:t>
      </w:r>
    </w:p>
    <w:bookmarkEnd w:id="1741"/>
    <w:p w14:paraId="60E6B8E2"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OTHER LANGUAGE</w:t>
      </w:r>
      <w:r w:rsidRPr="005A3839">
        <w:rPr>
          <w:rFonts w:ascii="Courier New" w:hAnsi="Courier New"/>
          <w:sz w:val="16"/>
          <w:szCs w:val="20"/>
        </w:rPr>
        <w:t xml:space="preserv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42" w:name="Page_104"/>
      <w:bookmarkStart w:id="1743" w:name="Page_103"/>
      <w:bookmarkEnd w:id="1742"/>
      <w:bookmarkEnd w:id="1743"/>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724F8367" w14:textId="77777777" w:rsidR="00D70264" w:rsidRPr="00522BE7" w:rsidRDefault="00D70264" w:rsidP="00D70264">
      <w:pPr>
        <w:keepNext/>
        <w:shd w:val="clear" w:color="auto" w:fill="D9D9D9"/>
        <w:ind w:left="374"/>
        <w:rPr>
          <w:rFonts w:ascii="Courier New" w:hAnsi="Courier New"/>
          <w:sz w:val="16"/>
          <w:szCs w:val="20"/>
        </w:rPr>
      </w:pPr>
      <w:bookmarkStart w:id="1744" w:name="pss_225_ex6"/>
      <w:r w:rsidRPr="00522BE7">
        <w:rPr>
          <w:rFonts w:ascii="Courier New" w:hAnsi="Courier New"/>
          <w:sz w:val="16"/>
          <w:szCs w:val="20"/>
        </w:rPr>
        <w:t>RESPIRATORY THERAPY DRUG?:</w:t>
      </w:r>
    </w:p>
    <w:bookmarkEnd w:id="1744"/>
    <w:p w14:paraId="60E6B94B" w14:textId="77777777" w:rsidR="00F177BD" w:rsidRPr="00522BE7"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22BE7">
        <w:rPr>
          <w:rFonts w:ascii="Courier New" w:hAnsi="Courier New"/>
          <w:sz w:val="16"/>
          <w:szCs w:val="20"/>
        </w:rPr>
        <w:t xml:space="preserve">           Replace</w:t>
      </w:r>
      <w:r w:rsidRPr="005A3839">
        <w:rPr>
          <w:rFonts w:ascii="Courier New" w:hAnsi="Courier New"/>
          <w:sz w:val="16"/>
          <w:szCs w:val="20"/>
        </w:rPr>
        <w:t xml:space="preserv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45" w:name="Page_106"/>
      <w:bookmarkStart w:id="1746" w:name="Page_105"/>
      <w:bookmarkEnd w:id="1745"/>
      <w:bookmarkEnd w:id="1746"/>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47" w:name="p191_94"/>
      <w:bookmarkEnd w:id="1747"/>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1" w14:textId="77777777" w:rsidTr="00775CEB">
        <w:tc>
          <w:tcPr>
            <w:tcW w:w="8856" w:type="dxa"/>
            <w:tcBorders>
              <w:top w:val="nil"/>
              <w:left w:val="nil"/>
              <w:bottom w:val="nil"/>
              <w:right w:val="nil"/>
            </w:tcBorders>
            <w:shd w:val="clear" w:color="auto" w:fill="auto"/>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0"/>
      </w:tblGrid>
      <w:tr w:rsidR="00F177BD" w:rsidRPr="005A3839" w14:paraId="60E6B96E" w14:textId="77777777" w:rsidTr="00775CEB">
        <w:tc>
          <w:tcPr>
            <w:tcW w:w="9576" w:type="dxa"/>
            <w:tcBorders>
              <w:top w:val="nil"/>
              <w:left w:val="nil"/>
              <w:bottom w:val="nil"/>
              <w:right w:val="nil"/>
            </w:tcBorders>
            <w:shd w:val="clear" w:color="auto" w:fill="auto"/>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0"/>
      </w:tblGrid>
      <w:tr w:rsidR="00F177BD" w:rsidRPr="005A3839" w14:paraId="60E6B977" w14:textId="77777777" w:rsidTr="00775CEB">
        <w:tc>
          <w:tcPr>
            <w:tcW w:w="9576" w:type="dxa"/>
            <w:tcBorders>
              <w:top w:val="nil"/>
              <w:left w:val="nil"/>
              <w:bottom w:val="nil"/>
              <w:right w:val="nil"/>
            </w:tcBorders>
            <w:shd w:val="clear" w:color="auto" w:fill="auto"/>
          </w:tcPr>
          <w:p w14:paraId="60E6B972"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60E6B973" w14:textId="77777777" w:rsidR="00F177BD" w:rsidRPr="005A3839" w:rsidRDefault="00F177BD" w:rsidP="00775CEB">
            <w:pPr>
              <w:keepNext/>
              <w:shd w:val="clear" w:color="auto" w:fill="D9D9D9"/>
              <w:rPr>
                <w:rFonts w:ascii="Courier New" w:hAnsi="Courier New"/>
                <w:sz w:val="16"/>
                <w:szCs w:val="20"/>
              </w:rPr>
            </w:pPr>
          </w:p>
          <w:p w14:paraId="60E6B974"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5"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77777777"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20"/>
      </w:tblGrid>
      <w:tr w:rsidR="00F177BD" w:rsidRPr="005A3839" w14:paraId="60E6B97F" w14:textId="77777777" w:rsidTr="00775CEB">
        <w:tc>
          <w:tcPr>
            <w:tcW w:w="9576" w:type="dxa"/>
            <w:tcBorders>
              <w:top w:val="nil"/>
              <w:left w:val="nil"/>
              <w:bottom w:val="nil"/>
              <w:right w:val="nil"/>
            </w:tcBorders>
            <w:shd w:val="clear" w:color="auto" w:fill="auto"/>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48" w:name="postinstallreport95"/>
      <w:bookmarkEnd w:id="1748"/>
    </w:p>
    <w:p w14:paraId="60E6B985" w14:textId="77777777" w:rsidR="005A7C4D" w:rsidRDefault="005A7C4D" w:rsidP="00F177BD">
      <w:pPr>
        <w:spacing w:before="120" w:after="120"/>
        <w:rPr>
          <w:b/>
          <w:sz w:val="20"/>
          <w:szCs w:val="20"/>
        </w:rPr>
      </w:pPr>
    </w:p>
    <w:p w14:paraId="60E6B986" w14:textId="77777777" w:rsidR="00F177BD" w:rsidRPr="005A3839" w:rsidRDefault="00F177BD" w:rsidP="00F177BD">
      <w:pPr>
        <w:spacing w:before="120" w:after="120"/>
        <w:rPr>
          <w:b/>
          <w:sz w:val="20"/>
          <w:szCs w:val="20"/>
          <w:lang w:val="en"/>
        </w:rPr>
      </w:pPr>
      <w:r w:rsidRPr="005A3839">
        <w:rPr>
          <w:b/>
          <w:sz w:val="20"/>
          <w:szCs w:val="20"/>
        </w:rPr>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14:paraId="60E6B99A" w14:textId="77777777" w:rsidTr="00775CEB">
        <w:tc>
          <w:tcPr>
            <w:tcW w:w="9558" w:type="dxa"/>
            <w:tcBorders>
              <w:top w:val="nil"/>
              <w:left w:val="nil"/>
              <w:bottom w:val="nil"/>
              <w:right w:val="nil"/>
            </w:tcBorders>
            <w:shd w:val="clear" w:color="auto" w:fill="auto"/>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49" w:name="section191_96"/>
            <w:bookmarkEnd w:id="1749"/>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60E6B99C" w14:textId="77777777"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50" w:name="Page_107"/>
      <w:bookmarkEnd w:id="1750"/>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14:paraId="60E6B99D" w14:textId="77777777" w:rsidR="002D5F03" w:rsidRDefault="002D5F03" w:rsidP="00EA77BC">
      <w:pPr>
        <w:rPr>
          <w:szCs w:val="22"/>
        </w:rPr>
      </w:pPr>
    </w:p>
    <w:p w14:paraId="60E6B99E" w14:textId="77777777"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14:paraId="60E6B99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9A0" w14:textId="77777777" w:rsidR="002D5F03" w:rsidRPr="00EA77BC" w:rsidRDefault="002D5F03" w:rsidP="002D5F03">
      <w:pPr>
        <w:shd w:val="clear" w:color="auto" w:fill="D9D9D9"/>
        <w:ind w:left="360"/>
        <w:rPr>
          <w:rFonts w:ascii="Courier New" w:hAnsi="Courier New" w:cs="Courier New"/>
          <w:sz w:val="16"/>
          <w:szCs w:val="16"/>
        </w:rPr>
      </w:pPr>
    </w:p>
    <w:p w14:paraId="60E6B9A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9A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9A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9A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14:paraId="60E6B9A7" w14:textId="77777777" w:rsidR="002D5F03" w:rsidRPr="00EA77BC" w:rsidRDefault="002D5F03" w:rsidP="002D5F03">
      <w:pPr>
        <w:shd w:val="clear" w:color="auto" w:fill="D9D9D9"/>
        <w:ind w:left="360"/>
        <w:rPr>
          <w:rFonts w:ascii="Courier New" w:hAnsi="Courier New" w:cs="Courier New"/>
          <w:sz w:val="16"/>
          <w:szCs w:val="16"/>
        </w:rPr>
      </w:pPr>
    </w:p>
    <w:p w14:paraId="60E6B9A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9A9" w14:textId="77777777" w:rsidR="002D5F03" w:rsidRPr="00EA77BC" w:rsidRDefault="002D5F03" w:rsidP="002D5F03">
      <w:pPr>
        <w:shd w:val="clear" w:color="auto" w:fill="D9D9D9"/>
        <w:ind w:left="360"/>
        <w:rPr>
          <w:rFonts w:ascii="Courier New" w:hAnsi="Courier New" w:cs="Courier New"/>
          <w:sz w:val="16"/>
          <w:szCs w:val="16"/>
        </w:rPr>
      </w:pPr>
    </w:p>
    <w:p w14:paraId="60E6B9AA"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9A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9AC"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9AD"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E"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9A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9B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9B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9B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9B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9B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7"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9B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9B9" w14:textId="77777777" w:rsidR="002D5F03" w:rsidRPr="00EA77BC" w:rsidRDefault="002D5F03" w:rsidP="002D5F03">
      <w:pPr>
        <w:shd w:val="clear" w:color="auto" w:fill="D9D9D9"/>
        <w:ind w:left="360"/>
        <w:rPr>
          <w:rFonts w:ascii="Courier New" w:hAnsi="Courier New" w:cs="Courier New"/>
          <w:sz w:val="16"/>
          <w:szCs w:val="16"/>
        </w:rPr>
      </w:pPr>
    </w:p>
    <w:p w14:paraId="60E6B9BA" w14:textId="77777777" w:rsidR="002D5F03" w:rsidRPr="00EA77BC" w:rsidRDefault="002D5F03" w:rsidP="002D5F03">
      <w:pPr>
        <w:shd w:val="clear" w:color="auto" w:fill="D9D9D9"/>
        <w:ind w:left="360"/>
        <w:rPr>
          <w:rFonts w:ascii="Courier New" w:hAnsi="Courier New" w:cs="Courier New"/>
          <w:sz w:val="16"/>
          <w:szCs w:val="16"/>
        </w:rPr>
      </w:pPr>
    </w:p>
    <w:p w14:paraId="60E6B9BB"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9BC"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9BD"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9BE"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9BF" w14:textId="77777777" w:rsidR="002D5F03" w:rsidRPr="00EA77BC" w:rsidRDefault="002D5F03" w:rsidP="002D5F03">
      <w:pPr>
        <w:shd w:val="clear" w:color="auto" w:fill="D9D9D9"/>
        <w:ind w:left="360"/>
        <w:rPr>
          <w:rFonts w:ascii="Courier New" w:hAnsi="Courier New" w:cs="Courier New"/>
          <w:sz w:val="16"/>
          <w:szCs w:val="16"/>
        </w:rPr>
      </w:pPr>
    </w:p>
    <w:p w14:paraId="60E6B9C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14:paraId="60E6B9C1"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14:paraId="60E6B9C2"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14:paraId="60E6B9C3"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14:paraId="60E6B9C4"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14:paraId="60E6B9C5" w14:textId="77777777" w:rsidR="002D5F03" w:rsidRPr="00EA77BC" w:rsidRDefault="002D5F03" w:rsidP="002D5F03">
      <w:pPr>
        <w:shd w:val="clear" w:color="auto" w:fill="D9D9D9"/>
        <w:ind w:left="360"/>
        <w:rPr>
          <w:rFonts w:ascii="Courier New" w:hAnsi="Courier New" w:cs="Courier New"/>
          <w:sz w:val="16"/>
          <w:szCs w:val="16"/>
        </w:rPr>
      </w:pPr>
    </w:p>
    <w:p w14:paraId="60E6B9C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9C7" w14:textId="77777777"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9C8"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14:paraId="414AE6E2" w14:textId="77777777" w:rsidR="00D70264" w:rsidRPr="00522BE7" w:rsidRDefault="002D5F03" w:rsidP="002D5F03">
      <w:pPr>
        <w:shd w:val="clear" w:color="auto" w:fill="D9D9D9"/>
        <w:ind w:left="360"/>
        <w:rPr>
          <w:rFonts w:ascii="Courier New" w:hAnsi="Courier New" w:cs="Courier New"/>
          <w:sz w:val="16"/>
          <w:szCs w:val="16"/>
        </w:rPr>
      </w:pPr>
      <w:r w:rsidRPr="00522BE7">
        <w:rPr>
          <w:rFonts w:ascii="Courier New" w:hAnsi="Courier New" w:cs="Courier New"/>
          <w:sz w:val="16"/>
          <w:szCs w:val="16"/>
        </w:rPr>
        <w:t>PROMPT FOR REMOVAL IN BCMA:</w:t>
      </w:r>
    </w:p>
    <w:p w14:paraId="1323E968" w14:textId="77777777" w:rsidR="00D70264" w:rsidRPr="00522BE7" w:rsidRDefault="00D70264" w:rsidP="00D70264">
      <w:pPr>
        <w:keepNext/>
        <w:shd w:val="clear" w:color="auto" w:fill="D9D9D9"/>
        <w:ind w:left="374"/>
        <w:rPr>
          <w:rFonts w:ascii="Courier New" w:hAnsi="Courier New"/>
          <w:sz w:val="16"/>
          <w:szCs w:val="20"/>
        </w:rPr>
      </w:pPr>
      <w:bookmarkStart w:id="1751" w:name="pss_225_ex7"/>
      <w:r w:rsidRPr="00522BE7">
        <w:rPr>
          <w:rFonts w:ascii="Courier New" w:hAnsi="Courier New"/>
          <w:sz w:val="16"/>
          <w:szCs w:val="20"/>
        </w:rPr>
        <w:t>RESPIRATORY THERAPY DRUG?:</w:t>
      </w:r>
    </w:p>
    <w:bookmarkEnd w:id="1751"/>
    <w:p w14:paraId="60E6B9CA" w14:textId="77777777" w:rsidR="002D5F03" w:rsidRPr="00522BE7" w:rsidRDefault="002D5F03" w:rsidP="002D5F03">
      <w:pPr>
        <w:shd w:val="clear" w:color="auto" w:fill="D9D9D9"/>
        <w:ind w:left="360"/>
        <w:rPr>
          <w:rFonts w:ascii="Courier New" w:hAnsi="Courier New" w:cs="Courier New"/>
          <w:sz w:val="16"/>
          <w:szCs w:val="16"/>
        </w:rPr>
      </w:pPr>
      <w:r w:rsidRPr="00522BE7">
        <w:rPr>
          <w:rFonts w:ascii="Courier New" w:hAnsi="Courier New" w:cs="Courier New"/>
          <w:sz w:val="16"/>
          <w:szCs w:val="16"/>
        </w:rPr>
        <w:t xml:space="preserve">PATIENT INSTRUCTIONS: </w:t>
      </w:r>
    </w:p>
    <w:p w14:paraId="60E6B9CB" w14:textId="77777777"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52" w:name="Page_108"/>
      <w:bookmarkEnd w:id="1752"/>
      <w:r w:rsidRPr="00522BE7">
        <w:rPr>
          <w:rFonts w:ascii="Courier New" w:hAnsi="Courier New" w:cs="Courier New"/>
          <w:sz w:val="16"/>
          <w:szCs w:val="16"/>
        </w:rPr>
        <w:t>MOST COMMON</w:t>
      </w:r>
      <w:r w:rsidRPr="00945D0C">
        <w:rPr>
          <w:rFonts w:ascii="Courier New" w:hAnsi="Courier New" w:cs="Courier New"/>
          <w:sz w:val="16"/>
          <w:szCs w:val="16"/>
        </w:rPr>
        <w:t xml:space="preserve"> INDICATION FOR USE: INDICATION FOR USE (MOST COMMON)</w:t>
      </w:r>
    </w:p>
    <w:p w14:paraId="60E6B9CC" w14:textId="77777777"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14:paraId="60E6B9CD" w14:textId="77777777"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14:paraId="60E6B9CE" w14:textId="77777777"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14:paraId="60E6B9CF"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14:paraId="60E6B9D0"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14:paraId="60E6B9D1"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14:paraId="60E6B9D2"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14:paraId="60E6B9D3"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14:paraId="60E6B9D4"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14:paraId="60E6B9D5"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6"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14:paraId="60E6B9D7"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14:paraId="60E6B9D8"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9"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14:paraId="60E6B9DA" w14:textId="77777777" w:rsidR="002D5F03" w:rsidRPr="00EA77BC" w:rsidRDefault="002D5F03" w:rsidP="002D5F03">
      <w:pPr>
        <w:shd w:val="clear" w:color="auto" w:fill="D9D9D9"/>
        <w:ind w:left="360"/>
        <w:rPr>
          <w:rFonts w:ascii="Courier New" w:hAnsi="Courier New" w:cs="Courier New"/>
          <w:sz w:val="16"/>
          <w:szCs w:val="16"/>
        </w:rPr>
      </w:pPr>
    </w:p>
    <w:p w14:paraId="60E6B9D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9DC" w14:textId="77777777" w:rsidR="002D5F03" w:rsidRDefault="002D5F03" w:rsidP="00EA77BC">
      <w:pPr>
        <w:rPr>
          <w:rFonts w:eastAsia="Calibri"/>
        </w:rPr>
      </w:pPr>
    </w:p>
    <w:p w14:paraId="389C80A3" w14:textId="77777777" w:rsidR="00D70264" w:rsidRPr="00522BE7" w:rsidRDefault="00D70264" w:rsidP="00D70264">
      <w:r w:rsidRPr="00522BE7">
        <w:rPr>
          <w:rFonts w:eastAsia="Calibri"/>
        </w:rPr>
        <w:t xml:space="preserve">Patch </w:t>
      </w:r>
      <w:r w:rsidRPr="00522BE7">
        <w:t>PSS*1*225 adds the RESPIRATORY THERAPY DRUG? field (#15) to the PHARMACY ORDERABLE ITEM file (#50.7)</w:t>
      </w:r>
      <w:r w:rsidRPr="00522BE7">
        <w:rPr>
          <w:rFonts w:ascii="Courier New" w:hAnsi="Courier New" w:cs="Courier New"/>
          <w:sz w:val="18"/>
          <w:szCs w:val="18"/>
        </w:rPr>
        <w:t xml:space="preserve"> </w:t>
      </w:r>
      <w:r w:rsidRPr="00522BE7">
        <w:t xml:space="preserve">to store the classification of drugs for use in Respiratory Therapy. The patch modifies the Edit Orderable Items [PSS EDIT ORDERABLE ITEMS] option to include a prompt for users to designate an orderable item as a Respiratory Therapy Drug. </w:t>
      </w:r>
    </w:p>
    <w:p w14:paraId="66FFBF09" w14:textId="77777777" w:rsidR="00D70264" w:rsidRPr="00522BE7" w:rsidRDefault="00D70264" w:rsidP="00D70264"/>
    <w:p w14:paraId="7C50A398" w14:textId="77777777" w:rsidR="00D70264" w:rsidRPr="00522BE7" w:rsidRDefault="00D70264" w:rsidP="00D70264">
      <w:r w:rsidRPr="00522BE7">
        <w:t xml:space="preserve">Medications marked as a Respiratory Therapy Drug will display on the Report for Respiratory Therapy Medications in the Bar Code Medication Administration (BCMA) package. Refer to the </w:t>
      </w:r>
      <w:r w:rsidRPr="00522BE7">
        <w:rPr>
          <w:i/>
        </w:rPr>
        <w:t>BCMA Pharmacy CHUI User Manual</w:t>
      </w:r>
      <w:r w:rsidRPr="00522BE7">
        <w:t xml:space="preserve"> for more information on generating this report.</w:t>
      </w:r>
    </w:p>
    <w:p w14:paraId="3CA0EA91" w14:textId="77777777" w:rsidR="00D70264" w:rsidRPr="00522BE7" w:rsidRDefault="00D70264" w:rsidP="00D70264">
      <w:pPr>
        <w:rPr>
          <w:b/>
          <w:sz w:val="20"/>
          <w:szCs w:val="20"/>
        </w:rPr>
      </w:pPr>
    </w:p>
    <w:p w14:paraId="0453892E" w14:textId="77777777" w:rsidR="00D70264" w:rsidRPr="00522BE7" w:rsidRDefault="00D70264" w:rsidP="00D70264">
      <w:pPr>
        <w:keepNext/>
        <w:rPr>
          <w:szCs w:val="22"/>
        </w:rPr>
      </w:pPr>
      <w:bookmarkStart w:id="1753" w:name="pss_225_fullexample"/>
      <w:bookmarkEnd w:id="1753"/>
      <w:r w:rsidRPr="00522BE7">
        <w:rPr>
          <w:b/>
          <w:sz w:val="20"/>
          <w:szCs w:val="20"/>
        </w:rPr>
        <w:t>Example (PSS*1*225 new RESPIRATORY THERAPY DRUG? prompt):</w:t>
      </w:r>
    </w:p>
    <w:p w14:paraId="13C26EA6" w14:textId="77777777" w:rsidR="00D70264" w:rsidRPr="00522BE7" w:rsidRDefault="00D70264" w:rsidP="00D70264">
      <w:pPr>
        <w:keepNext/>
      </w:pPr>
    </w:p>
    <w:p w14:paraId="251B8DFA" w14:textId="77777777" w:rsidR="00D70264" w:rsidRPr="00522BE7" w:rsidRDefault="00D70264" w:rsidP="00D70264">
      <w:pPr>
        <w:keepNext/>
        <w:shd w:val="clear" w:color="auto" w:fill="D9D9D9"/>
        <w:ind w:left="374"/>
        <w:rPr>
          <w:rFonts w:ascii="Courier New" w:hAnsi="Courier New"/>
          <w:sz w:val="16"/>
          <w:szCs w:val="20"/>
        </w:rPr>
      </w:pPr>
      <w:r w:rsidRPr="00522BE7">
        <w:rPr>
          <w:rFonts w:ascii="Courier New" w:hAnsi="Courier New"/>
          <w:sz w:val="16"/>
          <w:szCs w:val="20"/>
        </w:rPr>
        <w:t>Select OPTION NAME: PSS EDIT ORDERABLE ITEMS       Edit Orderable Items</w:t>
      </w:r>
    </w:p>
    <w:p w14:paraId="2D22881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PHARMACY ORDERABLE ITEM NAME: ASPIRIN</w:t>
      </w:r>
    </w:p>
    <w:p w14:paraId="20CB8CC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1   ASPIRIN    SUPP,RTL  </w:t>
      </w:r>
    </w:p>
    <w:p w14:paraId="3BE4B7D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2   ASPIRIN    TAB  </w:t>
      </w:r>
    </w:p>
    <w:p w14:paraId="506E5FA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3   ASPIRIN    TAB,CHEWABLE  </w:t>
      </w:r>
    </w:p>
    <w:p w14:paraId="355805E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4   ASPIRIN    TAB,EC  </w:t>
      </w:r>
    </w:p>
    <w:p w14:paraId="0CE8056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5   ASPIRIN (UD)    TAB,EC     N/F</w:t>
      </w:r>
    </w:p>
    <w:p w14:paraId="3C25068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ess &lt;Enter&gt; to see more, '^' to exit this list,  OR</w:t>
      </w:r>
    </w:p>
    <w:p w14:paraId="73776FE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CHOOSE 1-5: 2  ASPIRIN  TAB  </w:t>
      </w:r>
    </w:p>
    <w:p w14:paraId="480C15F4" w14:textId="77777777" w:rsidR="00D70264" w:rsidRPr="00522BE7" w:rsidRDefault="00D70264" w:rsidP="00D70264">
      <w:pPr>
        <w:widowControl w:val="0"/>
        <w:shd w:val="clear" w:color="auto" w:fill="D9D9D9"/>
        <w:ind w:left="374"/>
        <w:rPr>
          <w:rFonts w:ascii="Courier New" w:hAnsi="Courier New"/>
          <w:sz w:val="16"/>
          <w:szCs w:val="20"/>
        </w:rPr>
      </w:pPr>
    </w:p>
    <w:p w14:paraId="12B31E37" w14:textId="77777777" w:rsidR="00D70264" w:rsidRPr="00522BE7" w:rsidRDefault="00D70264" w:rsidP="00D70264">
      <w:pPr>
        <w:widowControl w:val="0"/>
        <w:shd w:val="clear" w:color="auto" w:fill="D9D9D9"/>
        <w:ind w:left="374"/>
        <w:rPr>
          <w:rFonts w:ascii="Courier New" w:hAnsi="Courier New"/>
          <w:sz w:val="16"/>
          <w:szCs w:val="20"/>
        </w:rPr>
      </w:pPr>
    </w:p>
    <w:p w14:paraId="7C9ADF0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5C6AC81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078BDFC6" w14:textId="77777777" w:rsidR="00D70264" w:rsidRPr="00522BE7" w:rsidRDefault="00D70264" w:rsidP="00D70264">
      <w:pPr>
        <w:widowControl w:val="0"/>
        <w:shd w:val="clear" w:color="auto" w:fill="D9D9D9"/>
        <w:ind w:left="374"/>
        <w:rPr>
          <w:rFonts w:ascii="Courier New" w:hAnsi="Courier New"/>
          <w:sz w:val="16"/>
          <w:szCs w:val="20"/>
        </w:rPr>
      </w:pPr>
    </w:p>
    <w:p w14:paraId="1C145D3D" w14:textId="77777777" w:rsidR="00D70264" w:rsidRPr="00522BE7" w:rsidRDefault="00D70264" w:rsidP="00D70264">
      <w:pPr>
        <w:widowControl w:val="0"/>
        <w:shd w:val="clear" w:color="auto" w:fill="D9D9D9"/>
        <w:ind w:left="374"/>
        <w:rPr>
          <w:rFonts w:ascii="Courier New" w:hAnsi="Courier New"/>
          <w:sz w:val="16"/>
          <w:szCs w:val="20"/>
        </w:rPr>
      </w:pPr>
    </w:p>
    <w:p w14:paraId="5449AA6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derable Item -&gt;  ASPIRIN</w:t>
      </w:r>
    </w:p>
    <w:p w14:paraId="291A0E1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osage Form    -&gt;  TAB</w:t>
      </w:r>
    </w:p>
    <w:p w14:paraId="679AC9A3" w14:textId="77777777" w:rsidR="00D70264" w:rsidRPr="00522BE7" w:rsidRDefault="00D70264" w:rsidP="00D70264">
      <w:pPr>
        <w:widowControl w:val="0"/>
        <w:shd w:val="clear" w:color="auto" w:fill="D9D9D9"/>
        <w:ind w:left="374"/>
        <w:rPr>
          <w:rFonts w:ascii="Courier New" w:hAnsi="Courier New"/>
          <w:sz w:val="16"/>
          <w:szCs w:val="20"/>
        </w:rPr>
      </w:pPr>
    </w:p>
    <w:p w14:paraId="38367125"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Dispense Drugs:</w:t>
      </w:r>
    </w:p>
    <w:p w14:paraId="1B9F66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w:t>
      </w:r>
    </w:p>
    <w:p w14:paraId="4D3559B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w:t>
      </w:r>
    </w:p>
    <w:p w14:paraId="12C0BC3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SPIRIN 325MG TAB U.D.                            JAN 23, 2004</w:t>
      </w:r>
    </w:p>
    <w:p w14:paraId="070277C9" w14:textId="77777777" w:rsidR="00D70264" w:rsidRPr="00522BE7" w:rsidRDefault="00D70264" w:rsidP="00D70264">
      <w:pPr>
        <w:widowControl w:val="0"/>
        <w:shd w:val="clear" w:color="auto" w:fill="D9D9D9"/>
        <w:ind w:left="374"/>
        <w:rPr>
          <w:rFonts w:ascii="Courier New" w:hAnsi="Courier New"/>
          <w:sz w:val="16"/>
          <w:szCs w:val="20"/>
        </w:rPr>
      </w:pPr>
    </w:p>
    <w:p w14:paraId="04BA04A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Are you sure you want to edit this Orderable Item? NO// YES</w:t>
      </w:r>
    </w:p>
    <w:p w14:paraId="6F516211" w14:textId="77777777" w:rsidR="00D70264" w:rsidRPr="00522BE7" w:rsidRDefault="00D70264" w:rsidP="00D70264">
      <w:pPr>
        <w:widowControl w:val="0"/>
        <w:shd w:val="clear" w:color="auto" w:fill="D9D9D9"/>
        <w:ind w:left="374"/>
        <w:rPr>
          <w:rFonts w:ascii="Courier New" w:hAnsi="Courier New"/>
          <w:sz w:val="16"/>
          <w:szCs w:val="20"/>
        </w:rPr>
      </w:pPr>
    </w:p>
    <w:p w14:paraId="202C197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ow editing Orderable Item:</w:t>
      </w:r>
    </w:p>
    <w:p w14:paraId="56DABF3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SPIRIN   TAB</w:t>
      </w:r>
    </w:p>
    <w:p w14:paraId="20E706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Orderable Item Name: ASPIRIN// </w:t>
      </w:r>
    </w:p>
    <w:p w14:paraId="59F94A82" w14:textId="77777777" w:rsidR="00D70264" w:rsidRPr="00522BE7" w:rsidRDefault="00D70264" w:rsidP="00D70264">
      <w:pPr>
        <w:widowControl w:val="0"/>
        <w:shd w:val="clear" w:color="auto" w:fill="D9D9D9"/>
        <w:ind w:left="374"/>
        <w:rPr>
          <w:rFonts w:ascii="Courier New" w:hAnsi="Courier New"/>
          <w:sz w:val="16"/>
          <w:szCs w:val="20"/>
        </w:rPr>
      </w:pPr>
    </w:p>
    <w:p w14:paraId="4BAC47A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Formulary.</w:t>
      </w:r>
    </w:p>
    <w:p w14:paraId="2B449C45" w14:textId="77777777" w:rsidR="00D70264" w:rsidRPr="00522BE7" w:rsidRDefault="00D70264" w:rsidP="00D70264">
      <w:pPr>
        <w:widowControl w:val="0"/>
        <w:shd w:val="clear" w:color="auto" w:fill="D9D9D9"/>
        <w:ind w:left="374"/>
        <w:rPr>
          <w:rFonts w:ascii="Courier New" w:hAnsi="Courier New"/>
          <w:sz w:val="16"/>
          <w:szCs w:val="20"/>
        </w:rPr>
      </w:pPr>
    </w:p>
    <w:p w14:paraId="022BC01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is Orderable Item is marked as a Non-VA Med.</w:t>
      </w:r>
    </w:p>
    <w:p w14:paraId="6373D3BE" w14:textId="77777777" w:rsidR="00D70264" w:rsidRPr="00522BE7" w:rsidRDefault="00D70264" w:rsidP="00D70264">
      <w:pPr>
        <w:widowControl w:val="0"/>
        <w:shd w:val="clear" w:color="auto" w:fill="D9D9D9"/>
        <w:ind w:left="374"/>
        <w:rPr>
          <w:rFonts w:ascii="Courier New" w:hAnsi="Courier New"/>
          <w:sz w:val="16"/>
          <w:szCs w:val="20"/>
        </w:rPr>
      </w:pPr>
    </w:p>
    <w:p w14:paraId="6D8F072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OI-DRUG TEXT ENTRY: </w:t>
      </w:r>
    </w:p>
    <w:p w14:paraId="23114512"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INACTIVE DATE:  </w:t>
      </w:r>
    </w:p>
    <w:p w14:paraId="6893935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AY (nD) or DOSE (nL) LIMIT: </w:t>
      </w:r>
    </w:p>
    <w:p w14:paraId="0088353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DEFAULT MED ROUTE: ORAL (BY MOUTH)// </w:t>
      </w:r>
    </w:p>
    <w:p w14:paraId="046F4DB0" w14:textId="77777777" w:rsidR="00D70264" w:rsidRPr="00522BE7" w:rsidRDefault="00D70264" w:rsidP="00D70264">
      <w:pPr>
        <w:widowControl w:val="0"/>
        <w:shd w:val="clear" w:color="auto" w:fill="D9D9D9"/>
        <w:ind w:left="374"/>
        <w:rPr>
          <w:rFonts w:ascii="Courier New" w:hAnsi="Courier New"/>
          <w:sz w:val="16"/>
          <w:szCs w:val="20"/>
        </w:rPr>
      </w:pPr>
    </w:p>
    <w:p w14:paraId="3D041B5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List of med routes associated with the DOSAGE FORM of the orderable item:</w:t>
      </w:r>
    </w:p>
    <w:p w14:paraId="619921F2" w14:textId="77777777" w:rsidR="00D70264" w:rsidRPr="00522BE7" w:rsidRDefault="00D70264" w:rsidP="00D70264">
      <w:pPr>
        <w:widowControl w:val="0"/>
        <w:shd w:val="clear" w:color="auto" w:fill="D9D9D9"/>
        <w:ind w:left="374"/>
        <w:rPr>
          <w:rFonts w:ascii="Courier New" w:hAnsi="Courier New"/>
          <w:sz w:val="16"/>
          <w:szCs w:val="20"/>
        </w:rPr>
      </w:pPr>
    </w:p>
    <w:p w14:paraId="4AB81A8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ORAL (BY MOUTH)</w:t>
      </w:r>
    </w:p>
    <w:p w14:paraId="13DE902D" w14:textId="77777777" w:rsidR="00D70264" w:rsidRPr="00522BE7" w:rsidRDefault="00D70264" w:rsidP="00D70264">
      <w:pPr>
        <w:widowControl w:val="0"/>
        <w:shd w:val="clear" w:color="auto" w:fill="D9D9D9"/>
        <w:ind w:left="374"/>
        <w:rPr>
          <w:rFonts w:ascii="Courier New" w:hAnsi="Courier New"/>
          <w:sz w:val="16"/>
          <w:szCs w:val="20"/>
        </w:rPr>
      </w:pPr>
    </w:p>
    <w:p w14:paraId="5C4DCDBC"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you answer YES to the next prompt, the DEFAULT MED ROUTE (if populated)</w:t>
      </w:r>
    </w:p>
    <w:p w14:paraId="2FDA98C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and this list (if populated) will be displayed as selectable med routes</w:t>
      </w:r>
    </w:p>
    <w:p w14:paraId="7023472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during medication ordering dialog. If you answer NO, the DEFAULT MED ROUTE</w:t>
      </w:r>
    </w:p>
    <w:p w14:paraId="146DACF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if populated) and POSSIBLE MED ROUTES list will be displayed instead.</w:t>
      </w:r>
    </w:p>
    <w:p w14:paraId="4E9134B4" w14:textId="77777777" w:rsidR="00D70264" w:rsidRPr="00522BE7" w:rsidRDefault="00D70264" w:rsidP="00D70264">
      <w:pPr>
        <w:widowControl w:val="0"/>
        <w:shd w:val="clear" w:color="auto" w:fill="D9D9D9"/>
        <w:ind w:left="374"/>
        <w:rPr>
          <w:rFonts w:ascii="Courier New" w:hAnsi="Courier New"/>
          <w:sz w:val="16"/>
          <w:szCs w:val="20"/>
        </w:rPr>
      </w:pPr>
    </w:p>
    <w:p w14:paraId="339FC757"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USE DOSAGE FORM MED ROUTE LIST: NO// </w:t>
      </w:r>
    </w:p>
    <w:p w14:paraId="13AF284E" w14:textId="77777777" w:rsidR="00D70264" w:rsidRPr="00522BE7" w:rsidRDefault="00D70264" w:rsidP="00D70264">
      <w:pPr>
        <w:widowControl w:val="0"/>
        <w:shd w:val="clear" w:color="auto" w:fill="D9D9D9"/>
        <w:ind w:left="374"/>
        <w:rPr>
          <w:rFonts w:ascii="Courier New" w:hAnsi="Courier New"/>
          <w:sz w:val="16"/>
          <w:szCs w:val="20"/>
        </w:rPr>
      </w:pPr>
    </w:p>
    <w:p w14:paraId="41A9E7B1"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OSSIBLE MED ROUTES: </w:t>
      </w:r>
    </w:p>
    <w:p w14:paraId="2E2A4359"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The following Med Routes will now be displayed during order entry:</w:t>
      </w:r>
    </w:p>
    <w:p w14:paraId="2666833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ORAL (BY MOUTH)</w:t>
      </w:r>
    </w:p>
    <w:p w14:paraId="45C41B83" w14:textId="77777777" w:rsidR="00D70264" w:rsidRPr="00522BE7" w:rsidRDefault="00D70264" w:rsidP="00D70264">
      <w:pPr>
        <w:widowControl w:val="0"/>
        <w:shd w:val="clear" w:color="auto" w:fill="D9D9D9"/>
        <w:ind w:left="374"/>
        <w:rPr>
          <w:rFonts w:ascii="Courier New" w:hAnsi="Courier New"/>
          <w:sz w:val="16"/>
          <w:szCs w:val="20"/>
        </w:rPr>
      </w:pPr>
    </w:p>
    <w:p w14:paraId="0F603E38"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TYPE: </w:t>
      </w:r>
    </w:p>
    <w:p w14:paraId="7A3FA4B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CHEDULE: ONCE DAILY// </w:t>
      </w:r>
    </w:p>
    <w:p w14:paraId="769EC70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HIGH RISK/HIGH ALERT: </w:t>
      </w:r>
    </w:p>
    <w:p w14:paraId="44478EB3"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PROMPT FOR REMOVAL IN BCMA: 0//   No Removal Required</w:t>
      </w:r>
    </w:p>
    <w:p w14:paraId="083A336F"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RESPIRATORY THERAPY DRUG?: ?</w:t>
      </w:r>
    </w:p>
    <w:p w14:paraId="3BD3EAF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Enter Y if this item is a respiratory therapy drug; otherwise enter N.</w:t>
      </w:r>
    </w:p>
    <w:p w14:paraId="4BE9BDB4"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Choose from: </w:t>
      </w:r>
    </w:p>
    <w:p w14:paraId="611F702A"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Y        YES</w:t>
      </w:r>
    </w:p>
    <w:p w14:paraId="0E1EE9EE"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       N        NO</w:t>
      </w:r>
    </w:p>
    <w:p w14:paraId="53010DCD"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RESPIRATORY THERAPY DRUG?: </w:t>
      </w:r>
    </w:p>
    <w:p w14:paraId="6A7B501B"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PATIENT INSTRUCTIONS: </w:t>
      </w:r>
    </w:p>
    <w:p w14:paraId="17BD0576"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MOST COMMON INDICATION FOR USE: Y// </w:t>
      </w:r>
    </w:p>
    <w:p w14:paraId="498737B0" w14:textId="77777777" w:rsidR="00D70264" w:rsidRPr="00522BE7"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 xml:space="preserve">Select INDICATIONS FOR USE: </w:t>
      </w:r>
    </w:p>
    <w:p w14:paraId="63704123" w14:textId="77777777" w:rsidR="00D70264" w:rsidRPr="00522BE7" w:rsidRDefault="00D70264" w:rsidP="00D70264">
      <w:pPr>
        <w:widowControl w:val="0"/>
        <w:shd w:val="clear" w:color="auto" w:fill="D9D9D9"/>
        <w:ind w:left="374"/>
        <w:rPr>
          <w:rFonts w:ascii="Courier New" w:hAnsi="Courier New"/>
          <w:sz w:val="16"/>
          <w:szCs w:val="20"/>
        </w:rPr>
      </w:pPr>
    </w:p>
    <w:p w14:paraId="647FD2A0" w14:textId="77777777" w:rsidR="00D70264" w:rsidRPr="00AF60F9" w:rsidRDefault="00D70264" w:rsidP="00D70264">
      <w:pPr>
        <w:widowControl w:val="0"/>
        <w:shd w:val="clear" w:color="auto" w:fill="D9D9D9"/>
        <w:ind w:left="374"/>
        <w:rPr>
          <w:rFonts w:ascii="Courier New" w:hAnsi="Courier New"/>
          <w:sz w:val="16"/>
          <w:szCs w:val="20"/>
        </w:rPr>
      </w:pPr>
      <w:r w:rsidRPr="00522BE7">
        <w:rPr>
          <w:rFonts w:ascii="Courier New" w:hAnsi="Courier New"/>
          <w:sz w:val="16"/>
          <w:szCs w:val="20"/>
        </w:rPr>
        <w:t>Select SYNONYM:</w:t>
      </w:r>
      <w:bookmarkStart w:id="1754" w:name="pss_225_fullexample_end"/>
      <w:bookmarkEnd w:id="1754"/>
    </w:p>
    <w:p w14:paraId="6EB28155" w14:textId="77777777" w:rsidR="00D70264" w:rsidRDefault="00D70264" w:rsidP="00EA77BC">
      <w:pPr>
        <w:rPr>
          <w:rFonts w:eastAsia="Calibri"/>
        </w:rPr>
      </w:pPr>
    </w:p>
    <w:p w14:paraId="51189F1A" w14:textId="77777777" w:rsidR="00D70264" w:rsidRDefault="00D70264"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55" w:name="p088"/>
      <w:bookmarkStart w:id="1756" w:name="_Toc219451946"/>
      <w:bookmarkStart w:id="1757" w:name="_Toc376874079"/>
      <w:bookmarkStart w:id="1758" w:name="_Toc29375973"/>
      <w:bookmarkEnd w:id="1755"/>
      <w:r w:rsidRPr="00EA77BC">
        <w:t>Dispense Drug/Orderable Item Maintenance</w:t>
      </w:r>
      <w:bookmarkEnd w:id="1756"/>
      <w:bookmarkEnd w:id="1757"/>
      <w:bookmarkEnd w:id="1758"/>
    </w:p>
    <w:p w14:paraId="60E6B9DE" w14:textId="77777777" w:rsidR="00595E65" w:rsidRPr="00EA77BC" w:rsidRDefault="00595E65" w:rsidP="00EA77BC">
      <w:pPr>
        <w:pStyle w:val="Heading4"/>
        <w:tabs>
          <w:tab w:val="num" w:pos="720"/>
        </w:tabs>
        <w:spacing w:after="0"/>
        <w:ind w:firstLine="720"/>
        <w:rPr>
          <w:sz w:val="28"/>
        </w:rPr>
      </w:pPr>
      <w:bookmarkStart w:id="1759" w:name="_Toc14665889"/>
      <w:bookmarkStart w:id="1760" w:name="_Toc14666713"/>
      <w:r w:rsidRPr="00EA77BC">
        <w:t>[PSS MAINTAIN ORDERABLE ITEMS]</w:t>
      </w:r>
      <w:bookmarkEnd w:id="1759"/>
      <w:bookmarkEnd w:id="1760"/>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60E6B9E2" w14:textId="77777777" w:rsidR="00FB5FEC" w:rsidRPr="00EA77BC" w:rsidRDefault="00FB5FEC" w:rsidP="000C5921"/>
    <w:p w14:paraId="60E6B9E3" w14:textId="77777777"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14:paraId="60E6B9E4" w14:textId="77777777"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14:paraId="60E6B9E5" w14:textId="77777777" w:rsidR="00595E65" w:rsidRPr="00EA77BC" w:rsidRDefault="00595E65" w:rsidP="000C5921">
      <w:pPr>
        <w:pStyle w:val="Codeexample"/>
      </w:pPr>
    </w:p>
    <w:p w14:paraId="60E6B9E6" w14:textId="77777777" w:rsidR="00595E65" w:rsidRPr="00EA77BC" w:rsidRDefault="00595E65" w:rsidP="000C5921">
      <w:pPr>
        <w:pStyle w:val="Codeexample"/>
      </w:pPr>
      <w:r w:rsidRPr="00EA77BC">
        <w:t>This option enables you to match Dispense Drugs to an entry in the Pharmacy</w:t>
      </w:r>
    </w:p>
    <w:p w14:paraId="60E6B9E7" w14:textId="77777777" w:rsidR="00595E65" w:rsidRPr="00EA77BC" w:rsidRDefault="00595E65" w:rsidP="001B3F39">
      <w:pPr>
        <w:pStyle w:val="Codeexample"/>
      </w:pPr>
      <w:r w:rsidRPr="00EA77BC">
        <w:t>Orderable Item file, or create a new Pharmacy Orderable Item entry for a</w:t>
      </w:r>
    </w:p>
    <w:p w14:paraId="60E6B9E8" w14:textId="77777777" w:rsidR="00595E65" w:rsidRPr="00EA77BC" w:rsidRDefault="00595E65" w:rsidP="001B3F39">
      <w:pPr>
        <w:pStyle w:val="Codeexample"/>
      </w:pPr>
      <w:r w:rsidRPr="00EA77BC">
        <w:t>Dispense Drug.</w:t>
      </w:r>
    </w:p>
    <w:p w14:paraId="60E6B9E9" w14:textId="77777777" w:rsidR="00595E65" w:rsidRPr="00EA77BC" w:rsidRDefault="00595E65" w:rsidP="001B3F39">
      <w:pPr>
        <w:pStyle w:val="Codeexample"/>
      </w:pPr>
    </w:p>
    <w:p w14:paraId="60E6B9EA" w14:textId="77777777" w:rsidR="00595E65" w:rsidRPr="00EA77BC" w:rsidRDefault="00595E65" w:rsidP="001B3F39">
      <w:pPr>
        <w:pStyle w:val="Codeexample"/>
        <w:rPr>
          <w:snapToGrid w:val="0"/>
        </w:rPr>
      </w:pPr>
      <w:r w:rsidRPr="00EA77BC">
        <w:rPr>
          <w:snapToGrid w:val="0"/>
        </w:rPr>
        <w:t xml:space="preserve">DISPENSE DRUG: </w:t>
      </w:r>
      <w:r w:rsidRPr="00EA77BC">
        <w:rPr>
          <w:b/>
          <w:bCs/>
          <w:snapToGrid w:val="0"/>
        </w:rPr>
        <w:t>IBUPROFEN 800MG TAB</w:t>
      </w:r>
      <w:r w:rsidRPr="00EA77BC">
        <w:rPr>
          <w:snapToGrid w:val="0"/>
        </w:rPr>
        <w:t xml:space="preserve">         MS102         </w:t>
      </w:r>
    </w:p>
    <w:p w14:paraId="60E6B9EB" w14:textId="77777777" w:rsidR="00595E65" w:rsidRPr="00EA77BC" w:rsidRDefault="00595E65" w:rsidP="001B3F39">
      <w:pPr>
        <w:pStyle w:val="Codeexample"/>
        <w:rPr>
          <w:snapToGrid w:val="0"/>
        </w:rPr>
      </w:pPr>
    </w:p>
    <w:p w14:paraId="60E6B9EC" w14:textId="77777777" w:rsidR="00595E65" w:rsidRPr="00EA77BC" w:rsidRDefault="00595E65" w:rsidP="001B3F39">
      <w:pPr>
        <w:pStyle w:val="Codeexample"/>
        <w:rPr>
          <w:snapToGrid w:val="0"/>
        </w:rPr>
      </w:pPr>
      <w:r w:rsidRPr="00EA77BC">
        <w:rPr>
          <w:snapToGrid w:val="0"/>
        </w:rPr>
        <w:t>IBUPROFEN 800MG TAB is already matched to</w:t>
      </w:r>
    </w:p>
    <w:p w14:paraId="60E6B9ED" w14:textId="77777777" w:rsidR="00595E65" w:rsidRPr="00EA77BC" w:rsidRDefault="00595E65" w:rsidP="001B3F39">
      <w:pPr>
        <w:pStyle w:val="Codeexample"/>
        <w:rPr>
          <w:snapToGrid w:val="0"/>
        </w:rPr>
      </w:pPr>
    </w:p>
    <w:p w14:paraId="60E6B9EE" w14:textId="77777777" w:rsidR="00595E65" w:rsidRPr="00EA77BC" w:rsidRDefault="00595E65" w:rsidP="001B3F39">
      <w:pPr>
        <w:pStyle w:val="Codeexample"/>
        <w:rPr>
          <w:snapToGrid w:val="0"/>
        </w:rPr>
      </w:pPr>
      <w:r w:rsidRPr="00EA77BC">
        <w:rPr>
          <w:snapToGrid w:val="0"/>
        </w:rPr>
        <w:t xml:space="preserve">     IBUPROFEN TAB</w:t>
      </w:r>
    </w:p>
    <w:p w14:paraId="60E6B9EF" w14:textId="77777777" w:rsidR="00595E65" w:rsidRPr="00EA77BC" w:rsidRDefault="00595E65" w:rsidP="001B3F39">
      <w:pPr>
        <w:pStyle w:val="Codeexample"/>
        <w:rPr>
          <w:snapToGrid w:val="0"/>
        </w:rPr>
      </w:pPr>
    </w:p>
    <w:p w14:paraId="60E6B9F0" w14:textId="77777777"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14:paraId="60E6B9F1" w14:textId="77777777" w:rsidR="00595E65" w:rsidRPr="00EA77BC" w:rsidRDefault="00595E65" w:rsidP="001B3F39">
      <w:pPr>
        <w:pStyle w:val="Codeexample"/>
        <w:rPr>
          <w:snapToGrid w:val="0"/>
        </w:rPr>
      </w:pPr>
    </w:p>
    <w:p w14:paraId="60E6B9F2" w14:textId="77777777"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60E6B9F3" w14:textId="77777777" w:rsidR="00595E65" w:rsidRPr="00EA77BC" w:rsidRDefault="00595E65" w:rsidP="001B3F39">
      <w:pPr>
        <w:pStyle w:val="Codeexample"/>
        <w:rPr>
          <w:snapToGrid w:val="0"/>
        </w:rPr>
      </w:pPr>
    </w:p>
    <w:p w14:paraId="60E6B9F4" w14:textId="77777777" w:rsidR="00595E65" w:rsidRPr="00EA77BC" w:rsidRDefault="00595E65" w:rsidP="001B3F39">
      <w:pPr>
        <w:pStyle w:val="Codeexample"/>
        <w:rPr>
          <w:snapToGrid w:val="0"/>
        </w:rPr>
      </w:pPr>
      <w:r w:rsidRPr="00EA77BC">
        <w:rPr>
          <w:snapToGrid w:val="0"/>
        </w:rPr>
        <w:t xml:space="preserve">      Disp. drug -&gt; IBUPROFEN 800MG TAB</w:t>
      </w:r>
    </w:p>
    <w:p w14:paraId="60E6B9F5" w14:textId="77777777" w:rsidR="00595E65" w:rsidRPr="00EA77BC" w:rsidRDefault="00595E65" w:rsidP="00CD4C83">
      <w:pPr>
        <w:pStyle w:val="Codeexample"/>
        <w:rPr>
          <w:snapToGrid w:val="0"/>
        </w:rPr>
      </w:pPr>
    </w:p>
    <w:p w14:paraId="60E6B9F6" w14:textId="77777777" w:rsidR="00595E65" w:rsidRPr="00EA77BC" w:rsidRDefault="00595E65" w:rsidP="00BA5F06">
      <w:pPr>
        <w:pStyle w:val="Codeexample"/>
        <w:rPr>
          <w:snapToGrid w:val="0"/>
        </w:rPr>
      </w:pPr>
      <w:r w:rsidRPr="00EA77BC">
        <w:rPr>
          <w:snapToGrid w:val="0"/>
        </w:rPr>
        <w:t>1  IBUPROFEN TAB</w:t>
      </w:r>
    </w:p>
    <w:p w14:paraId="60E6B9F7" w14:textId="77777777" w:rsidR="00595E65" w:rsidRPr="00EA77BC" w:rsidRDefault="00595E65" w:rsidP="00BA5F06">
      <w:pPr>
        <w:pStyle w:val="Codeexample"/>
        <w:rPr>
          <w:snapToGrid w:val="0"/>
        </w:rPr>
      </w:pPr>
    </w:p>
    <w:p w14:paraId="60E6B9F8" w14:textId="77777777"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60E6B9F9" w14:textId="77777777" w:rsidR="00595E65" w:rsidRPr="00EA77BC" w:rsidRDefault="00595E65" w:rsidP="0012128D">
      <w:pPr>
        <w:pStyle w:val="Codeexample"/>
        <w:rPr>
          <w:snapToGrid w:val="0"/>
        </w:rPr>
      </w:pPr>
    </w:p>
    <w:p w14:paraId="60E6B9FA" w14:textId="77777777" w:rsidR="00595E65" w:rsidRPr="00EA77BC" w:rsidRDefault="00595E65" w:rsidP="0012128D">
      <w:pPr>
        <w:pStyle w:val="Codeexample"/>
        <w:rPr>
          <w:snapToGrid w:val="0"/>
        </w:rPr>
      </w:pPr>
      <w:r w:rsidRPr="00EA77BC">
        <w:rPr>
          <w:snapToGrid w:val="0"/>
        </w:rPr>
        <w:t>Matching IBUPROFEN 800MG TAB</w:t>
      </w:r>
    </w:p>
    <w:p w14:paraId="60E6B9FB" w14:textId="77777777" w:rsidR="00595E65" w:rsidRPr="00EA77BC" w:rsidRDefault="00595E65" w:rsidP="0005137D">
      <w:pPr>
        <w:pStyle w:val="Codeexample"/>
        <w:rPr>
          <w:snapToGrid w:val="0"/>
        </w:rPr>
      </w:pPr>
      <w:r w:rsidRPr="00EA77BC">
        <w:rPr>
          <w:snapToGrid w:val="0"/>
        </w:rPr>
        <w:t xml:space="preserve">   to</w:t>
      </w:r>
    </w:p>
    <w:p w14:paraId="60E6B9FC" w14:textId="77777777" w:rsidR="00595E65" w:rsidRPr="00EA77BC" w:rsidRDefault="00595E65" w:rsidP="0005137D">
      <w:pPr>
        <w:pStyle w:val="Codeexample"/>
        <w:rPr>
          <w:snapToGrid w:val="0"/>
        </w:rPr>
      </w:pPr>
      <w:r w:rsidRPr="00EA77BC">
        <w:rPr>
          <w:snapToGrid w:val="0"/>
        </w:rPr>
        <w:t>IBUPROFEN TAB</w:t>
      </w:r>
    </w:p>
    <w:p w14:paraId="60E6B9FD" w14:textId="77777777" w:rsidR="00595E65" w:rsidRPr="00EA77BC" w:rsidRDefault="00595E65" w:rsidP="00EB241E">
      <w:pPr>
        <w:pStyle w:val="Codeexample"/>
        <w:rPr>
          <w:snapToGrid w:val="0"/>
        </w:rPr>
      </w:pPr>
      <w:r w:rsidRPr="00EA77BC">
        <w:rPr>
          <w:snapToGrid w:val="0"/>
        </w:rPr>
        <w:tab/>
      </w:r>
    </w:p>
    <w:p w14:paraId="60E6B9FE" w14:textId="77777777"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14:paraId="60E6B9FF" w14:textId="77777777" w:rsidR="00595E65" w:rsidRPr="00EA77BC" w:rsidRDefault="00595E65" w:rsidP="000128D8">
      <w:pPr>
        <w:pStyle w:val="Codeexample"/>
        <w:rPr>
          <w:snapToGrid w:val="0"/>
        </w:rPr>
      </w:pPr>
      <w:r w:rsidRPr="00EA77BC">
        <w:rPr>
          <w:snapToGrid w:val="0"/>
        </w:rPr>
        <w:t>Match Complete!</w:t>
      </w:r>
    </w:p>
    <w:p w14:paraId="60E6BA00" w14:textId="77777777" w:rsidR="00595E65" w:rsidRPr="00EA77BC" w:rsidRDefault="00595E65" w:rsidP="000128D8">
      <w:pPr>
        <w:pStyle w:val="Codeexample"/>
        <w:rPr>
          <w:snapToGrid w:val="0"/>
        </w:rPr>
      </w:pPr>
    </w:p>
    <w:p w14:paraId="60E6BA01" w14:textId="77777777" w:rsidR="00595E65" w:rsidRPr="00EA77BC" w:rsidRDefault="00595E65" w:rsidP="00EA77BC">
      <w:pPr>
        <w:pStyle w:val="Codeexample"/>
        <w:rPr>
          <w:snapToGrid w:val="0"/>
        </w:rPr>
      </w:pPr>
      <w:r w:rsidRPr="00EA77BC">
        <w:rPr>
          <w:snapToGrid w:val="0"/>
        </w:rPr>
        <w:t xml:space="preserve">   Now editing Orderable Item:</w:t>
      </w:r>
    </w:p>
    <w:p w14:paraId="60E6BA02" w14:textId="77777777" w:rsidR="00595E65" w:rsidRPr="00EA77BC" w:rsidRDefault="00595E65" w:rsidP="00EA77BC">
      <w:pPr>
        <w:pStyle w:val="Codeexample"/>
        <w:rPr>
          <w:snapToGrid w:val="0"/>
        </w:rPr>
      </w:pPr>
      <w:r w:rsidRPr="00EA77BC">
        <w:rPr>
          <w:snapToGrid w:val="0"/>
        </w:rPr>
        <w:t xml:space="preserve">   IBUPROFEN   TAB</w:t>
      </w:r>
    </w:p>
    <w:p w14:paraId="60E6BA03" w14:textId="77777777" w:rsidR="00595E65" w:rsidRPr="00EA77BC" w:rsidRDefault="00595E65" w:rsidP="00EA77BC">
      <w:pPr>
        <w:pStyle w:val="Codeexample"/>
        <w:rPr>
          <w:snapToGrid w:val="0"/>
        </w:rPr>
      </w:pPr>
    </w:p>
    <w:p w14:paraId="60E6BA04" w14:textId="77777777" w:rsidR="00595E65" w:rsidRPr="00EA77BC" w:rsidRDefault="00595E65" w:rsidP="00EA77BC">
      <w:pPr>
        <w:pStyle w:val="Codeexample"/>
        <w:rPr>
          <w:snapToGrid w:val="0"/>
        </w:rPr>
      </w:pPr>
      <w:r w:rsidRPr="00EA77BC">
        <w:rPr>
          <w:snapToGrid w:val="0"/>
        </w:rPr>
        <w:t>This Orderable Item is Formulary.</w:t>
      </w:r>
    </w:p>
    <w:p w14:paraId="60E6BA05" w14:textId="77777777" w:rsidR="00595E65" w:rsidRPr="00EA77BC" w:rsidRDefault="00595E65" w:rsidP="00EA77BC">
      <w:pPr>
        <w:pStyle w:val="Codeexample"/>
        <w:rPr>
          <w:snapToGrid w:val="0"/>
        </w:rPr>
      </w:pPr>
    </w:p>
    <w:p w14:paraId="60E6BA06" w14:textId="77777777"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14:paraId="60E6BA07" w14:textId="77777777"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60E6BA08" w14:textId="77777777"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14:paraId="60E6BA09" w14:textId="77777777"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14:paraId="60E6BA0A" w14:textId="77777777"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14:paraId="60E6BA0B" w14:textId="77777777"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60E6BA0C" w14:textId="77777777" w:rsidR="005D1C36" w:rsidRPr="005A3839" w:rsidRDefault="005D1C36" w:rsidP="005D1C36">
      <w:pPr>
        <w:pStyle w:val="Codeexample"/>
        <w:rPr>
          <w:rFonts w:eastAsia="Calibri"/>
          <w:b/>
        </w:rPr>
      </w:pPr>
      <w:bookmarkStart w:id="1761" w:name="highrisk96"/>
      <w:bookmarkEnd w:id="1761"/>
      <w:r w:rsidRPr="005A3839">
        <w:rPr>
          <w:rFonts w:cs="Courier New"/>
          <w:szCs w:val="16"/>
        </w:rPr>
        <w:t xml:space="preserve">HIGH RISK/HIGH ALERT: </w:t>
      </w:r>
      <w:r w:rsidRPr="005A3839">
        <w:rPr>
          <w:rFonts w:eastAsia="Calibri"/>
          <w:b/>
        </w:rPr>
        <w:t>&lt;Enter&gt;</w:t>
      </w:r>
    </w:p>
    <w:p w14:paraId="60E6BA0D" w14:textId="77777777"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0E" w14:textId="77777777"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14:paraId="60E6BA0F" w14:textId="77777777"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14:paraId="60E6BA10"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62" w:name="Page_109"/>
      <w:bookmarkEnd w:id="1762"/>
      <w:r w:rsidRPr="0064290E">
        <w:rPr>
          <w:rFonts w:ascii="Courier New" w:hAnsi="Courier New" w:cs="Courier New"/>
          <w:sz w:val="16"/>
          <w:szCs w:val="16"/>
        </w:rPr>
        <w:t xml:space="preserve">MOST COMMON INDICATION FOR USE: </w:t>
      </w:r>
    </w:p>
    <w:p w14:paraId="60E6BA11" w14:textId="77777777" w:rsidR="004B6A81" w:rsidRDefault="004B6A81" w:rsidP="004B6A81">
      <w:pPr>
        <w:pStyle w:val="Codeexample"/>
        <w:rPr>
          <w:rFonts w:cs="Courier New"/>
          <w:szCs w:val="16"/>
        </w:rPr>
      </w:pPr>
      <w:r w:rsidRPr="0064290E">
        <w:rPr>
          <w:rFonts w:cs="Courier New"/>
          <w:szCs w:val="16"/>
        </w:rPr>
        <w:t>Select INDICATIONS FOR USE:</w:t>
      </w:r>
    </w:p>
    <w:p w14:paraId="60E6BA12" w14:textId="77777777" w:rsidR="004B6A81" w:rsidRPr="005A3839" w:rsidRDefault="004B6A81" w:rsidP="004B6A81">
      <w:pPr>
        <w:pStyle w:val="Codeexample"/>
        <w:rPr>
          <w:snapToGrid w:val="0"/>
          <w:color w:val="000000"/>
        </w:rPr>
      </w:pPr>
    </w:p>
    <w:p w14:paraId="60E6BA13" w14:textId="77777777"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14:paraId="60E6BA14" w14:textId="77777777" w:rsidR="00914AD1" w:rsidRDefault="00914AD1" w:rsidP="00EA77BC"/>
    <w:p w14:paraId="60E6BA15" w14:textId="77777777" w:rsidR="00266D4A" w:rsidRPr="002B454D" w:rsidRDefault="00266D4A" w:rsidP="00266D4A">
      <w:bookmarkStart w:id="1763" w:name="P_189p100"/>
      <w:r w:rsidRPr="002B454D">
        <w:t xml:space="preserve">IV </w:t>
      </w:r>
      <w:bookmarkEnd w:id="1763"/>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64" w:name="average_drug"/>
      <w:bookmarkEnd w:id="1764"/>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65" w:name="Page_111"/>
      <w:bookmarkEnd w:id="1765"/>
      <w:r w:rsidRPr="00EA77BC">
        <w:rPr>
          <w:snapToGrid w:val="0"/>
        </w:rPr>
        <w:t xml:space="preserve">PATIENT INSTRUCTIONS:  </w:t>
      </w:r>
      <w:r w:rsidRPr="00EA77BC">
        <w:rPr>
          <w:b/>
          <w:bCs/>
          <w:snapToGrid w:val="0"/>
        </w:rPr>
        <w:t>&lt;Enter&gt;</w:t>
      </w:r>
    </w:p>
    <w:p w14:paraId="60E6BA41" w14:textId="77777777"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60E6BA42"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66" w:name="Page_110"/>
      <w:bookmarkEnd w:id="1766"/>
      <w:r w:rsidRPr="0064290E">
        <w:rPr>
          <w:rFonts w:ascii="Courier New" w:hAnsi="Courier New" w:cs="Courier New"/>
          <w:sz w:val="16"/>
          <w:szCs w:val="16"/>
        </w:rPr>
        <w:t xml:space="preserve">MOST COMMON INDICATION FOR USE: </w:t>
      </w:r>
    </w:p>
    <w:p w14:paraId="60E6BA43" w14:textId="77777777" w:rsidR="004B6A81" w:rsidRPr="00EA77BC" w:rsidRDefault="004B6A81" w:rsidP="004B6A81">
      <w:pPr>
        <w:pStyle w:val="Codeexample"/>
        <w:rPr>
          <w:snapToGrid w:val="0"/>
        </w:rPr>
      </w:pPr>
      <w:r w:rsidRPr="0064290E">
        <w:rPr>
          <w:rFonts w:cs="Courier New"/>
          <w:szCs w:val="16"/>
        </w:rPr>
        <w:t>Select INDICATIONS FOR USE:</w:t>
      </w:r>
    </w:p>
    <w:p w14:paraId="60E6BA44" w14:textId="77777777" w:rsidR="00E8431F" w:rsidRPr="00EA77BC" w:rsidRDefault="00E8431F" w:rsidP="00E8431F">
      <w:pPr>
        <w:pStyle w:val="Codeexample"/>
        <w:rPr>
          <w:snapToGrid w:val="0"/>
        </w:rPr>
      </w:pPr>
    </w:p>
    <w:p w14:paraId="60E6BA45" w14:textId="77777777"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14:paraId="60E6BA46" w14:textId="77777777" w:rsidR="00E8431F" w:rsidRPr="00EA77BC" w:rsidRDefault="00E8431F" w:rsidP="00E8431F">
      <w:pPr>
        <w:pStyle w:val="Codeexample"/>
        <w:rPr>
          <w:snapToGrid w:val="0"/>
        </w:rPr>
      </w:pPr>
    </w:p>
    <w:p w14:paraId="60E6BA47" w14:textId="77777777"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14:paraId="60E6BA48" w14:textId="77777777" w:rsidR="007C1AE3" w:rsidRPr="00EA77BC" w:rsidRDefault="007C1AE3" w:rsidP="00EA77BC">
      <w:pPr>
        <w:rPr>
          <w:snapToGrid w:val="0"/>
          <w:sz w:val="22"/>
          <w:szCs w:val="22"/>
        </w:rPr>
      </w:pPr>
    </w:p>
    <w:p w14:paraId="60E6BA49" w14:textId="41B2E59E" w:rsidR="00AE5257" w:rsidRDefault="007A5A77" w:rsidP="00EA77BC">
      <w:pPr>
        <w:ind w:left="810" w:hanging="810"/>
      </w:pPr>
      <w:r w:rsidRPr="008A225A">
        <w:rPr>
          <w:noProof/>
          <w:position w:val="-4"/>
        </w:rPr>
        <w:drawing>
          <wp:inline distT="0" distB="0" distL="0" distR="0" wp14:anchorId="02162093" wp14:editId="4EBCF294">
            <wp:extent cx="504825" cy="409575"/>
            <wp:effectExtent l="0" t="0" r="0" b="0"/>
            <wp:docPr id="6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67" w:name="p191_ref172_94"/>
      <w:bookmarkStart w:id="1768" w:name="p191_97"/>
      <w:bookmarkStart w:id="1769" w:name="example98"/>
      <w:bookmarkEnd w:id="1767"/>
      <w:bookmarkEnd w:id="1768"/>
      <w:bookmarkEnd w:id="1769"/>
      <w:r w:rsidRPr="005A3839">
        <w:t>Patch P</w:t>
      </w:r>
      <w:bookmarkStart w:id="1770" w:name="highrisk_highalert96"/>
      <w:bookmarkEnd w:id="1770"/>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771" w:name="promptremoval98"/>
      <w:bookmarkEnd w:id="1771"/>
      <w:r w:rsidRPr="005A3839">
        <w:t xml:space="preserve">SCHEDULE TYPE: CONTINUOUS// </w:t>
      </w:r>
    </w:p>
    <w:p w14:paraId="60E6BA52" w14:textId="77777777" w:rsidR="00E8431F" w:rsidRPr="005A3839" w:rsidRDefault="00E8431F" w:rsidP="00E8431F">
      <w:pPr>
        <w:ind w:left="806" w:hanging="806"/>
      </w:pPr>
      <w:r w:rsidRPr="005A3839">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60E6BA55" w14:textId="77777777" w:rsidR="00AA0874" w:rsidRPr="00EA77BC" w:rsidRDefault="00CA334D" w:rsidP="00EA77BC">
      <w:r>
        <w:br w:type="page"/>
      </w:r>
    </w:p>
    <w:p w14:paraId="60E6BA56" w14:textId="77777777" w:rsidR="00595E65" w:rsidRPr="00EA77BC" w:rsidRDefault="00595E65" w:rsidP="00CA334D">
      <w:pPr>
        <w:pStyle w:val="Heading2"/>
        <w:numPr>
          <w:ilvl w:val="0"/>
          <w:numId w:val="44"/>
        </w:numPr>
        <w:tabs>
          <w:tab w:val="clear" w:pos="1080"/>
          <w:tab w:val="num" w:pos="720"/>
        </w:tabs>
        <w:ind w:left="0"/>
      </w:pPr>
      <w:bookmarkStart w:id="1772" w:name="p090"/>
      <w:bookmarkStart w:id="1773" w:name="_Toc219451947"/>
      <w:bookmarkStart w:id="1774" w:name="_Toc376874080"/>
      <w:bookmarkStart w:id="1775" w:name="_Toc29375974"/>
      <w:bookmarkEnd w:id="1772"/>
      <w:r w:rsidRPr="00EA77BC">
        <w:t>Orderable Item/Dosages Report</w:t>
      </w:r>
      <w:bookmarkEnd w:id="1773"/>
      <w:bookmarkEnd w:id="1774"/>
      <w:bookmarkEnd w:id="1775"/>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76" w:name="Page_114"/>
      <w:bookmarkEnd w:id="1776"/>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777" w:name="p093"/>
      <w:bookmarkStart w:id="1778" w:name="_Toc219451948"/>
      <w:bookmarkStart w:id="1779" w:name="_Toc376874081"/>
      <w:bookmarkStart w:id="1780" w:name="_Toc29375975"/>
      <w:bookmarkEnd w:id="1777"/>
      <w:r w:rsidRPr="00EA77BC">
        <w:t>Patient Instructions Report</w:t>
      </w:r>
      <w:bookmarkEnd w:id="1778"/>
      <w:bookmarkEnd w:id="1779"/>
      <w:bookmarkEnd w:id="1780"/>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781" w:name="Page_115"/>
      <w:bookmarkEnd w:id="1781"/>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782" w:name="p094"/>
      <w:bookmarkStart w:id="1783" w:name="_Toc219451949"/>
      <w:bookmarkStart w:id="1784" w:name="_Toc376874082"/>
      <w:bookmarkStart w:id="1785" w:name="_Toc29375976"/>
      <w:bookmarkEnd w:id="1782"/>
      <w:r w:rsidRPr="00EA77BC">
        <w:t>Orderable Item Report</w:t>
      </w:r>
      <w:bookmarkEnd w:id="1783"/>
      <w:bookmarkEnd w:id="1784"/>
      <w:bookmarkEnd w:id="1785"/>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786" w:name="Page_118"/>
      <w:bookmarkEnd w:id="1786"/>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787" w:name="_Toc436899894"/>
      <w:bookmarkStart w:id="1788" w:name="_Toc29375977"/>
      <w:r w:rsidRPr="005A3839">
        <w:t>Reports for Medications Requiring Removal (MRR)</w:t>
      </w:r>
      <w:bookmarkEnd w:id="1787"/>
      <w:bookmarkEnd w:id="1788"/>
    </w:p>
    <w:p w14:paraId="60E6BC10" w14:textId="77777777" w:rsidR="00E8431F" w:rsidRPr="005A3839" w:rsidRDefault="00E8431F" w:rsidP="00E8431F"/>
    <w:p w14:paraId="60E6BC11" w14:textId="2833C17A" w:rsidR="00E8431F" w:rsidRPr="005A3839" w:rsidRDefault="00E8431F" w:rsidP="00E8431F">
      <w:pPr>
        <w:pStyle w:val="NoSpacing"/>
        <w:spacing w:after="120"/>
      </w:pP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789" w:name="_Toc433632323"/>
      <w:bookmarkStart w:id="1790" w:name="_Toc434344281"/>
    </w:p>
    <w:p w14:paraId="60E6BC16" w14:textId="77777777" w:rsidR="00E8431F" w:rsidRPr="005A3839" w:rsidRDefault="00E8431F" w:rsidP="00E8431F">
      <w:pPr>
        <w:rPr>
          <w:b/>
        </w:rPr>
      </w:pPr>
      <w:r w:rsidRPr="005A3839">
        <w:rPr>
          <w:b/>
        </w:rPr>
        <w:t>Orders for MRRs with Removal Properties</w:t>
      </w:r>
      <w:bookmarkEnd w:id="1789"/>
      <w:bookmarkEnd w:id="1790"/>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91" w:name="_Toc433224453"/>
      <w:bookmarkStart w:id="1792" w:name="_Toc433360949"/>
      <w:bookmarkStart w:id="1793" w:name="_Toc433632324"/>
      <w:bookmarkStart w:id="1794" w:name="_Toc433795428"/>
      <w:bookmarkStart w:id="1795" w:name="_Toc434344282"/>
      <w:bookmarkStart w:id="1796" w:name="_Toc433632325"/>
      <w:bookmarkStart w:id="1797" w:name="_Toc434344283"/>
      <w:bookmarkEnd w:id="1791"/>
      <w:bookmarkEnd w:id="1792"/>
      <w:bookmarkEnd w:id="1793"/>
      <w:bookmarkEnd w:id="1794"/>
      <w:bookmarkEnd w:id="1795"/>
    </w:p>
    <w:p w14:paraId="60E6BC21" w14:textId="26A53D4F" w:rsidR="00BA2D1A" w:rsidRDefault="007A5A77" w:rsidP="00BA2D1A">
      <w:pPr>
        <w:rPr>
          <w:highlight w:val="yellow"/>
          <w:lang w:eastAsia="x-none"/>
        </w:rPr>
      </w:pPr>
      <w:r w:rsidRPr="00B238D6">
        <w:rPr>
          <w:noProof/>
        </w:rPr>
        <w:drawing>
          <wp:inline distT="0" distB="0" distL="0" distR="0" wp14:anchorId="7D0399BE" wp14:editId="26EE7FB0">
            <wp:extent cx="4124325" cy="3000375"/>
            <wp:effectExtent l="0" t="0" r="0" b="0"/>
            <wp:docPr id="59"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24325" cy="3000375"/>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796"/>
      <w:bookmarkEnd w:id="1797"/>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E8431F">
      <w:pPr>
        <w:ind w:firstLine="720"/>
      </w:pPr>
      <w:r w:rsidRPr="005A3839">
        <w:t>1        Removal at Next Administration</w:t>
      </w:r>
    </w:p>
    <w:p w14:paraId="60E6BC28" w14:textId="77777777" w:rsidR="00E8431F" w:rsidRPr="005A3839" w:rsidRDefault="00E8431F" w:rsidP="00E8431F">
      <w:r w:rsidRPr="005A3839">
        <w:t xml:space="preserve">       </w:t>
      </w:r>
      <w:r w:rsidRPr="005A3839">
        <w:tab/>
        <w:t>2        Removal Period Optional Prior to Next Administration</w:t>
      </w:r>
    </w:p>
    <w:p w14:paraId="60E6BC29" w14:textId="77777777" w:rsidR="00E8431F" w:rsidRPr="005A3839" w:rsidRDefault="00E8431F" w:rsidP="00E8431F">
      <w:r w:rsidRPr="005A3839">
        <w:tab/>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798" w:name="_Toc433224455"/>
      <w:bookmarkStart w:id="1799" w:name="_Toc433224456"/>
      <w:bookmarkStart w:id="1800" w:name="_Toc433224457"/>
      <w:bookmarkStart w:id="1801" w:name="_Toc433224458"/>
      <w:bookmarkStart w:id="1802" w:name="_Toc433360951"/>
      <w:bookmarkStart w:id="1803" w:name="_Toc433632326"/>
      <w:bookmarkStart w:id="1804" w:name="_Toc433795430"/>
      <w:bookmarkStart w:id="1805" w:name="_Toc434344284"/>
      <w:bookmarkStart w:id="1806" w:name="_Toc433224459"/>
      <w:bookmarkStart w:id="1807" w:name="_Toc433360952"/>
      <w:bookmarkStart w:id="1808" w:name="_Toc433632327"/>
      <w:bookmarkStart w:id="1809" w:name="_Toc433795431"/>
      <w:bookmarkStart w:id="1810" w:name="_Toc434344285"/>
      <w:bookmarkStart w:id="1811" w:name="_Toc433224460"/>
      <w:bookmarkStart w:id="1812" w:name="_Toc433360953"/>
      <w:bookmarkStart w:id="1813" w:name="_Toc433632328"/>
      <w:bookmarkStart w:id="1814" w:name="_Toc433795432"/>
      <w:bookmarkStart w:id="1815" w:name="_Toc434344286"/>
      <w:bookmarkStart w:id="1816" w:name="_Toc433632329"/>
      <w:bookmarkStart w:id="1817" w:name="_Toc43434428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r w:rsidRPr="005A3839">
        <w:rPr>
          <w:bCs w:val="0"/>
        </w:rPr>
        <w:t>Orderable Items Report for High Risk/High Alert</w:t>
      </w:r>
      <w:bookmarkEnd w:id="1816"/>
      <w:bookmarkEnd w:id="1817"/>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18" w:name="orditemsreport8"/>
      <w:bookmarkEnd w:id="1818"/>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19" w:name="p097"/>
      <w:bookmarkStart w:id="1820" w:name="_Toc219451950"/>
      <w:bookmarkStart w:id="1821" w:name="_Toc219455667"/>
      <w:bookmarkStart w:id="1822" w:name="_Toc376874083"/>
      <w:bookmarkStart w:id="1823" w:name="_Toc29375978"/>
      <w:bookmarkEnd w:id="1819"/>
      <w:r w:rsidRPr="00EA77BC">
        <w:t>Formulary Information Report</w:t>
      </w:r>
      <w:bookmarkEnd w:id="1820"/>
      <w:bookmarkEnd w:id="1821"/>
      <w:bookmarkEnd w:id="1822"/>
      <w:bookmarkEnd w:id="1823"/>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24" w:name="_Drug_Text_Management"/>
      <w:bookmarkStart w:id="1825" w:name="p098"/>
      <w:bookmarkStart w:id="1826" w:name="_Toc219451951"/>
      <w:bookmarkStart w:id="1827" w:name="_Toc376874084"/>
      <w:bookmarkStart w:id="1828" w:name="_Toc29375979"/>
      <w:bookmarkEnd w:id="1824"/>
      <w:bookmarkEnd w:id="1825"/>
      <w:r w:rsidRPr="00EA77BC">
        <w:t>Drug Text Management</w:t>
      </w:r>
      <w:bookmarkEnd w:id="1826"/>
      <w:bookmarkEnd w:id="1827"/>
      <w:bookmarkEnd w:id="1828"/>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29" w:name="_Toc219451952"/>
      <w:bookmarkStart w:id="1830" w:name="_Toc376874085"/>
      <w:bookmarkStart w:id="1831" w:name="_Toc29375980"/>
      <w:r w:rsidRPr="00EA77BC">
        <w:t>Drug Text Enter/Edit</w:t>
      </w:r>
      <w:bookmarkEnd w:id="1829"/>
      <w:bookmarkEnd w:id="1830"/>
      <w:bookmarkEnd w:id="1831"/>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32" w:name="p099"/>
      <w:bookmarkEnd w:id="1832"/>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33" w:name="Page_124"/>
      <w:bookmarkEnd w:id="1833"/>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34" w:name="_Toc219445674"/>
      <w:bookmarkStart w:id="1835" w:name="_Toc219446212"/>
      <w:bookmarkStart w:id="1836" w:name="_Toc219451953"/>
      <w:bookmarkStart w:id="1837" w:name="_Toc219452648"/>
      <w:bookmarkStart w:id="1838" w:name="_Toc219453343"/>
      <w:bookmarkStart w:id="1839" w:name="_Toc219455670"/>
      <w:bookmarkStart w:id="1840" w:name="p100"/>
      <w:bookmarkStart w:id="1841" w:name="_Toc14665902"/>
      <w:bookmarkStart w:id="1842" w:name="_Toc14666726"/>
      <w:bookmarkStart w:id="1843" w:name="_Toc14667181"/>
      <w:bookmarkStart w:id="1844" w:name="_Toc95131188"/>
      <w:bookmarkStart w:id="1845" w:name="_Toc219451954"/>
      <w:bookmarkStart w:id="1846" w:name="_Toc376874086"/>
      <w:bookmarkStart w:id="1847" w:name="_Toc29375981"/>
      <w:bookmarkEnd w:id="1834"/>
      <w:bookmarkEnd w:id="1835"/>
      <w:bookmarkEnd w:id="1836"/>
      <w:bookmarkEnd w:id="1837"/>
      <w:bookmarkEnd w:id="1838"/>
      <w:bookmarkEnd w:id="1839"/>
      <w:bookmarkEnd w:id="1840"/>
      <w:r w:rsidRPr="00EA77BC">
        <w:t>Drug Text File Report</w:t>
      </w:r>
      <w:bookmarkEnd w:id="1841"/>
      <w:bookmarkEnd w:id="1842"/>
      <w:bookmarkEnd w:id="1843"/>
      <w:bookmarkEnd w:id="1844"/>
      <w:bookmarkEnd w:id="1845"/>
      <w:bookmarkEnd w:id="1846"/>
      <w:bookmarkEnd w:id="1847"/>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48" w:name="Page_126"/>
      <w:bookmarkEnd w:id="1848"/>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49" w:name="_Toc14665903"/>
      <w:bookmarkStart w:id="1850" w:name="_Toc14666727"/>
      <w:bookmarkStart w:id="1851" w:name="_Toc14667182"/>
    </w:p>
    <w:p w14:paraId="60E6BDB8" w14:textId="77777777" w:rsidR="00595E65" w:rsidRPr="00EA77BC" w:rsidRDefault="00595E65" w:rsidP="00123536">
      <w:pPr>
        <w:pStyle w:val="Heading1"/>
        <w:numPr>
          <w:ilvl w:val="0"/>
          <w:numId w:val="45"/>
        </w:numPr>
        <w:tabs>
          <w:tab w:val="clear" w:pos="720"/>
          <w:tab w:val="num" w:pos="900"/>
        </w:tabs>
      </w:pPr>
      <w:bookmarkStart w:id="1852" w:name="p102"/>
      <w:bookmarkStart w:id="1853" w:name="_Toc219451956"/>
      <w:bookmarkStart w:id="1854" w:name="_Toc376874087"/>
      <w:bookmarkStart w:id="1855" w:name="_Toc29375982"/>
      <w:bookmarkEnd w:id="1852"/>
      <w:r w:rsidRPr="00EA77BC">
        <w:t>Pharmacy System Parameters Edit</w:t>
      </w:r>
      <w:bookmarkEnd w:id="1849"/>
      <w:bookmarkEnd w:id="1850"/>
      <w:bookmarkEnd w:id="1851"/>
      <w:bookmarkEnd w:id="1853"/>
      <w:bookmarkEnd w:id="1854"/>
      <w:bookmarkEnd w:id="1855"/>
    </w:p>
    <w:p w14:paraId="60E6BDB9" w14:textId="77777777" w:rsidR="00595E65" w:rsidRPr="00EA77BC" w:rsidRDefault="00595E65" w:rsidP="00EA77BC">
      <w:pPr>
        <w:pStyle w:val="Heading4"/>
        <w:tabs>
          <w:tab w:val="left" w:pos="900"/>
        </w:tabs>
        <w:spacing w:after="0"/>
        <w:rPr>
          <w:sz w:val="28"/>
        </w:rPr>
      </w:pPr>
      <w:bookmarkStart w:id="1856" w:name="_Toc14665904"/>
      <w:bookmarkStart w:id="1857" w:name="_Toc14666728"/>
      <w:bookmarkStart w:id="1858" w:name="_Toc14667183"/>
      <w:r w:rsidRPr="00EA77BC">
        <w:tab/>
        <w:t>[PSS SYS EDIT]</w:t>
      </w:r>
      <w:bookmarkEnd w:id="1856"/>
      <w:bookmarkEnd w:id="1857"/>
      <w:bookmarkEnd w:id="1858"/>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59" w:name="Page_127"/>
      <w:bookmarkEnd w:id="1859"/>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6"/>
        <w:gridCol w:w="7996"/>
      </w:tblGrid>
      <w:tr w:rsidR="00EA0E79" w:rsidRPr="00CD183C" w14:paraId="60E6BDED" w14:textId="77777777" w:rsidTr="00161643">
        <w:trPr>
          <w:trHeight w:val="1818"/>
        </w:trPr>
        <w:tc>
          <w:tcPr>
            <w:tcW w:w="1247" w:type="dxa"/>
            <w:shd w:val="clear" w:color="auto" w:fill="auto"/>
            <w:vAlign w:val="center"/>
          </w:tcPr>
          <w:p w14:paraId="60E6BDEA" w14:textId="7358F511" w:rsidR="00EA0E79" w:rsidRPr="00CD183C" w:rsidRDefault="007A5A77" w:rsidP="00161643">
            <w:pPr>
              <w:spacing w:before="120"/>
              <w:jc w:val="center"/>
              <w:rPr>
                <w:color w:val="000000"/>
                <w:sz w:val="20"/>
              </w:rPr>
            </w:pPr>
            <w:r w:rsidRPr="008A225A">
              <w:rPr>
                <w:noProof/>
                <w:sz w:val="20"/>
              </w:rPr>
              <w:drawing>
                <wp:inline distT="0" distB="0" distL="0" distR="0" wp14:anchorId="290DA8DB" wp14:editId="6EB00FBF">
                  <wp:extent cx="409575" cy="409575"/>
                  <wp:effectExtent l="0" t="0" r="0" b="0"/>
                  <wp:docPr id="58"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8013" w:type="dxa"/>
            <w:shd w:val="clear" w:color="auto" w:fill="auto"/>
            <w:vAlign w:val="center"/>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60" w:name="_Standard_Schedule_Edit"/>
      <w:bookmarkStart w:id="1861" w:name="_Toc219451957"/>
      <w:bookmarkStart w:id="1862" w:name="Std_Sched_Mgmt"/>
      <w:bookmarkStart w:id="1863" w:name="_Toc376874088"/>
      <w:bookmarkStart w:id="1864" w:name="_Toc29375983"/>
      <w:bookmarkStart w:id="1865" w:name="_Toc14665905"/>
      <w:bookmarkStart w:id="1866" w:name="_Toc14666729"/>
      <w:bookmarkStart w:id="1867" w:name="_Toc14667184"/>
      <w:bookmarkEnd w:id="1860"/>
      <w:r w:rsidRPr="00EA77BC">
        <w:t>Standard Schedule Management</w:t>
      </w:r>
      <w:bookmarkEnd w:id="1861"/>
      <w:bookmarkEnd w:id="1862"/>
      <w:bookmarkEnd w:id="1863"/>
      <w:bookmarkEnd w:id="1864"/>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68" w:name="_Toc218940394"/>
      <w:bookmarkStart w:id="1869" w:name="_Toc219451958"/>
      <w:bookmarkStart w:id="1870" w:name="_Toc376874089"/>
      <w:bookmarkStart w:id="1871" w:name="_Toc29375984"/>
      <w:bookmarkEnd w:id="1868"/>
      <w:r w:rsidRPr="00EA77BC">
        <w:t>Standard</w:t>
      </w:r>
      <w:bookmarkStart w:id="1872" w:name="p103"/>
      <w:bookmarkEnd w:id="1872"/>
      <w:r w:rsidRPr="00EA77BC">
        <w:t xml:space="preserve"> Schedule Edit</w:t>
      </w:r>
      <w:bookmarkEnd w:id="1869"/>
      <w:bookmarkEnd w:id="1870"/>
      <w:bookmarkEnd w:id="1871"/>
    </w:p>
    <w:p w14:paraId="60E6BDF5" w14:textId="77777777" w:rsidR="00595E65" w:rsidRPr="00EA77BC" w:rsidRDefault="00595E65" w:rsidP="00EB241E">
      <w:pPr>
        <w:pStyle w:val="Heading4"/>
        <w:spacing w:after="0"/>
        <w:ind w:firstLine="1080"/>
        <w:rPr>
          <w:sz w:val="28"/>
        </w:rPr>
      </w:pPr>
      <w:bookmarkStart w:id="1873" w:name="_[PSS_SCHEDULE_EDIT]"/>
      <w:bookmarkEnd w:id="1873"/>
      <w:r w:rsidRPr="00EA77BC">
        <w:t>[PSS SCHEDULE EDIT]</w:t>
      </w:r>
      <w:bookmarkEnd w:id="1865"/>
      <w:bookmarkEnd w:id="1866"/>
      <w:bookmarkEnd w:id="1867"/>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See 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42E235D8" w:rsidR="00595E65" w:rsidRPr="00EA77BC" w:rsidRDefault="007A5A77" w:rsidP="001B3F39">
      <w:pPr>
        <w:autoSpaceDE w:val="0"/>
        <w:autoSpaceDN w:val="0"/>
        <w:adjustRightInd w:val="0"/>
        <w:ind w:left="864" w:hanging="819"/>
      </w:pPr>
      <w:r w:rsidRPr="008A225A">
        <w:rPr>
          <w:noProof/>
          <w:position w:val="-4"/>
        </w:rPr>
        <w:drawing>
          <wp:inline distT="0" distB="0" distL="0" distR="0" wp14:anchorId="7ECA0CDB" wp14:editId="5AF9F96A">
            <wp:extent cx="504825" cy="409575"/>
            <wp:effectExtent l="0" t="0" r="0" b="0"/>
            <wp:docPr id="57"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874" w:name="_Toc14665906"/>
      <w:bookmarkStart w:id="1875" w:name="_Toc14666730"/>
      <w:bookmarkStart w:id="1876" w:name="_Toc14667185"/>
      <w:r w:rsidRPr="00EA77BC">
        <w:t xml:space="preserve">Example: </w:t>
      </w:r>
      <w:r w:rsidR="005C544E" w:rsidRPr="00EA77BC">
        <w:rPr>
          <w:i/>
        </w:rPr>
        <w:t>Standard Schedule Edit</w:t>
      </w:r>
      <w:r w:rsidR="005C544E" w:rsidRPr="00EA77BC">
        <w:t xml:space="preserve"> [PSS SCHEDULE EDIT] Option</w:t>
      </w:r>
      <w:bookmarkEnd w:id="1874"/>
      <w:bookmarkEnd w:id="1875"/>
      <w:bookmarkEnd w:id="1876"/>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77" w:name="p104"/>
      <w:bookmarkEnd w:id="1877"/>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446FA2D8" w:rsidR="003537BF" w:rsidRPr="00EA77BC" w:rsidRDefault="007A5A77" w:rsidP="00EA77BC">
      <w:pPr>
        <w:ind w:left="810" w:hanging="810"/>
      </w:pPr>
      <w:r w:rsidRPr="008A225A">
        <w:rPr>
          <w:noProof/>
          <w:position w:val="-4"/>
        </w:rPr>
        <w:drawing>
          <wp:inline distT="0" distB="0" distL="0" distR="0" wp14:anchorId="7E26F517" wp14:editId="130F1399">
            <wp:extent cx="504825" cy="409575"/>
            <wp:effectExtent l="0" t="0" r="0" b="0"/>
            <wp:docPr id="56"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878" w:name="page_129"/>
      <w:bookmarkEnd w:id="1878"/>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77777777"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77777777"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879" w:name="p105"/>
      <w:bookmarkEnd w:id="1879"/>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If no admin times are 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880" w:name="Page_136"/>
      <w:bookmarkEnd w:id="1880"/>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881" w:name="p106"/>
      <w:bookmarkEnd w:id="1881"/>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882" w:name="P_189_p121"/>
      <w:r w:rsidRPr="00464F6C">
        <w:rPr>
          <w:b/>
        </w:rPr>
        <w:t xml:space="preserve">Schedule </w:t>
      </w:r>
      <w:bookmarkEnd w:id="1882"/>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883" w:name="Page_130"/>
      <w:bookmarkStart w:id="1884" w:name="_Administration_Schedule_File"/>
      <w:bookmarkStart w:id="1885" w:name="Page_133"/>
      <w:bookmarkStart w:id="1886" w:name="_Toc219451959"/>
      <w:bookmarkStart w:id="1887" w:name="_Toc376874090"/>
      <w:bookmarkStart w:id="1888" w:name="_Toc29375985"/>
      <w:bookmarkEnd w:id="1883"/>
      <w:bookmarkEnd w:id="1884"/>
      <w:bookmarkEnd w:id="1885"/>
      <w:r w:rsidRPr="00EA77BC">
        <w:t>Administration Schedule File Report</w:t>
      </w:r>
      <w:bookmarkEnd w:id="1886"/>
      <w:bookmarkEnd w:id="1887"/>
      <w:bookmarkEnd w:id="1888"/>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889" w:name="Page_138"/>
      <w:bookmarkStart w:id="1890" w:name="_Toc14665908"/>
      <w:bookmarkStart w:id="1891" w:name="_Toc14666732"/>
      <w:bookmarkStart w:id="1892" w:name="_Toc14667187"/>
      <w:bookmarkEnd w:id="1889"/>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93"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93"/>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894" w:name="_Toc219451960"/>
      <w:bookmarkStart w:id="1895" w:name="_Toc376874091"/>
      <w:bookmarkStart w:id="1896" w:name="_Toc29375986"/>
      <w:r w:rsidRPr="00EA77BC">
        <w:t>Synonym Enter/Edit</w:t>
      </w:r>
      <w:bookmarkEnd w:id="1890"/>
      <w:bookmarkEnd w:id="1891"/>
      <w:bookmarkEnd w:id="1892"/>
      <w:bookmarkEnd w:id="1894"/>
      <w:bookmarkEnd w:id="1895"/>
      <w:bookmarkEnd w:id="1896"/>
    </w:p>
    <w:p w14:paraId="60E6BFEB" w14:textId="77777777" w:rsidR="00595E65" w:rsidRPr="00EA77BC" w:rsidRDefault="00595E65" w:rsidP="00EA77BC">
      <w:pPr>
        <w:pStyle w:val="Heading4"/>
        <w:spacing w:after="0"/>
        <w:ind w:firstLine="900"/>
        <w:rPr>
          <w:sz w:val="28"/>
        </w:rPr>
      </w:pPr>
      <w:bookmarkStart w:id="1897" w:name="_Toc14665909"/>
      <w:bookmarkStart w:id="1898" w:name="_Toc14666733"/>
      <w:bookmarkStart w:id="1899" w:name="_Toc14667188"/>
      <w:r w:rsidRPr="00EA77BC">
        <w:t>[PSS SYNONYM EDIT]</w:t>
      </w:r>
      <w:bookmarkEnd w:id="1897"/>
      <w:bookmarkEnd w:id="1898"/>
      <w:bookmarkEnd w:id="1899"/>
    </w:p>
    <w:p w14:paraId="60E6BFEC" w14:textId="77777777" w:rsidR="00595E65" w:rsidRPr="00EA77BC" w:rsidRDefault="00595E65" w:rsidP="00732461">
      <w:pPr>
        <w:keepNext/>
      </w:pPr>
    </w:p>
    <w:p w14:paraId="60E6BFED" w14:textId="77777777" w:rsidR="00595E65" w:rsidRPr="00EA77BC" w:rsidRDefault="00595E65" w:rsidP="00732461">
      <w:bookmarkStart w:id="1900" w:name="_Toc14665910"/>
      <w:bookmarkStart w:id="1901" w:name="_Toc14666734"/>
      <w:bookmarkStart w:id="1902"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900"/>
      <w:bookmarkEnd w:id="1901"/>
      <w:bookmarkEnd w:id="1902"/>
    </w:p>
    <w:p w14:paraId="60E6BFEE" w14:textId="77777777" w:rsidR="00595E65" w:rsidRPr="00EA77BC" w:rsidRDefault="00595E65" w:rsidP="000C5921"/>
    <w:p w14:paraId="60E6BFEF" w14:textId="77777777" w:rsidR="00595E65" w:rsidRPr="00EA77BC" w:rsidRDefault="00595E65" w:rsidP="000C5921">
      <w:pPr>
        <w:pStyle w:val="ExampleHeading"/>
      </w:pPr>
      <w:bookmarkStart w:id="1903" w:name="_Toc14665911"/>
      <w:bookmarkStart w:id="1904" w:name="_Toc14666735"/>
      <w:bookmarkStart w:id="1905" w:name="_Toc14667190"/>
      <w:r w:rsidRPr="00EA77BC">
        <w:t>Example 1: Creating a New Synonym</w:t>
      </w:r>
      <w:bookmarkEnd w:id="1903"/>
      <w:bookmarkEnd w:id="1904"/>
      <w:bookmarkEnd w:id="1905"/>
    </w:p>
    <w:p w14:paraId="60E6BFF0" w14:textId="77777777" w:rsidR="00595E65" w:rsidRPr="00EA77BC" w:rsidRDefault="00595E65" w:rsidP="000C5921">
      <w:pPr>
        <w:pStyle w:val="Codeexample"/>
      </w:pPr>
      <w:bookmarkStart w:id="1906" w:name="_Toc14665912"/>
      <w:bookmarkStart w:id="1907" w:name="_Toc14666736"/>
      <w:bookmarkStart w:id="1908" w:name="_Toc14667191"/>
      <w:r w:rsidRPr="00EA77BC">
        <w:t xml:space="preserve">Select DRUG GENERIC NAME: </w:t>
      </w:r>
      <w:r w:rsidRPr="00EA77BC">
        <w:rPr>
          <w:b/>
          <w:bCs/>
        </w:rPr>
        <w:t>NAP</w:t>
      </w:r>
      <w:bookmarkEnd w:id="1906"/>
      <w:bookmarkEnd w:id="1907"/>
      <w:bookmarkEnd w:id="1908"/>
    </w:p>
    <w:p w14:paraId="60E6BFF1" w14:textId="77777777" w:rsidR="00595E65" w:rsidRPr="00EA77BC" w:rsidRDefault="00595E65" w:rsidP="000C5921">
      <w:pPr>
        <w:pStyle w:val="Codeexample"/>
      </w:pPr>
      <w:r w:rsidRPr="00EA77BC">
        <w:t xml:space="preserve">     </w:t>
      </w:r>
      <w:bookmarkStart w:id="1909" w:name="_Toc14665913"/>
      <w:bookmarkStart w:id="1910" w:name="_Toc14666737"/>
      <w:bookmarkStart w:id="1911" w:name="_Toc14667192"/>
      <w:r w:rsidRPr="00EA77BC">
        <w:t>1   NAPROXEN 250MG S.T.           MS102     N/F     09-05-00</w:t>
      </w:r>
      <w:bookmarkEnd w:id="1909"/>
      <w:bookmarkEnd w:id="1910"/>
      <w:bookmarkEnd w:id="1911"/>
      <w:r w:rsidRPr="00EA77BC">
        <w:t xml:space="preserve">       </w:t>
      </w:r>
    </w:p>
    <w:p w14:paraId="60E6BFF2" w14:textId="77777777" w:rsidR="00595E65" w:rsidRPr="00EA77BC" w:rsidRDefault="00595E65" w:rsidP="000C5921">
      <w:pPr>
        <w:pStyle w:val="Codeexample"/>
      </w:pPr>
      <w:r w:rsidRPr="00EA77BC">
        <w:t xml:space="preserve">     </w:t>
      </w:r>
      <w:bookmarkStart w:id="1912" w:name="_Toc14665914"/>
      <w:bookmarkStart w:id="1913" w:name="_Toc14666738"/>
      <w:bookmarkStart w:id="1914" w:name="_Toc14667193"/>
      <w:r w:rsidRPr="00EA77BC">
        <w:t>2   NAPROXEN 375MG TAB           MS102</w:t>
      </w:r>
      <w:bookmarkEnd w:id="1912"/>
      <w:bookmarkEnd w:id="1913"/>
      <w:bookmarkEnd w:id="1914"/>
      <w:r w:rsidRPr="00EA77BC">
        <w:t xml:space="preserve">           </w:t>
      </w:r>
    </w:p>
    <w:p w14:paraId="60E6BFF3" w14:textId="77777777" w:rsidR="00595E65" w:rsidRPr="00EA77BC" w:rsidRDefault="00595E65" w:rsidP="001B3F39">
      <w:pPr>
        <w:pStyle w:val="Codeexample"/>
      </w:pPr>
      <w:bookmarkStart w:id="1915" w:name="_Toc14665915"/>
      <w:bookmarkStart w:id="1916" w:name="_Toc14666739"/>
      <w:bookmarkStart w:id="1917" w:name="_Toc14667194"/>
      <w:r w:rsidRPr="00EA77BC">
        <w:t xml:space="preserve">CHOOSE 1-2: </w:t>
      </w:r>
      <w:r w:rsidRPr="00EA77BC">
        <w:rPr>
          <w:b/>
          <w:bCs/>
        </w:rPr>
        <w:t>2</w:t>
      </w:r>
      <w:r w:rsidRPr="00EA77BC">
        <w:t xml:space="preserve">  NAPROXEN 375MG TAB         MS102</w:t>
      </w:r>
      <w:bookmarkEnd w:id="1915"/>
      <w:bookmarkEnd w:id="1916"/>
      <w:bookmarkEnd w:id="1917"/>
      <w:r w:rsidRPr="00EA77BC">
        <w:t xml:space="preserve">           </w:t>
      </w:r>
    </w:p>
    <w:p w14:paraId="60E6BFF4" w14:textId="77777777" w:rsidR="00595E65" w:rsidRPr="00EA77BC" w:rsidRDefault="00595E65" w:rsidP="001B3F39">
      <w:pPr>
        <w:pStyle w:val="Codeexample"/>
      </w:pPr>
      <w:bookmarkStart w:id="1918" w:name="_Toc14665916"/>
      <w:bookmarkStart w:id="1919" w:name="_Toc14666740"/>
      <w:bookmarkStart w:id="1920" w:name="_Toc14667195"/>
      <w:r w:rsidRPr="00EA77BC">
        <w:t xml:space="preserve">Select SYNONYM: 018393027342// </w:t>
      </w:r>
      <w:r w:rsidRPr="00EA77BC">
        <w:rPr>
          <w:b/>
          <w:bCs/>
        </w:rPr>
        <w:t>ALEVE</w:t>
      </w:r>
      <w:bookmarkEnd w:id="1918"/>
      <w:bookmarkEnd w:id="1919"/>
      <w:bookmarkEnd w:id="1920"/>
    </w:p>
    <w:p w14:paraId="60E6BFF5" w14:textId="77777777" w:rsidR="00595E65" w:rsidRPr="00EA77BC" w:rsidRDefault="00595E65" w:rsidP="001B3F39">
      <w:pPr>
        <w:pStyle w:val="Codeexample"/>
      </w:pPr>
      <w:r w:rsidRPr="00EA77BC">
        <w:t xml:space="preserve">  </w:t>
      </w:r>
      <w:bookmarkStart w:id="1921" w:name="_Toc14665917"/>
      <w:bookmarkStart w:id="1922" w:name="_Toc14666741"/>
      <w:bookmarkStart w:id="1923" w:name="_Toc14667196"/>
      <w:r w:rsidRPr="00EA77BC">
        <w:t>INTENDED USE:</w:t>
      </w:r>
      <w:r w:rsidRPr="00EA77BC">
        <w:rPr>
          <w:b/>
          <w:bCs/>
        </w:rPr>
        <w:t xml:space="preserve"> </w:t>
      </w:r>
      <w:r w:rsidRPr="00EA77BC">
        <w:rPr>
          <w:rFonts w:cs="Courier New"/>
          <w:b/>
          <w:bCs/>
        </w:rPr>
        <w:t>TRADE NAME</w:t>
      </w:r>
      <w:bookmarkEnd w:id="1921"/>
      <w:bookmarkEnd w:id="1922"/>
      <w:bookmarkEnd w:id="1923"/>
    </w:p>
    <w:p w14:paraId="60E6BFF6" w14:textId="77777777" w:rsidR="00595E65" w:rsidRPr="00EA77BC" w:rsidRDefault="00595E65" w:rsidP="001B3F39">
      <w:pPr>
        <w:pStyle w:val="Codeexample"/>
      </w:pPr>
      <w:r w:rsidRPr="00EA77BC">
        <w:t xml:space="preserve">  </w:t>
      </w:r>
      <w:bookmarkStart w:id="1924" w:name="_Toc14665918"/>
      <w:bookmarkStart w:id="1925" w:name="_Toc14666742"/>
      <w:bookmarkStart w:id="1926" w:name="_Toc14667197"/>
      <w:r w:rsidRPr="00EA77BC">
        <w:t xml:space="preserve">NDC CODE: </w:t>
      </w:r>
      <w:r w:rsidRPr="00EA77BC">
        <w:rPr>
          <w:rFonts w:cs="Courier New"/>
          <w:b/>
          <w:bCs/>
        </w:rPr>
        <w:t>&lt;Enter&gt;</w:t>
      </w:r>
      <w:bookmarkEnd w:id="1924"/>
      <w:bookmarkEnd w:id="1925"/>
      <w:bookmarkEnd w:id="1926"/>
    </w:p>
    <w:p w14:paraId="60E6BFF7" w14:textId="77777777" w:rsidR="00595E65" w:rsidRPr="00EA77BC" w:rsidRDefault="00595E65" w:rsidP="001B3F39">
      <w:pPr>
        <w:pStyle w:val="Codeexample"/>
      </w:pPr>
      <w:bookmarkStart w:id="1927" w:name="_Toc14665919"/>
      <w:bookmarkStart w:id="1928" w:name="_Toc14666743"/>
      <w:bookmarkStart w:id="1929" w:name="_Toc14667198"/>
      <w:r w:rsidRPr="00EA77BC">
        <w:t xml:space="preserve">Select SYNONYM: </w:t>
      </w:r>
      <w:r w:rsidRPr="00EA77BC">
        <w:rPr>
          <w:rFonts w:cs="Courier New"/>
          <w:b/>
          <w:bCs/>
        </w:rPr>
        <w:t>&lt;Enter&gt;</w:t>
      </w:r>
      <w:bookmarkEnd w:id="1927"/>
      <w:bookmarkEnd w:id="1928"/>
      <w:bookmarkEnd w:id="1929"/>
    </w:p>
    <w:p w14:paraId="60E6BFF8" w14:textId="77777777" w:rsidR="006F266D" w:rsidRPr="00EA77BC" w:rsidRDefault="006F266D" w:rsidP="001B3F39">
      <w:bookmarkStart w:id="1930" w:name="_Toc14665920"/>
      <w:bookmarkStart w:id="1931" w:name="_Toc14666744"/>
      <w:bookmarkStart w:id="1932" w:name="_Toc14667199"/>
    </w:p>
    <w:p w14:paraId="60E6BFF9" w14:textId="77777777" w:rsidR="00595E65" w:rsidRPr="00EA77BC" w:rsidRDefault="00595E65" w:rsidP="001B3F39">
      <w:pPr>
        <w:pStyle w:val="ExampleHeading"/>
      </w:pPr>
      <w:r w:rsidRPr="00EA77BC">
        <w:t>Example 2: Deleting a Synonym</w:t>
      </w:r>
      <w:bookmarkEnd w:id="1930"/>
      <w:bookmarkEnd w:id="1931"/>
      <w:bookmarkEnd w:id="1932"/>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33" w:name="_Toc219451961"/>
      <w:bookmarkStart w:id="1934"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35" w:name="_Toc284346173"/>
      <w:bookmarkStart w:id="1936" w:name="_Toc284346175"/>
      <w:bookmarkStart w:id="1937" w:name="_Toc284346177"/>
      <w:bookmarkStart w:id="1938" w:name="_Toc284346178"/>
      <w:bookmarkStart w:id="1939" w:name="_Toc284346179"/>
      <w:bookmarkStart w:id="1940" w:name="_Toc284346203"/>
      <w:bookmarkStart w:id="1941" w:name="_Toc284346204"/>
      <w:bookmarkStart w:id="1942" w:name="_Toc284346205"/>
      <w:bookmarkStart w:id="1943" w:name="_Toc284346206"/>
      <w:bookmarkStart w:id="1944" w:name="_Toc219444500"/>
      <w:bookmarkStart w:id="1945" w:name="_Toc219445685"/>
      <w:bookmarkStart w:id="1946" w:name="_Toc219446222"/>
      <w:bookmarkStart w:id="1947" w:name="_Toc219451963"/>
      <w:bookmarkStart w:id="1948" w:name="_Toc219452658"/>
      <w:bookmarkStart w:id="1949" w:name="_Toc219453353"/>
      <w:bookmarkStart w:id="1950" w:name="_Toc219455680"/>
      <w:bookmarkStart w:id="1951" w:name="_Toc219444502"/>
      <w:bookmarkStart w:id="1952" w:name="_Toc219445687"/>
      <w:bookmarkStart w:id="1953" w:name="_Toc219446224"/>
      <w:bookmarkStart w:id="1954" w:name="_Toc219451965"/>
      <w:bookmarkStart w:id="1955" w:name="_Toc219452660"/>
      <w:bookmarkStart w:id="1956" w:name="_Toc219453355"/>
      <w:bookmarkStart w:id="1957" w:name="_Toc219455682"/>
      <w:bookmarkStart w:id="1958" w:name="_Toc219444507"/>
      <w:bookmarkStart w:id="1959" w:name="_Toc219445692"/>
      <w:bookmarkStart w:id="1960" w:name="_Toc219446229"/>
      <w:bookmarkStart w:id="1961" w:name="_Toc219451970"/>
      <w:bookmarkStart w:id="1962" w:name="_Toc219452665"/>
      <w:bookmarkStart w:id="1963" w:name="_Toc219453360"/>
      <w:bookmarkStart w:id="1964" w:name="_Toc219455687"/>
      <w:bookmarkStart w:id="1965" w:name="_Toc219444511"/>
      <w:bookmarkStart w:id="1966" w:name="_Toc219445696"/>
      <w:bookmarkStart w:id="1967" w:name="_Toc219446233"/>
      <w:bookmarkStart w:id="1968" w:name="_Toc219451974"/>
      <w:bookmarkStart w:id="1969" w:name="_Toc219452669"/>
      <w:bookmarkStart w:id="1970" w:name="_Toc219453364"/>
      <w:bookmarkStart w:id="1971" w:name="_Toc219455691"/>
      <w:bookmarkStart w:id="1972" w:name="_Toc219444513"/>
      <w:bookmarkStart w:id="1973" w:name="_Toc219445698"/>
      <w:bookmarkStart w:id="1974" w:name="_Toc219446235"/>
      <w:bookmarkStart w:id="1975" w:name="_Toc219451976"/>
      <w:bookmarkStart w:id="1976" w:name="_Toc219452671"/>
      <w:bookmarkStart w:id="1977" w:name="_Toc219453366"/>
      <w:bookmarkStart w:id="1978" w:name="_Toc219455693"/>
      <w:bookmarkStart w:id="1979" w:name="_Toc219444515"/>
      <w:bookmarkStart w:id="1980" w:name="_Toc219445700"/>
      <w:bookmarkStart w:id="1981" w:name="_Toc219446237"/>
      <w:bookmarkStart w:id="1982" w:name="_Toc219451978"/>
      <w:bookmarkStart w:id="1983" w:name="_Toc219452673"/>
      <w:bookmarkStart w:id="1984" w:name="_Toc219453368"/>
      <w:bookmarkStart w:id="1985" w:name="_Toc219455695"/>
      <w:bookmarkStart w:id="1986" w:name="_Toc219444516"/>
      <w:bookmarkStart w:id="1987" w:name="_Toc219445701"/>
      <w:bookmarkStart w:id="1988" w:name="_Toc219446238"/>
      <w:bookmarkStart w:id="1989" w:name="_Toc219451979"/>
      <w:bookmarkStart w:id="1990" w:name="_Toc219452674"/>
      <w:bookmarkStart w:id="1991" w:name="_Toc219453369"/>
      <w:bookmarkStart w:id="1992" w:name="_Toc219455696"/>
      <w:bookmarkStart w:id="1993" w:name="_Toc219444517"/>
      <w:bookmarkStart w:id="1994" w:name="_Toc219445702"/>
      <w:bookmarkStart w:id="1995" w:name="_Toc219446239"/>
      <w:bookmarkStart w:id="1996" w:name="_Toc219451980"/>
      <w:bookmarkStart w:id="1997" w:name="_Toc219452675"/>
      <w:bookmarkStart w:id="1998" w:name="_Toc219453370"/>
      <w:bookmarkStart w:id="1999" w:name="_Toc219455697"/>
      <w:bookmarkStart w:id="2000" w:name="_Toc219444518"/>
      <w:bookmarkStart w:id="2001" w:name="_Toc219445703"/>
      <w:bookmarkStart w:id="2002" w:name="_Toc219446240"/>
      <w:bookmarkStart w:id="2003" w:name="_Toc219451981"/>
      <w:bookmarkStart w:id="2004" w:name="_Toc219452676"/>
      <w:bookmarkStart w:id="2005" w:name="_Toc219453371"/>
      <w:bookmarkStart w:id="2006" w:name="_Toc219455698"/>
      <w:bookmarkStart w:id="2007" w:name="_Toc219444519"/>
      <w:bookmarkStart w:id="2008" w:name="_Toc219445704"/>
      <w:bookmarkStart w:id="2009" w:name="_Toc219446241"/>
      <w:bookmarkStart w:id="2010" w:name="_Toc219451982"/>
      <w:bookmarkStart w:id="2011" w:name="_Toc219452677"/>
      <w:bookmarkStart w:id="2012" w:name="_Toc219453372"/>
      <w:bookmarkStart w:id="2013" w:name="_Toc219455699"/>
      <w:bookmarkStart w:id="2014" w:name="_Toc219444520"/>
      <w:bookmarkStart w:id="2015" w:name="_Toc219445705"/>
      <w:bookmarkStart w:id="2016" w:name="_Toc219446242"/>
      <w:bookmarkStart w:id="2017" w:name="_Toc219451983"/>
      <w:bookmarkStart w:id="2018" w:name="_Toc219452678"/>
      <w:bookmarkStart w:id="2019" w:name="_Toc219453373"/>
      <w:bookmarkStart w:id="2020" w:name="_Toc219455700"/>
      <w:bookmarkStart w:id="2021" w:name="_Toc219444521"/>
      <w:bookmarkStart w:id="2022" w:name="_Toc219445706"/>
      <w:bookmarkStart w:id="2023" w:name="_Toc219446243"/>
      <w:bookmarkStart w:id="2024" w:name="_Toc219451984"/>
      <w:bookmarkStart w:id="2025" w:name="_Toc219452679"/>
      <w:bookmarkStart w:id="2026" w:name="_Toc219453374"/>
      <w:bookmarkStart w:id="2027" w:name="_Toc219455701"/>
      <w:bookmarkStart w:id="2028" w:name="_Toc219444522"/>
      <w:bookmarkStart w:id="2029" w:name="_Toc219445707"/>
      <w:bookmarkStart w:id="2030" w:name="_Toc219446244"/>
      <w:bookmarkStart w:id="2031" w:name="_Toc219451985"/>
      <w:bookmarkStart w:id="2032" w:name="_Toc219452680"/>
      <w:bookmarkStart w:id="2033" w:name="_Toc219453375"/>
      <w:bookmarkStart w:id="2034" w:name="_Toc219455702"/>
      <w:bookmarkStart w:id="2035" w:name="_Toc219444523"/>
      <w:bookmarkStart w:id="2036" w:name="_Toc219445708"/>
      <w:bookmarkStart w:id="2037" w:name="_Toc219446245"/>
      <w:bookmarkStart w:id="2038" w:name="_Toc219451986"/>
      <w:bookmarkStart w:id="2039" w:name="_Toc219452681"/>
      <w:bookmarkStart w:id="2040" w:name="_Toc219453376"/>
      <w:bookmarkStart w:id="2041" w:name="_Toc219455703"/>
      <w:bookmarkStart w:id="2042" w:name="_Toc219444524"/>
      <w:bookmarkStart w:id="2043" w:name="_Toc219445709"/>
      <w:bookmarkStart w:id="2044" w:name="_Toc219446246"/>
      <w:bookmarkStart w:id="2045" w:name="_Toc219451987"/>
      <w:bookmarkStart w:id="2046" w:name="_Toc219452682"/>
      <w:bookmarkStart w:id="2047" w:name="_Toc219453377"/>
      <w:bookmarkStart w:id="2048" w:name="_Toc219455704"/>
      <w:bookmarkStart w:id="2049" w:name="_Toc219444525"/>
      <w:bookmarkStart w:id="2050" w:name="_Toc219445710"/>
      <w:bookmarkStart w:id="2051" w:name="_Toc219446247"/>
      <w:bookmarkStart w:id="2052" w:name="_Toc219451988"/>
      <w:bookmarkStart w:id="2053" w:name="_Toc219452683"/>
      <w:bookmarkStart w:id="2054" w:name="_Toc219453378"/>
      <w:bookmarkStart w:id="2055" w:name="_Toc219455705"/>
      <w:bookmarkStart w:id="2056" w:name="_Toc219444526"/>
      <w:bookmarkStart w:id="2057" w:name="_Toc219445711"/>
      <w:bookmarkStart w:id="2058" w:name="_Toc219446248"/>
      <w:bookmarkStart w:id="2059" w:name="_Toc219451989"/>
      <w:bookmarkStart w:id="2060" w:name="_Toc219452684"/>
      <w:bookmarkStart w:id="2061" w:name="_Toc219453379"/>
      <w:bookmarkStart w:id="2062" w:name="_Toc219455706"/>
      <w:bookmarkStart w:id="2063" w:name="_Toc219444527"/>
      <w:bookmarkStart w:id="2064" w:name="_Toc219445712"/>
      <w:bookmarkStart w:id="2065" w:name="_Toc219446249"/>
      <w:bookmarkStart w:id="2066" w:name="_Toc219451990"/>
      <w:bookmarkStart w:id="2067" w:name="_Toc219452685"/>
      <w:bookmarkStart w:id="2068" w:name="_Toc219453380"/>
      <w:bookmarkStart w:id="2069" w:name="_Toc219455707"/>
      <w:bookmarkStart w:id="2070" w:name="_Toc219444528"/>
      <w:bookmarkStart w:id="2071" w:name="_Toc219445713"/>
      <w:bookmarkStart w:id="2072" w:name="_Toc219446250"/>
      <w:bookmarkStart w:id="2073" w:name="_Toc219451991"/>
      <w:bookmarkStart w:id="2074" w:name="_Toc219452686"/>
      <w:bookmarkStart w:id="2075" w:name="_Toc219453381"/>
      <w:bookmarkStart w:id="2076" w:name="_Toc219455708"/>
      <w:bookmarkStart w:id="2077" w:name="_Toc219451992"/>
      <w:bookmarkStart w:id="2078" w:name="_Toc376874092"/>
      <w:bookmarkStart w:id="2079" w:name="_Toc29375987"/>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r w:rsidRPr="00EA77BC">
        <w:t>Controlled Substances/PKI Reports</w:t>
      </w:r>
      <w:bookmarkEnd w:id="2077"/>
      <w:bookmarkEnd w:id="2078"/>
      <w:bookmarkEnd w:id="2079"/>
    </w:p>
    <w:p w14:paraId="60E6C00B" w14:textId="77777777" w:rsidR="00595E65" w:rsidRPr="00EA77BC" w:rsidRDefault="00595E65" w:rsidP="00EA77BC">
      <w:pPr>
        <w:pStyle w:val="Heading4"/>
        <w:spacing w:after="0"/>
        <w:ind w:firstLine="900"/>
      </w:pPr>
      <w:bookmarkStart w:id="2080" w:name="_[PSS_CS/PKI_REPORTS]"/>
      <w:bookmarkEnd w:id="2080"/>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A post-installation routine for patch PSS*1*61 identifies those drugs with discrepancies between the CS FEDERAL SCHEDULE field (#19) of the VA PRODUCT file (#50.68) and DEA, 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081" w:name="p108"/>
      <w:bookmarkEnd w:id="2081"/>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082" w:name="_Toc219451993"/>
      <w:bookmarkStart w:id="2083" w:name="_Toc376874093"/>
      <w:bookmarkStart w:id="2084" w:name="_Toc29375988"/>
      <w:r w:rsidRPr="00EA77BC">
        <w:t>Send Entire Drug File to External Interface</w:t>
      </w:r>
      <w:bookmarkEnd w:id="2082"/>
      <w:bookmarkEnd w:id="2083"/>
      <w:bookmarkEnd w:id="2084"/>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085" w:name="p109"/>
      <w:bookmarkEnd w:id="2085"/>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086" w:name="_IV_Solution_Report"/>
      <w:bookmarkStart w:id="2087" w:name="_IV_Additive/Solution"/>
      <w:bookmarkStart w:id="2088" w:name="_Toc376874094"/>
      <w:bookmarkStart w:id="2089" w:name="_Toc29375989"/>
      <w:bookmarkEnd w:id="2086"/>
      <w:bookmarkEnd w:id="2087"/>
      <w:r w:rsidRPr="00EA77BC">
        <w:t xml:space="preserve">IV </w:t>
      </w:r>
      <w:r w:rsidR="00A017FF" w:rsidRPr="00EA77BC">
        <w:t>Additive/</w:t>
      </w:r>
      <w:r w:rsidRPr="00EA77BC">
        <w:t>Solution</w:t>
      </w:r>
      <w:bookmarkEnd w:id="2088"/>
      <w:bookmarkEnd w:id="2089"/>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090" w:name="_Toc376874095"/>
      <w:bookmarkStart w:id="2091" w:name="_Toc29375990"/>
      <w:r w:rsidRPr="00EA77BC">
        <w:t>IV Additive Report</w:t>
      </w:r>
      <w:bookmarkEnd w:id="2090"/>
      <w:bookmarkEnd w:id="2091"/>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092" w:name="p110"/>
      <w:bookmarkEnd w:id="2092"/>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093" w:name="Page_143"/>
      <w:bookmarkEnd w:id="2093"/>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094" w:name="p112"/>
      <w:bookmarkEnd w:id="2094"/>
    </w:p>
    <w:p w14:paraId="60E6C0C7" w14:textId="77777777" w:rsidR="002B561A" w:rsidRPr="00EA77BC" w:rsidRDefault="002B561A" w:rsidP="00FC3857">
      <w:pPr>
        <w:pStyle w:val="Heading2"/>
        <w:numPr>
          <w:ilvl w:val="0"/>
          <w:numId w:val="64"/>
        </w:numPr>
        <w:ind w:left="0"/>
      </w:pPr>
      <w:bookmarkStart w:id="2095" w:name="_Toc376874096"/>
      <w:bookmarkStart w:id="2096" w:name="_Toc29375991"/>
      <w:r w:rsidRPr="00EA77BC">
        <w:t>IV Solution Report</w:t>
      </w:r>
      <w:bookmarkEnd w:id="2095"/>
      <w:bookmarkEnd w:id="2096"/>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097" w:name="OLE_LINK3"/>
      <w:r w:rsidRPr="00EA77BC">
        <w:t>Example 1: User selects only solutions marked as PreMix</w:t>
      </w:r>
    </w:p>
    <w:bookmarkEnd w:id="2097"/>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098" w:name="Mark_PreMix_Solutions"/>
      <w:bookmarkStart w:id="2099" w:name="p113"/>
      <w:bookmarkStart w:id="2100" w:name="_Toc376874097"/>
      <w:bookmarkStart w:id="2101" w:name="_Toc29375992"/>
      <w:bookmarkEnd w:id="2098"/>
      <w:bookmarkEnd w:id="2099"/>
      <w:r w:rsidRPr="00EA77BC">
        <w:t>Mark PreMix Solutions</w:t>
      </w:r>
      <w:bookmarkEnd w:id="2100"/>
      <w:bookmarkEnd w:id="2101"/>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102" w:name="p114"/>
      <w:bookmarkEnd w:id="2102"/>
    </w:p>
    <w:p w14:paraId="60E6C140" w14:textId="77777777" w:rsidR="000F1026" w:rsidRPr="00EA77BC" w:rsidRDefault="007865C3" w:rsidP="001B3F39">
      <w:pPr>
        <w:pStyle w:val="Example"/>
      </w:pPr>
      <w:r w:rsidRPr="00EA77BC">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103" w:name="_Toc219620640"/>
      <w:bookmarkStart w:id="2104" w:name="_Toc376874098"/>
      <w:bookmarkStart w:id="2105" w:name="_Toc29375993"/>
      <w:r w:rsidRPr="00EA77BC">
        <w:t>Warning Builder</w:t>
      </w:r>
      <w:bookmarkEnd w:id="2103"/>
      <w:bookmarkEnd w:id="2104"/>
      <w:bookmarkEnd w:id="2105"/>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106" w:name="p115"/>
      <w:bookmarkEnd w:id="2106"/>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107" w:name="Page_150"/>
      <w:bookmarkEnd w:id="2107"/>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108" w:name="p119"/>
      <w:bookmarkStart w:id="2109" w:name="_Toc219620641"/>
      <w:bookmarkStart w:id="2110" w:name="_Toc376874099"/>
      <w:bookmarkStart w:id="2111" w:name="_Toc29375994"/>
      <w:bookmarkEnd w:id="2108"/>
      <w:r w:rsidRPr="00EA77BC">
        <w:t>Warning Mapping</w:t>
      </w:r>
      <w:bookmarkEnd w:id="2109"/>
      <w:bookmarkEnd w:id="2110"/>
      <w:bookmarkEnd w:id="2111"/>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option to identify local warnings that do not have an equivalent entry in the commercial data source. The user can also enter a Spanish 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12" w:name="_Toc219600678"/>
      <w:bookmarkStart w:id="2113" w:name="_Toc219617938"/>
      <w:bookmarkStart w:id="2114" w:name="_Enhanced_Order_Checks"/>
      <w:bookmarkStart w:id="2115" w:name="_Pharmacy_Enterprise_Product"/>
      <w:bookmarkStart w:id="2116" w:name="p120"/>
      <w:bookmarkStart w:id="2117" w:name="_Toc219620642"/>
      <w:bookmarkStart w:id="2118" w:name="_Toc376874100"/>
      <w:bookmarkStart w:id="2119" w:name="_Toc29375995"/>
      <w:bookmarkEnd w:id="2112"/>
      <w:bookmarkEnd w:id="2113"/>
      <w:bookmarkEnd w:id="2114"/>
      <w:bookmarkEnd w:id="2115"/>
      <w:bookmarkEnd w:id="2116"/>
      <w:r w:rsidRPr="00EA77BC">
        <w:t>Pharmacy Enterprise Product System (PEPS) Services</w:t>
      </w:r>
      <w:r w:rsidR="00C873A2" w:rsidRPr="00EA77BC">
        <w:t xml:space="preserve"> Menu</w:t>
      </w:r>
      <w:bookmarkEnd w:id="2117"/>
      <w:bookmarkEnd w:id="2118"/>
      <w:bookmarkEnd w:id="2119"/>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20" w:name="_Toc376874101"/>
      <w:bookmarkStart w:id="2121" w:name="_Toc29375996"/>
      <w:r w:rsidRPr="00EA77BC">
        <w:t>Check Vendor Database Link</w:t>
      </w:r>
      <w:bookmarkEnd w:id="2120"/>
      <w:bookmarkEnd w:id="2121"/>
    </w:p>
    <w:p w14:paraId="60E6C2E1" w14:textId="77777777" w:rsidR="001113DA" w:rsidRPr="00EA77BC" w:rsidRDefault="001113DA" w:rsidP="00EA77BC">
      <w:pPr>
        <w:pStyle w:val="Heading4"/>
        <w:tabs>
          <w:tab w:val="left" w:pos="1080"/>
        </w:tabs>
        <w:spacing w:after="0"/>
        <w:ind w:left="1080"/>
      </w:pPr>
      <w:bookmarkStart w:id="2122" w:name="_Toc267571711"/>
      <w:bookmarkStart w:id="2123" w:name="_Toc267571816"/>
      <w:bookmarkStart w:id="2124" w:name="_Toc267645306"/>
      <w:bookmarkStart w:id="2125" w:name="_Toc267645385"/>
      <w:bookmarkStart w:id="2126" w:name="_Toc267647450"/>
      <w:bookmarkStart w:id="2127" w:name="_Toc281470447"/>
      <w:bookmarkStart w:id="2128" w:name="_Toc281471790"/>
      <w:bookmarkStart w:id="2129" w:name="_Toc267571712"/>
      <w:bookmarkStart w:id="2130" w:name="_Toc267571817"/>
      <w:bookmarkStart w:id="2131" w:name="_Toc267645307"/>
      <w:bookmarkStart w:id="2132" w:name="_Toc267645386"/>
      <w:bookmarkStart w:id="2133" w:name="_Toc267647451"/>
      <w:bookmarkStart w:id="2134" w:name="_Toc281470448"/>
      <w:bookmarkStart w:id="2135" w:name="_Toc281471791"/>
      <w:bookmarkStart w:id="2136" w:name="_Toc267571713"/>
      <w:bookmarkStart w:id="2137" w:name="_Toc267571818"/>
      <w:bookmarkStart w:id="2138" w:name="_Toc267645308"/>
      <w:bookmarkStart w:id="2139" w:name="_Toc267645387"/>
      <w:bookmarkStart w:id="2140" w:name="_Toc267647452"/>
      <w:bookmarkStart w:id="2141" w:name="_Toc281470449"/>
      <w:bookmarkStart w:id="2142" w:name="_Toc281471792"/>
      <w:bookmarkStart w:id="2143" w:name="_Find_Unmapped_Local"/>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44" w:name="p121"/>
      <w:bookmarkEnd w:id="2144"/>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2DC530DC" w:rsidR="00493F90" w:rsidRPr="00EA77BC" w:rsidRDefault="007A5A77" w:rsidP="00BA5F06">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0B19A2CC" wp14:editId="30865DB2">
            <wp:extent cx="504825" cy="409575"/>
            <wp:effectExtent l="0" t="0" r="0" b="0"/>
            <wp:docPr id="5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2BDF1A4A" w:rsidR="00493F90" w:rsidRPr="00EA77BC" w:rsidRDefault="007A5A77" w:rsidP="00EA77BC">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14FA2A8F" wp14:editId="443B23F4">
            <wp:extent cx="504825" cy="409575"/>
            <wp:effectExtent l="0" t="0" r="0" b="0"/>
            <wp:docPr id="54"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bookmarkStart w:id="2145" w:name="Page_154"/>
      <w:bookmarkEnd w:id="2145"/>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46" w:name="_Map_Local_Medication"/>
      <w:bookmarkEnd w:id="2146"/>
    </w:p>
    <w:p w14:paraId="60E6C313" w14:textId="77777777" w:rsidR="008802F5" w:rsidRPr="00EA77BC" w:rsidRDefault="003551CE" w:rsidP="00CD0BEE">
      <w:pPr>
        <w:pStyle w:val="Heading2"/>
        <w:numPr>
          <w:ilvl w:val="0"/>
          <w:numId w:val="65"/>
        </w:numPr>
        <w:ind w:left="0"/>
      </w:pPr>
      <w:bookmarkStart w:id="2147" w:name="_Map_Local_Medication_1"/>
      <w:bookmarkStart w:id="2148" w:name="p122"/>
      <w:bookmarkStart w:id="2149" w:name="_Toc219452030"/>
      <w:bookmarkStart w:id="2150" w:name="_Toc219453420"/>
      <w:bookmarkStart w:id="2151" w:name="_Toc219455747"/>
      <w:bookmarkStart w:id="2152" w:name="_Toc219484310"/>
      <w:bookmarkStart w:id="2153" w:name="_Toc219620644"/>
      <w:bookmarkStart w:id="2154" w:name="_Toc376874102"/>
      <w:bookmarkStart w:id="2155" w:name="_Toc29375997"/>
      <w:bookmarkEnd w:id="2147"/>
      <w:bookmarkEnd w:id="2148"/>
      <w:r w:rsidRPr="00EA77BC">
        <w:t>Check PEPS Services Setup</w:t>
      </w:r>
      <w:bookmarkEnd w:id="2149"/>
      <w:bookmarkEnd w:id="2150"/>
      <w:bookmarkEnd w:id="2151"/>
      <w:bookmarkEnd w:id="2152"/>
      <w:bookmarkEnd w:id="2153"/>
      <w:bookmarkEnd w:id="2154"/>
      <w:bookmarkEnd w:id="2155"/>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015E341B" w:rsidR="00260A62" w:rsidRPr="00EA77BC" w:rsidRDefault="007A5A77" w:rsidP="000C5921">
      <w:pPr>
        <w:pStyle w:val="TableText"/>
        <w:spacing w:before="0" w:after="0"/>
        <w:ind w:left="810" w:hanging="810"/>
        <w:rPr>
          <w:rFonts w:ascii="Times New (W1)" w:hAnsi="Times New (W1)"/>
          <w:color w:val="000000"/>
          <w:sz w:val="24"/>
          <w:szCs w:val="24"/>
        </w:rPr>
      </w:pPr>
      <w:r w:rsidRPr="008A225A">
        <w:rPr>
          <w:rFonts w:ascii="Times New (W1)" w:hAnsi="Times New (W1)"/>
          <w:noProof/>
          <w:color w:val="000000"/>
          <w:sz w:val="24"/>
          <w:szCs w:val="24"/>
        </w:rPr>
        <w:drawing>
          <wp:inline distT="0" distB="0" distL="0" distR="0" wp14:anchorId="75568782" wp14:editId="15BFFD1E">
            <wp:extent cx="504825" cy="409575"/>
            <wp:effectExtent l="0" t="0" r="0" b="0"/>
            <wp:docPr id="53"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56" w:name="p153"/>
      <w:bookmarkEnd w:id="2156"/>
      <w:r w:rsidRPr="00EA77BC">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57" w:name="Page_155"/>
      <w:bookmarkEnd w:id="2157"/>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58" w:name="_Toc219452031"/>
      <w:bookmarkStart w:id="2159" w:name="_Toc219455748"/>
      <w:bookmarkStart w:id="2160" w:name="_Toc219484311"/>
      <w:bookmarkStart w:id="2161" w:name="_Toc219620645"/>
    </w:p>
    <w:p w14:paraId="60E6C35A" w14:textId="77777777" w:rsidR="009C5949" w:rsidRPr="00EA77BC" w:rsidRDefault="002E0DBB" w:rsidP="00CD0BEE">
      <w:pPr>
        <w:pStyle w:val="Heading2"/>
        <w:numPr>
          <w:ilvl w:val="0"/>
          <w:numId w:val="65"/>
        </w:numPr>
        <w:ind w:left="0"/>
      </w:pPr>
      <w:bookmarkStart w:id="2162" w:name="p123"/>
      <w:bookmarkStart w:id="2163" w:name="_Toc376874103"/>
      <w:bookmarkStart w:id="2164" w:name="_Toc29375998"/>
      <w:bookmarkEnd w:id="2162"/>
      <w:r w:rsidRPr="00EA77BC">
        <w:t>Schedule/Reschedule Check PEPS Interface</w:t>
      </w:r>
      <w:bookmarkEnd w:id="2158"/>
      <w:bookmarkEnd w:id="2159"/>
      <w:bookmarkEnd w:id="2160"/>
      <w:bookmarkEnd w:id="2161"/>
      <w:bookmarkEnd w:id="2163"/>
      <w:bookmarkEnd w:id="2164"/>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option allows you to schedule the Interface Scheduler [PSS INTERFACE SCHEDULER] option, which tests the PEPS interface by sending a PING request. If the PEPS Interface is not available, a mail message will be sent to the G.PSS ORDER CHECKS mail group. This must be scheduled 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14:paraId="60E6C365" w14:textId="77777777" w:rsidTr="00392E48">
        <w:tc>
          <w:tcPr>
            <w:tcW w:w="1350" w:type="dxa"/>
            <w:tcMar>
              <w:left w:w="43" w:type="dxa"/>
              <w:right w:w="43" w:type="dxa"/>
            </w:tcMar>
          </w:tcPr>
          <w:p w14:paraId="60E6C363" w14:textId="77777777"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14:paraId="60E6C364" w14:textId="77777777"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14:paraId="60E6C368" w14:textId="77777777" w:rsidTr="00392E48">
        <w:tc>
          <w:tcPr>
            <w:tcW w:w="1350" w:type="dxa"/>
            <w:tcMar>
              <w:left w:w="43" w:type="dxa"/>
              <w:right w:w="43" w:type="dxa"/>
            </w:tcMar>
          </w:tcPr>
          <w:p w14:paraId="60E6C366" w14:textId="5B0E40CC" w:rsidR="00612272" w:rsidRPr="00EA77BC" w:rsidRDefault="007A5A77" w:rsidP="00732461">
            <w:pPr>
              <w:pStyle w:val="TableText"/>
              <w:jc w:val="center"/>
            </w:pPr>
            <w:r w:rsidRPr="008A225A">
              <w:rPr>
                <w:noProof/>
                <w:position w:val="-4"/>
              </w:rPr>
              <w:drawing>
                <wp:inline distT="0" distB="0" distL="0" distR="0" wp14:anchorId="5CFC88C2" wp14:editId="599C44F5">
                  <wp:extent cx="561975" cy="561975"/>
                  <wp:effectExtent l="0" t="0" r="0" b="0"/>
                  <wp:docPr id="52"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1975" cy="561975"/>
                          </a:xfrm>
                          <a:prstGeom prst="rect">
                            <a:avLst/>
                          </a:prstGeom>
                          <a:noFill/>
                          <a:ln>
                            <a:noFill/>
                          </a:ln>
                        </pic:spPr>
                      </pic:pic>
                    </a:graphicData>
                  </a:graphic>
                </wp:inline>
              </w:drawing>
            </w:r>
          </w:p>
        </w:tc>
        <w:tc>
          <w:tcPr>
            <w:tcW w:w="8010" w:type="dxa"/>
            <w:vMerge/>
          </w:tcPr>
          <w:p w14:paraId="60E6C367" w14:textId="77777777" w:rsidR="00612272" w:rsidRPr="00EA77BC" w:rsidRDefault="00612272" w:rsidP="00EA77BC"/>
        </w:tc>
      </w:tr>
    </w:tbl>
    <w:p w14:paraId="60E6C369" w14:textId="77777777"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65" w:name="p124"/>
      <w:bookmarkStart w:id="2166" w:name="_Toc344724702"/>
      <w:bookmarkStart w:id="2167" w:name="_Toc373141512"/>
      <w:bookmarkStart w:id="2168" w:name="_Toc376874104"/>
      <w:bookmarkStart w:id="2169" w:name="_Toc29375999"/>
      <w:bookmarkEnd w:id="2165"/>
      <w:r w:rsidRPr="00EA77BC">
        <w:t>Print Interface Data File</w:t>
      </w:r>
      <w:bookmarkEnd w:id="2166"/>
      <w:bookmarkEnd w:id="2167"/>
      <w:bookmarkEnd w:id="2168"/>
      <w:bookmarkEnd w:id="2169"/>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70" w:name="OLE_LINK1"/>
      <w:bookmarkStart w:id="2171"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70"/>
    <w:bookmarkEnd w:id="2171"/>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172" w:name="p125"/>
      <w:bookmarkStart w:id="2173" w:name="_Toc376874105"/>
      <w:bookmarkStart w:id="2174" w:name="_Toc29376000"/>
      <w:bookmarkEnd w:id="2172"/>
      <w:r w:rsidRPr="00EA77BC">
        <w:t>Inpatient Drug Management</w:t>
      </w:r>
      <w:bookmarkEnd w:id="2173"/>
      <w:bookmarkEnd w:id="2174"/>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175" w:name="p126"/>
      <w:bookmarkStart w:id="2176" w:name="_Toc376874106"/>
      <w:bookmarkStart w:id="2177" w:name="_Toc29376001"/>
      <w:bookmarkEnd w:id="2175"/>
      <w:r w:rsidRPr="00EA77BC">
        <w:t>ADditives File</w:t>
      </w:r>
      <w:bookmarkEnd w:id="2176"/>
      <w:bookmarkEnd w:id="2177"/>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178" w:name="Page_159"/>
      <w:bookmarkEnd w:id="2178"/>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179" w:name="P_189P145"/>
      <w:r w:rsidRPr="00A95C76">
        <w:t xml:space="preserve">Patch </w:t>
      </w:r>
      <w:bookmarkEnd w:id="2179"/>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180" w:name="_Toc376874107"/>
      <w:bookmarkStart w:id="2181" w:name="_Toc29376002"/>
      <w:r w:rsidRPr="00EA77BC">
        <w:t>Dispense Drug Fields</w:t>
      </w:r>
      <w:bookmarkEnd w:id="2180"/>
      <w:bookmarkEnd w:id="2181"/>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182" w:name="_Toc376874108"/>
      <w:bookmarkStart w:id="2183" w:name="_Toc29376003"/>
      <w:r w:rsidRPr="00EA77BC">
        <w:t>Dispense Drug/ATC Set Up</w:t>
      </w:r>
      <w:bookmarkEnd w:id="2182"/>
      <w:bookmarkEnd w:id="2183"/>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184" w:name="_Toc376874109"/>
      <w:bookmarkStart w:id="2185" w:name="_Toc29376004"/>
      <w:r w:rsidRPr="00EA77BC">
        <w:t>Edit Cost Data</w:t>
      </w:r>
      <w:bookmarkEnd w:id="2184"/>
      <w:bookmarkEnd w:id="2185"/>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186" w:name="_Toc376874110"/>
      <w:bookmarkStart w:id="2187" w:name="_Toc29376005"/>
      <w:r w:rsidRPr="00EA77BC">
        <w:t>EDit Drug Cost (IV)</w:t>
      </w:r>
      <w:bookmarkEnd w:id="2186"/>
      <w:bookmarkEnd w:id="2187"/>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188" w:name="p128"/>
      <w:bookmarkStart w:id="2189" w:name="_Toc376874111"/>
      <w:bookmarkStart w:id="2190" w:name="_Toc29376006"/>
      <w:bookmarkEnd w:id="2188"/>
      <w:r w:rsidRPr="00EA77BC">
        <w:t>MARk/Unmark Dispense Drugs For Unit Dose</w:t>
      </w:r>
      <w:bookmarkEnd w:id="2189"/>
      <w:bookmarkEnd w:id="2190"/>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191" w:name="_Toc376874112"/>
      <w:bookmarkStart w:id="2192" w:name="_Toc29376007"/>
      <w:r w:rsidRPr="00EA77BC">
        <w:t>PRimary Solution File (IV)</w:t>
      </w:r>
      <w:bookmarkEnd w:id="2191"/>
      <w:bookmarkEnd w:id="2192"/>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193" w:name="P_189p146"/>
      <w:r w:rsidRPr="00FD530E">
        <w:t xml:space="preserve">Patch </w:t>
      </w:r>
      <w:bookmarkEnd w:id="2193"/>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194" w:name="Page_161"/>
      <w:bookmarkEnd w:id="2194"/>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195" w:name="_Toc376874113"/>
      <w:bookmarkStart w:id="2196" w:name="_Toc29376008"/>
      <w:r w:rsidRPr="00EA77BC">
        <w:t>Check Drug Interaction</w:t>
      </w:r>
      <w:bookmarkEnd w:id="2195"/>
      <w:bookmarkEnd w:id="2196"/>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197" w:name="_Find_Unmapped_Local_1"/>
      <w:bookmarkStart w:id="2198" w:name="_Map_Local_Possible"/>
      <w:bookmarkStart w:id="2199" w:name="_Mark_PreMix_Solutions"/>
      <w:bookmarkStart w:id="2200" w:name="_Toc370307329"/>
      <w:bookmarkStart w:id="2201" w:name="_Toc371332832"/>
      <w:bookmarkStart w:id="2202" w:name="_Toc376874114"/>
      <w:bookmarkStart w:id="2203" w:name="_Toc29376009"/>
      <w:bookmarkEnd w:id="2197"/>
      <w:bookmarkEnd w:id="2198"/>
      <w:bookmarkEnd w:id="2199"/>
      <w:r w:rsidRPr="00EA77BC">
        <w:t>Infusion Instruction Management</w:t>
      </w:r>
      <w:bookmarkEnd w:id="2200"/>
      <w:bookmarkEnd w:id="2201"/>
      <w:bookmarkEnd w:id="2202"/>
      <w:bookmarkEnd w:id="2203"/>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204" w:name="Page_164"/>
      <w:bookmarkStart w:id="2205" w:name="_Toc370307330"/>
      <w:bookmarkStart w:id="2206" w:name="_Toc371332833"/>
      <w:bookmarkStart w:id="2207" w:name="_Toc29376010"/>
      <w:bookmarkEnd w:id="2204"/>
      <w:r w:rsidRPr="00EA77BC">
        <w:t>Infusion Instructions Add/Edit</w:t>
      </w:r>
      <w:bookmarkEnd w:id="2205"/>
      <w:bookmarkEnd w:id="2206"/>
      <w:bookmarkEnd w:id="2207"/>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208" w:name="_Toc370307331"/>
      <w:bookmarkStart w:id="2209" w:name="_Toc371332834"/>
      <w:bookmarkStart w:id="2210" w:name="_Toc29376011"/>
      <w:r w:rsidRPr="00EA77BC">
        <w:t>Infusion Instructions Report</w:t>
      </w:r>
      <w:bookmarkEnd w:id="2208"/>
      <w:bookmarkEnd w:id="2209"/>
      <w:bookmarkEnd w:id="2210"/>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11" w:name="_Toc376874115"/>
      <w:bookmarkStart w:id="2212" w:name="_Toc29376012"/>
      <w:r w:rsidRPr="00EA77BC">
        <w:t>Stand-Alone Menu Options</w:t>
      </w:r>
      <w:bookmarkEnd w:id="2211"/>
      <w:bookmarkEnd w:id="2212"/>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13" w:name="_Toc29376013"/>
      <w:bookmarkStart w:id="2214" w:name="_Toc266892766"/>
      <w:r w:rsidRPr="00EA77BC">
        <w:t>Enable/Disable Vendor Database Link</w:t>
      </w:r>
      <w:bookmarkEnd w:id="2213"/>
    </w:p>
    <w:bookmarkEnd w:id="2214"/>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15" w:name="_Toc376874116"/>
      <w:bookmarkStart w:id="2216" w:name="_Toc29376014"/>
      <w:r w:rsidRPr="00EA77BC">
        <w:t>Other Language Translation Setup</w:t>
      </w:r>
      <w:bookmarkEnd w:id="2215"/>
      <w:bookmarkEnd w:id="2216"/>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17" w:name="_Toc376874117"/>
      <w:bookmarkStart w:id="2218" w:name="_Toc29376015"/>
      <w:r w:rsidRPr="00EA77BC">
        <w:t>Find Unmapped Local Possible Dosages</w:t>
      </w:r>
      <w:bookmarkEnd w:id="2217"/>
      <w:bookmarkEnd w:id="2218"/>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19" w:name="Page_169"/>
      <w:bookmarkEnd w:id="2219"/>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20" w:name="p138"/>
      <w:bookmarkStart w:id="2221" w:name="_Toc357755089"/>
      <w:bookmarkStart w:id="2222" w:name="_Toc376874118"/>
      <w:bookmarkStart w:id="2223" w:name="_Toc29376016"/>
      <w:bookmarkEnd w:id="2220"/>
      <w:r w:rsidRPr="00EA77BC">
        <w:t>Enable/Disable Dosing Order Checks</w:t>
      </w:r>
      <w:bookmarkEnd w:id="2221"/>
      <w:bookmarkEnd w:id="2222"/>
      <w:bookmarkEnd w:id="2223"/>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24" w:name="Page_171"/>
      <w:bookmarkEnd w:id="2224"/>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66395DE7" w:rsidR="00AB3466" w:rsidRPr="00EA77BC" w:rsidRDefault="007A5A77" w:rsidP="001B3F39">
      <w:r w:rsidRPr="008A225A">
        <w:rPr>
          <w:rFonts w:ascii="Times New (W1)" w:hAnsi="Times New (W1)"/>
          <w:noProof/>
          <w:color w:val="000000"/>
        </w:rPr>
        <w:drawing>
          <wp:inline distT="0" distB="0" distL="0" distR="0" wp14:anchorId="7FC6CE1A" wp14:editId="11AAF302">
            <wp:extent cx="504825" cy="409575"/>
            <wp:effectExtent l="0" t="0" r="0" b="0"/>
            <wp:docPr id="51"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25" w:name="_Toc376874119"/>
      <w:bookmarkStart w:id="2226" w:name="_Toc29376017"/>
      <w:r w:rsidRPr="00EA77BC">
        <w:t>All Stand-Alone Menu Items</w:t>
      </w:r>
      <w:bookmarkEnd w:id="2225"/>
      <w:bookmarkEnd w:id="2226"/>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27" w:name="p140"/>
      <w:bookmarkEnd w:id="2227"/>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2D85296E" w:rsidR="00295887" w:rsidRPr="00EA77BC" w:rsidRDefault="007A5A77" w:rsidP="00732461">
      <w:pPr>
        <w:pStyle w:val="ListParagraph"/>
        <w:autoSpaceDE w:val="0"/>
        <w:autoSpaceDN w:val="0"/>
        <w:ind w:hanging="720"/>
      </w:pPr>
      <w:r w:rsidRPr="008A225A">
        <w:rPr>
          <w:noProof/>
          <w:position w:val="-4"/>
        </w:rPr>
        <w:drawing>
          <wp:inline distT="0" distB="0" distL="0" distR="0" wp14:anchorId="4F54382E" wp14:editId="3CF56735">
            <wp:extent cx="504825" cy="409575"/>
            <wp:effectExtent l="0" t="0" r="0" b="0"/>
            <wp:docPr id="5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24A0FE81" w:rsidR="00AB3466" w:rsidRPr="00EA77BC" w:rsidRDefault="00B34DBD" w:rsidP="001B3F39">
      <w:pPr>
        <w:pStyle w:val="ListParagraph"/>
        <w:autoSpaceDE w:val="0"/>
        <w:autoSpaceDN w:val="0"/>
        <w:ind w:left="810" w:hanging="810"/>
      </w:pPr>
      <w:r>
        <w:rPr>
          <w:noProof/>
          <w:position w:val="-4"/>
        </w:rPr>
        <w:drawing>
          <wp:inline distT="0" distB="0" distL="0" distR="0" wp14:anchorId="48A3B634" wp14:editId="339635F6">
            <wp:extent cx="504825" cy="409575"/>
            <wp:effectExtent l="0" t="0" r="9525" b="9525"/>
            <wp:docPr id="29" name="Picture 4"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0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28" w:name="_Hlt33845057"/>
      <w:bookmarkStart w:id="2229" w:name="Removal_Change_Explanation"/>
      <w:bookmarkStart w:id="2230" w:name="_Toc376875272"/>
      <w:bookmarkStart w:id="2231" w:name="_Toc376875800"/>
      <w:bookmarkStart w:id="2232" w:name="_Toc376935170"/>
      <w:bookmarkStart w:id="2233" w:name="_Toc376936469"/>
      <w:bookmarkStart w:id="2234" w:name="_Toc14665921"/>
      <w:bookmarkStart w:id="2235" w:name="_Toc14666745"/>
      <w:bookmarkStart w:id="2236" w:name="_Toc14667200"/>
      <w:bookmarkStart w:id="2237" w:name="_Toc219452046"/>
      <w:bookmarkStart w:id="2238" w:name="_Toc376874120"/>
      <w:bookmarkStart w:id="2239" w:name="_Toc29376018"/>
      <w:bookmarkEnd w:id="2228"/>
      <w:bookmarkEnd w:id="2229"/>
      <w:bookmarkEnd w:id="2230"/>
      <w:bookmarkEnd w:id="2231"/>
      <w:bookmarkEnd w:id="2232"/>
      <w:bookmarkEnd w:id="2233"/>
      <w:r w:rsidR="00595E65" w:rsidRPr="00EA77BC">
        <w:t>Chapter Two   Understanding Dosages</w:t>
      </w:r>
      <w:bookmarkEnd w:id="2234"/>
      <w:bookmarkEnd w:id="2235"/>
      <w:bookmarkEnd w:id="2236"/>
      <w:bookmarkEnd w:id="2237"/>
      <w:bookmarkEnd w:id="2238"/>
      <w:bookmarkEnd w:id="2239"/>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27"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40" w:name="_Toc376874121"/>
      <w:bookmarkStart w:id="2241" w:name="_Toc29376019"/>
      <w:r w:rsidRPr="00EA77BC">
        <w:t>2.1</w:t>
      </w:r>
      <w:r w:rsidRPr="00EA77BC">
        <w:tab/>
      </w:r>
      <w:r w:rsidR="00595E65" w:rsidRPr="00EA77BC">
        <w:t>Possible Dosages</w:t>
      </w:r>
      <w:bookmarkEnd w:id="2240"/>
      <w:bookmarkEnd w:id="2241"/>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5"/>
      </w:tblGrid>
      <w:tr w:rsidR="00595E65" w:rsidRPr="00EA77BC" w14:paraId="60E6C6BC" w14:textId="77777777" w:rsidTr="004B2CD0">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t xml:space="preserve">Diagram A </w:t>
      </w:r>
    </w:p>
    <w:p w14:paraId="60E6C6C7" w14:textId="77777777" w:rsidR="00595E65" w:rsidRPr="00EA77BC" w:rsidRDefault="00595E65" w:rsidP="001B3F39"/>
    <w:p w14:paraId="60E6C6C8" w14:textId="0724ED6C" w:rsidR="00595E65" w:rsidRPr="00EA77BC" w:rsidRDefault="007A5A77" w:rsidP="001B3F39">
      <w:r w:rsidRPr="00B238D6">
        <w:rPr>
          <w:noProof/>
        </w:rPr>
        <w:drawing>
          <wp:inline distT="0" distB="0" distL="0" distR="0" wp14:anchorId="3808C0B6" wp14:editId="49957E8E">
            <wp:extent cx="6362700" cy="5362575"/>
            <wp:effectExtent l="0" t="0" r="0" b="0"/>
            <wp:docPr id="48"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62700" cy="5362575"/>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B</w:t>
      </w:r>
      <w:r w:rsidR="00595E65" w:rsidRPr="00EA77BC">
        <w:rPr>
          <w:b w:val="0"/>
          <w:bCs w:val="0"/>
        </w:rPr>
        <w:br/>
      </w:r>
    </w:p>
    <w:p w14:paraId="60E6C6CF" w14:textId="54B529C8" w:rsidR="00595E65" w:rsidRPr="00EA77BC" w:rsidRDefault="007A5A77" w:rsidP="000C5921">
      <w:r w:rsidRPr="00B238D6">
        <w:rPr>
          <w:noProof/>
        </w:rPr>
        <w:drawing>
          <wp:inline distT="0" distB="0" distL="0" distR="0" wp14:anchorId="39D824AE" wp14:editId="0F308D9B">
            <wp:extent cx="5924550" cy="5334000"/>
            <wp:effectExtent l="0" t="0" r="0" b="0"/>
            <wp:docPr id="47"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455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sym w:font="Webdings" w:char="F09E"/>
      </w:r>
      <w:r w:rsidRPr="00EA77BC">
        <w:t xml:space="preserve">Diagram B </w:t>
      </w:r>
      <w:bookmarkStart w:id="2242" w:name="p145"/>
      <w:bookmarkEnd w:id="2242"/>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14:paraId="60E6C6D7" w14:textId="68B61664" w:rsidR="00595E65" w:rsidRPr="00EA77BC" w:rsidRDefault="007A5A77" w:rsidP="000C5921">
      <w:r w:rsidRPr="00B238D6">
        <w:rPr>
          <w:noProof/>
        </w:rPr>
        <w:drawing>
          <wp:inline distT="0" distB="0" distL="0" distR="0" wp14:anchorId="578E11E1" wp14:editId="04D489C6">
            <wp:extent cx="6362700" cy="4057650"/>
            <wp:effectExtent l="0" t="0" r="0" b="0"/>
            <wp:docPr id="46"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62700" cy="405765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43" w:name="p146"/>
      <w:bookmarkEnd w:id="2243"/>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31D1B42" w:rsidR="00595E65" w:rsidRPr="00EA77BC" w:rsidRDefault="007A5A77" w:rsidP="001B3F39">
      <w:pPr>
        <w:ind w:left="810" w:hanging="810"/>
      </w:pPr>
      <w:r w:rsidRPr="008A225A">
        <w:rPr>
          <w:noProof/>
          <w:position w:val="-4"/>
        </w:rPr>
        <w:drawing>
          <wp:inline distT="0" distB="0" distL="0" distR="0" wp14:anchorId="58EFC262" wp14:editId="63815169">
            <wp:extent cx="504825" cy="409575"/>
            <wp:effectExtent l="0" t="0" r="0" b="0"/>
            <wp:docPr id="4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0BD18619" w:rsidR="00595E65" w:rsidRPr="00EA77BC" w:rsidRDefault="007A5A77" w:rsidP="00BA5F06">
      <w:pPr>
        <w:ind w:left="810" w:hanging="810"/>
      </w:pPr>
      <w:r w:rsidRPr="008A225A">
        <w:rPr>
          <w:noProof/>
          <w:position w:val="-4"/>
        </w:rPr>
        <w:drawing>
          <wp:inline distT="0" distB="0" distL="0" distR="0" wp14:anchorId="6346BFC6" wp14:editId="36B9AA92">
            <wp:extent cx="504825" cy="409575"/>
            <wp:effectExtent l="0" t="0" r="0" b="0"/>
            <wp:docPr id="44"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44" w:name="p147"/>
      <w:bookmarkEnd w:id="2244"/>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45" w:name="p148"/>
      <w:bookmarkEnd w:id="2245"/>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14:paraId="60E6C6F3" w14:textId="77777777" w:rsidR="00595E65" w:rsidRPr="00EA77BC" w:rsidRDefault="00595E65" w:rsidP="00EB241E"/>
    <w:p w14:paraId="60E6C6F4" w14:textId="58B12386" w:rsidR="00595E65" w:rsidRPr="00EA77BC" w:rsidRDefault="007A5A77" w:rsidP="005C4F1E">
      <w:pPr>
        <w:rPr>
          <w:sz w:val="56"/>
        </w:rPr>
      </w:pPr>
      <w:r w:rsidRPr="008A225A">
        <w:rPr>
          <w:noProof/>
          <w:sz w:val="56"/>
        </w:rPr>
        <w:drawing>
          <wp:inline distT="0" distB="0" distL="0" distR="0" wp14:anchorId="36979C06" wp14:editId="559F3B42">
            <wp:extent cx="5867400" cy="4410075"/>
            <wp:effectExtent l="0" t="0" r="0" b="0"/>
            <wp:docPr id="43"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1">
                      <a:extLst>
                        <a:ext uri="{28A0092B-C50C-407E-A947-70E740481C1C}">
                          <a14:useLocalDpi xmlns:a14="http://schemas.microsoft.com/office/drawing/2010/main" val="0"/>
                        </a:ext>
                      </a:extLst>
                    </a:blip>
                    <a:srcRect l="6770"/>
                    <a:stretch>
                      <a:fillRect/>
                    </a:stretch>
                  </pic:blipFill>
                  <pic:spPr bwMode="auto">
                    <a:xfrm>
                      <a:off x="0" y="0"/>
                      <a:ext cx="5867400" cy="4410075"/>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46" w:name="p149"/>
      <w:bookmarkEnd w:id="2246"/>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247" w:name="p150"/>
      <w:bookmarkEnd w:id="2247"/>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14:paraId="60E6C701" w14:textId="77777777" w:rsidR="00595E65" w:rsidRPr="00EA77BC" w:rsidRDefault="00595E65" w:rsidP="00EA77BC">
      <w:pPr>
        <w:rPr>
          <w:b/>
          <w:bCs/>
          <w:sz w:val="36"/>
        </w:rPr>
      </w:pPr>
    </w:p>
    <w:p w14:paraId="60E6C702" w14:textId="177C6B8C" w:rsidR="00595E65" w:rsidRPr="00EA77BC" w:rsidRDefault="007A5A77" w:rsidP="00EA77BC">
      <w:pPr>
        <w:rPr>
          <w:b/>
          <w:bCs/>
          <w:sz w:val="28"/>
        </w:rPr>
      </w:pPr>
      <w:r w:rsidRPr="008A225A">
        <w:rPr>
          <w:b/>
          <w:noProof/>
          <w:sz w:val="28"/>
        </w:rPr>
        <w:drawing>
          <wp:inline distT="0" distB="0" distL="0" distR="0" wp14:anchorId="16FAD516" wp14:editId="72F0B5D4">
            <wp:extent cx="6067425" cy="4476750"/>
            <wp:effectExtent l="0" t="0" r="0" b="0"/>
            <wp:docPr id="42"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2">
                      <a:extLst>
                        <a:ext uri="{28A0092B-C50C-407E-A947-70E740481C1C}">
                          <a14:useLocalDpi xmlns:a14="http://schemas.microsoft.com/office/drawing/2010/main" val="0"/>
                        </a:ext>
                      </a:extLst>
                    </a:blip>
                    <a:srcRect l="6247"/>
                    <a:stretch>
                      <a:fillRect/>
                    </a:stretch>
                  </pic:blipFill>
                  <pic:spPr bwMode="auto">
                    <a:xfrm>
                      <a:off x="0" y="0"/>
                      <a:ext cx="6067425" cy="447675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14:paraId="60E6C709" w14:textId="77777777" w:rsidR="00595E65" w:rsidRPr="00EA77BC" w:rsidRDefault="00595E65" w:rsidP="00EA77BC">
      <w:pPr>
        <w:rPr>
          <w:rFonts w:ascii="Arial" w:hAnsi="Arial" w:cs="Arial"/>
          <w:sz w:val="32"/>
        </w:rPr>
      </w:pPr>
    </w:p>
    <w:p w14:paraId="60E6C70A" w14:textId="0EEB266D" w:rsidR="00595E65" w:rsidRPr="00EA77BC" w:rsidRDefault="007A5A77" w:rsidP="00EA77BC">
      <w:pPr>
        <w:rPr>
          <w:b/>
          <w:bCs/>
          <w:sz w:val="28"/>
        </w:rPr>
      </w:pPr>
      <w:r w:rsidRPr="008A225A">
        <w:rPr>
          <w:b/>
          <w:noProof/>
          <w:sz w:val="28"/>
        </w:rPr>
        <w:drawing>
          <wp:inline distT="0" distB="0" distL="0" distR="0" wp14:anchorId="1566E0F7" wp14:editId="40AED9ED">
            <wp:extent cx="6105525" cy="4533900"/>
            <wp:effectExtent l="0" t="0" r="0" b="0"/>
            <wp:docPr id="41"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33">
                      <a:extLst>
                        <a:ext uri="{28A0092B-C50C-407E-A947-70E740481C1C}">
                          <a14:useLocalDpi xmlns:a14="http://schemas.microsoft.com/office/drawing/2010/main" val="0"/>
                        </a:ext>
                      </a:extLst>
                    </a:blip>
                    <a:srcRect l="6197"/>
                    <a:stretch>
                      <a:fillRect/>
                    </a:stretch>
                  </pic:blipFill>
                  <pic:spPr bwMode="auto">
                    <a:xfrm>
                      <a:off x="0" y="0"/>
                      <a:ext cx="6105525"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48" w:name="_Toc219452048"/>
      <w:bookmarkStart w:id="2249" w:name="_Toc376874122"/>
      <w:bookmarkStart w:id="2250" w:name="_Toc29376020"/>
      <w:r w:rsidRPr="00EA77BC">
        <w:t>2.2</w:t>
      </w:r>
      <w:r w:rsidRPr="00EA77BC">
        <w:tab/>
      </w:r>
      <w:r w:rsidR="00595E65" w:rsidRPr="00EA77BC">
        <w:t>Local Possible Dosages</w:t>
      </w:r>
      <w:bookmarkEnd w:id="2248"/>
      <w:bookmarkEnd w:id="2249"/>
      <w:bookmarkEnd w:id="2250"/>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42"/>
      </w:tblGrid>
      <w:tr w:rsidR="00595E65" w:rsidRPr="00EA77BC" w14:paraId="60E6C718" w14:textId="77777777">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14:paraId="60E6C71E" w14:textId="77777777" w:rsidR="00595E65" w:rsidRPr="00EA77BC" w:rsidRDefault="00595E65" w:rsidP="000C5921"/>
    <w:p w14:paraId="60E6C71F" w14:textId="54191DF4" w:rsidR="00595E65" w:rsidRPr="00EA77BC" w:rsidRDefault="007A5A77" w:rsidP="000C5921">
      <w:pPr>
        <w:rPr>
          <w:sz w:val="20"/>
        </w:rPr>
      </w:pPr>
      <w:r w:rsidRPr="008A225A">
        <w:rPr>
          <w:noProof/>
          <w:sz w:val="20"/>
        </w:rPr>
        <w:drawing>
          <wp:inline distT="0" distB="0" distL="0" distR="0" wp14:anchorId="512ABDA3" wp14:editId="46A57227">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51" w:name="p154"/>
      <w:bookmarkEnd w:id="2251"/>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14:paraId="60E6C739" w14:textId="77777777" w:rsidR="00595E65" w:rsidRPr="00EA77BC" w:rsidRDefault="00595E65" w:rsidP="00EB241E"/>
    <w:p w14:paraId="60E6C73A" w14:textId="4E065B29" w:rsidR="00595E65" w:rsidRPr="00EA77BC" w:rsidRDefault="007A5A77" w:rsidP="005C4F1E">
      <w:r w:rsidRPr="00B238D6">
        <w:rPr>
          <w:noProof/>
        </w:rPr>
        <w:drawing>
          <wp:inline distT="0" distB="0" distL="0" distR="0" wp14:anchorId="2DB3375A" wp14:editId="2FA7A8E0">
            <wp:extent cx="5924550" cy="4572000"/>
            <wp:effectExtent l="0" t="0" r="0" b="0"/>
            <wp:docPr id="39"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455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52" w:name="_Toc376874123"/>
      <w:bookmarkStart w:id="2253" w:name="_Toc29376021"/>
      <w:r w:rsidRPr="00EA77BC">
        <w:t>2.</w:t>
      </w:r>
      <w:r w:rsidR="001E1CBB" w:rsidRPr="00EA77BC">
        <w:t>3</w:t>
      </w:r>
      <w:r w:rsidRPr="00EA77BC">
        <w:tab/>
      </w:r>
      <w:r w:rsidR="00595E65" w:rsidRPr="00EA77BC">
        <w:t>Possible Dosages and Local Possible Dosages</w:t>
      </w:r>
      <w:bookmarkEnd w:id="2252"/>
      <w:bookmarkEnd w:id="2253"/>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67D07D29" w:rsidR="00595E65" w:rsidRPr="00EA77BC" w:rsidRDefault="007A5A77" w:rsidP="000C5921">
      <w:pPr>
        <w:ind w:left="810" w:hanging="810"/>
      </w:pPr>
      <w:r w:rsidRPr="008A225A">
        <w:rPr>
          <w:noProof/>
          <w:position w:val="-4"/>
        </w:rPr>
        <w:drawing>
          <wp:inline distT="0" distB="0" distL="0" distR="0" wp14:anchorId="4D3B5138" wp14:editId="0E477E99">
            <wp:extent cx="504825" cy="409575"/>
            <wp:effectExtent l="0" t="0" r="0" b="0"/>
            <wp:docPr id="38"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825" cy="409575"/>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14:paraId="60E6C744" w14:textId="77777777" w:rsidR="00595E65" w:rsidRPr="00EA77BC" w:rsidRDefault="00595E65" w:rsidP="000C5921"/>
    <w:p w14:paraId="60E6C745" w14:textId="77777777" w:rsidR="00595E65" w:rsidRPr="00EA77BC" w:rsidRDefault="00595E65" w:rsidP="000C5921"/>
    <w:p w14:paraId="60E6C746" w14:textId="65679B10" w:rsidR="00595E65" w:rsidRPr="00EA77BC" w:rsidRDefault="007A5A77" w:rsidP="001B3F39">
      <w:pPr>
        <w:rPr>
          <w:b/>
          <w:bCs/>
          <w:sz w:val="36"/>
        </w:rPr>
      </w:pPr>
      <w:r w:rsidRPr="008A225A">
        <w:rPr>
          <w:b/>
          <w:noProof/>
          <w:sz w:val="36"/>
        </w:rPr>
        <w:drawing>
          <wp:inline distT="0" distB="0" distL="0" distR="0" wp14:anchorId="68D10A9A" wp14:editId="72A60054">
            <wp:extent cx="5943600" cy="4724400"/>
            <wp:effectExtent l="0" t="0" r="0" b="0"/>
            <wp:docPr id="37"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sym w:font="Webdings" w:char="F09E"/>
      </w:r>
      <w:r w:rsidRPr="00EA77BC">
        <w:t xml:space="preserve">Diagram I </w:t>
      </w:r>
      <w:bookmarkStart w:id="2254" w:name="p159"/>
      <w:bookmarkEnd w:id="2254"/>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14:paraId="60E6C74E" w14:textId="77777777" w:rsidR="00595E65" w:rsidRPr="00EA77BC" w:rsidRDefault="00595E65" w:rsidP="000C5921"/>
    <w:p w14:paraId="60E6C74F" w14:textId="77777777" w:rsidR="00595E65" w:rsidRPr="00EA77BC" w:rsidRDefault="00595E65" w:rsidP="000C5921"/>
    <w:p w14:paraId="60E6C750" w14:textId="4FB8550A" w:rsidR="00595E65" w:rsidRPr="00EA77BC" w:rsidRDefault="007A5A77" w:rsidP="000C5921">
      <w:r w:rsidRPr="00B238D6">
        <w:rPr>
          <w:noProof/>
        </w:rPr>
        <w:drawing>
          <wp:inline distT="0" distB="0" distL="0" distR="0" wp14:anchorId="45B39A4C" wp14:editId="6AB22813">
            <wp:extent cx="5924550" cy="4495800"/>
            <wp:effectExtent l="0" t="0" r="0" b="0"/>
            <wp:docPr id="36"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2455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55" w:name="_Toc219452050"/>
      <w:bookmarkStart w:id="2256" w:name="_Toc376874124"/>
      <w:bookmarkStart w:id="2257" w:name="_Toc29376022"/>
      <w:r w:rsidRPr="00EA77BC">
        <w:t>2.4</w:t>
      </w:r>
      <w:r w:rsidRPr="00EA77BC">
        <w:tab/>
      </w:r>
      <w:r w:rsidR="00595E65" w:rsidRPr="00EA77BC">
        <w:t>Multi-Ingredient Drugs</w:t>
      </w:r>
      <w:bookmarkEnd w:id="2255"/>
      <w:bookmarkEnd w:id="2256"/>
      <w:bookmarkEnd w:id="2257"/>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14:paraId="60E6C75A" w14:textId="77777777" w:rsidR="00595E65" w:rsidRPr="00EA77BC" w:rsidRDefault="00595E65" w:rsidP="00EA77BC">
      <w:pPr>
        <w:keepNext/>
      </w:pPr>
    </w:p>
    <w:p w14:paraId="60E6C75B" w14:textId="0B11329B" w:rsidR="00595E65" w:rsidRPr="00EA77BC" w:rsidRDefault="007A5A77" w:rsidP="000C5921">
      <w:r w:rsidRPr="00B238D6">
        <w:rPr>
          <w:noProof/>
        </w:rPr>
        <w:drawing>
          <wp:inline distT="0" distB="0" distL="0" distR="0" wp14:anchorId="2B8575E2" wp14:editId="14C956BC">
            <wp:extent cx="5924550" cy="4467225"/>
            <wp:effectExtent l="0" t="0" r="0" b="0"/>
            <wp:docPr id="3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24550" cy="4467225"/>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58" w:name="_Toc14667205"/>
      <w:bookmarkStart w:id="2259" w:name="_Toc376874125"/>
      <w:bookmarkStart w:id="2260" w:name="_Toc29376023"/>
      <w:r w:rsidR="00595E65" w:rsidRPr="00EA77BC">
        <w:t>Chapter Three   Creating the Sig</w:t>
      </w:r>
      <w:bookmarkEnd w:id="2258"/>
      <w:bookmarkEnd w:id="2259"/>
      <w:bookmarkEnd w:id="2260"/>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61" w:name="_Toc376874126"/>
      <w:bookmarkStart w:id="2262" w:name="_Toc29376024"/>
      <w:r w:rsidRPr="00EA77BC">
        <w:t>3.1</w:t>
      </w:r>
      <w:r w:rsidRPr="00EA77BC">
        <w:tab/>
      </w:r>
      <w:r w:rsidR="00595E65" w:rsidRPr="00EA77BC">
        <w:t>Creating the Sig</w:t>
      </w:r>
      <w:bookmarkEnd w:id="2261"/>
      <w:bookmarkEnd w:id="2262"/>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60E6C767" w14:textId="77777777"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14:paraId="60E6C76D" w14:textId="77777777">
        <w:trPr>
          <w:trHeight w:val="335"/>
        </w:trPr>
        <w:tc>
          <w:tcPr>
            <w:tcW w:w="2325" w:type="dxa"/>
            <w:shd w:val="pct10" w:color="auto" w:fill="auto"/>
          </w:tcPr>
          <w:p w14:paraId="60E6C768" w14:textId="77777777" w:rsidR="00595E65" w:rsidRPr="00EA77BC" w:rsidRDefault="00595E65" w:rsidP="001B3F39">
            <w:pPr>
              <w:jc w:val="center"/>
              <w:rPr>
                <w:b/>
                <w:bCs/>
              </w:rPr>
            </w:pPr>
            <w:r w:rsidRPr="00EA77BC">
              <w:rPr>
                <w:b/>
                <w:bCs/>
              </w:rPr>
              <w:t>Symbol</w:t>
            </w:r>
          </w:p>
        </w:tc>
        <w:tc>
          <w:tcPr>
            <w:tcW w:w="2153" w:type="dxa"/>
            <w:shd w:val="pct10" w:color="auto" w:fill="auto"/>
          </w:tcPr>
          <w:p w14:paraId="60E6C769" w14:textId="77777777" w:rsidR="00595E65" w:rsidRPr="00EA77BC" w:rsidRDefault="00595E65" w:rsidP="001B3F39">
            <w:pPr>
              <w:jc w:val="center"/>
              <w:rPr>
                <w:b/>
                <w:bCs/>
              </w:rPr>
            </w:pPr>
            <w:r w:rsidRPr="00EA77BC">
              <w:rPr>
                <w:b/>
                <w:bCs/>
              </w:rPr>
              <w:t>File</w:t>
            </w:r>
          </w:p>
        </w:tc>
        <w:tc>
          <w:tcPr>
            <w:tcW w:w="431" w:type="dxa"/>
            <w:tcBorders>
              <w:top w:val="nil"/>
              <w:bottom w:val="nil"/>
            </w:tcBorders>
          </w:tcPr>
          <w:p w14:paraId="60E6C76A" w14:textId="77777777" w:rsidR="00595E65" w:rsidRPr="00EA77BC" w:rsidRDefault="00595E65" w:rsidP="001B3F39"/>
        </w:tc>
        <w:tc>
          <w:tcPr>
            <w:tcW w:w="2338" w:type="dxa"/>
            <w:shd w:val="pct10" w:color="auto" w:fill="auto"/>
          </w:tcPr>
          <w:p w14:paraId="60E6C76B" w14:textId="77777777" w:rsidR="00595E65" w:rsidRPr="00EA77BC" w:rsidRDefault="00595E65" w:rsidP="001B3F39">
            <w:pPr>
              <w:jc w:val="center"/>
              <w:rPr>
                <w:b/>
                <w:bCs/>
              </w:rPr>
            </w:pPr>
            <w:r w:rsidRPr="00EA77BC">
              <w:rPr>
                <w:b/>
                <w:bCs/>
              </w:rPr>
              <w:t>Symbol</w:t>
            </w:r>
          </w:p>
        </w:tc>
        <w:tc>
          <w:tcPr>
            <w:tcW w:w="2461" w:type="dxa"/>
            <w:shd w:val="pct10" w:color="auto" w:fill="auto"/>
          </w:tcPr>
          <w:p w14:paraId="60E6C76C" w14:textId="77777777" w:rsidR="00595E65" w:rsidRPr="00EA77BC" w:rsidRDefault="00595E65" w:rsidP="001B3F39">
            <w:pPr>
              <w:jc w:val="center"/>
              <w:rPr>
                <w:b/>
                <w:bCs/>
              </w:rPr>
            </w:pPr>
            <w:r w:rsidRPr="00EA77BC">
              <w:rPr>
                <w:b/>
                <w:bCs/>
              </w:rPr>
              <w:t>File</w:t>
            </w:r>
          </w:p>
        </w:tc>
      </w:tr>
      <w:tr w:rsidR="00595E65" w:rsidRPr="00EA77BC" w14:paraId="60E6C773" w14:textId="77777777">
        <w:trPr>
          <w:trHeight w:val="1112"/>
        </w:trPr>
        <w:tc>
          <w:tcPr>
            <w:tcW w:w="2325" w:type="dxa"/>
            <w:vAlign w:val="center"/>
          </w:tcPr>
          <w:p w14:paraId="60E6C76E" w14:textId="77777777" w:rsidR="00595E65" w:rsidRPr="00EA77BC" w:rsidRDefault="00595E65" w:rsidP="00732461">
            <w:pPr>
              <w:jc w:val="center"/>
              <w:rPr>
                <w:sz w:val="20"/>
              </w:rPr>
            </w:pPr>
            <w:r w:rsidRPr="00EA77BC">
              <w:rPr>
                <w:sz w:val="20"/>
              </w:rPr>
              <w:object w:dxaOrig="1839" w:dyaOrig="1790" w14:anchorId="60E6D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48.2pt" o:ole="">
                  <v:imagedata r:id="rId39" o:title=""/>
                </v:shape>
                <o:OLEObject Type="Embed" ProgID="Visio.Drawing.11" ShapeID="_x0000_i1025" DrawAspect="Content" ObjectID="_1641881615" r:id="rId40"/>
              </w:object>
            </w:r>
          </w:p>
        </w:tc>
        <w:tc>
          <w:tcPr>
            <w:tcW w:w="2153" w:type="dxa"/>
            <w:vAlign w:val="center"/>
          </w:tcPr>
          <w:p w14:paraId="60E6C76F"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70" w14:textId="77777777" w:rsidR="00595E65" w:rsidRPr="00EA77BC" w:rsidRDefault="00595E65" w:rsidP="00732461">
            <w:pPr>
              <w:jc w:val="center"/>
              <w:rPr>
                <w:sz w:val="20"/>
              </w:rPr>
            </w:pPr>
          </w:p>
        </w:tc>
        <w:tc>
          <w:tcPr>
            <w:tcW w:w="2338" w:type="dxa"/>
            <w:vAlign w:val="center"/>
          </w:tcPr>
          <w:p w14:paraId="60E6C771" w14:textId="77777777" w:rsidR="00595E65" w:rsidRPr="00EA77BC" w:rsidRDefault="00595E65" w:rsidP="000C5921">
            <w:pPr>
              <w:jc w:val="center"/>
            </w:pPr>
            <w:r w:rsidRPr="00EA77BC">
              <w:object w:dxaOrig="1947" w:dyaOrig="1250" w14:anchorId="60E6DD9E">
                <v:shape id="_x0000_i1026" type="#_x0000_t75" style="width:62pt;height:38.8pt" o:ole="">
                  <v:imagedata r:id="rId41" o:title=""/>
                </v:shape>
                <o:OLEObject Type="Embed" ProgID="Visio.Drawing.11" ShapeID="_x0000_i1026" DrawAspect="Content" ObjectID="_1641881616" r:id="rId42"/>
              </w:object>
            </w:r>
          </w:p>
        </w:tc>
        <w:tc>
          <w:tcPr>
            <w:tcW w:w="2461" w:type="dxa"/>
            <w:vAlign w:val="center"/>
          </w:tcPr>
          <w:p w14:paraId="60E6C772" w14:textId="77777777" w:rsidR="00595E65" w:rsidRPr="00EA77BC" w:rsidRDefault="00595E65" w:rsidP="000C5921">
            <w:pPr>
              <w:jc w:val="center"/>
              <w:rPr>
                <w:sz w:val="20"/>
              </w:rPr>
            </w:pPr>
            <w:r w:rsidRPr="00EA77BC">
              <w:rPr>
                <w:sz w:val="20"/>
              </w:rPr>
              <w:t>MEDICATION ROUTES file (#51.2)</w:t>
            </w:r>
          </w:p>
        </w:tc>
      </w:tr>
      <w:tr w:rsidR="00595E65" w:rsidRPr="00EA77BC" w14:paraId="60E6C779" w14:textId="77777777">
        <w:trPr>
          <w:trHeight w:val="1135"/>
        </w:trPr>
        <w:tc>
          <w:tcPr>
            <w:tcW w:w="2325" w:type="dxa"/>
            <w:vAlign w:val="center"/>
          </w:tcPr>
          <w:p w14:paraId="60E6C774" w14:textId="77777777" w:rsidR="00595E65" w:rsidRPr="00EA77BC" w:rsidRDefault="00595E65" w:rsidP="00732461">
            <w:pPr>
              <w:jc w:val="center"/>
              <w:rPr>
                <w:sz w:val="20"/>
              </w:rPr>
            </w:pPr>
            <w:r w:rsidRPr="00EA77BC">
              <w:object w:dxaOrig="2311" w:dyaOrig="1970" w14:anchorId="60E6DD9F">
                <v:shape id="_x0000_i1027" type="#_x0000_t75" style="width:56.95pt;height:48.2pt" o:ole="">
                  <v:imagedata r:id="rId43" o:title=""/>
                </v:shape>
                <o:OLEObject Type="Embed" ProgID="Visio.Drawing.11" ShapeID="_x0000_i1027" DrawAspect="Content" ObjectID="_1641881617" r:id="rId44"/>
              </w:object>
            </w:r>
          </w:p>
        </w:tc>
        <w:tc>
          <w:tcPr>
            <w:tcW w:w="2153" w:type="dxa"/>
            <w:vAlign w:val="center"/>
          </w:tcPr>
          <w:p w14:paraId="60E6C775"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6" w14:textId="77777777" w:rsidR="00595E65" w:rsidRPr="00EA77BC" w:rsidRDefault="00595E65" w:rsidP="00732461">
            <w:pPr>
              <w:jc w:val="center"/>
              <w:rPr>
                <w:sz w:val="20"/>
              </w:rPr>
            </w:pPr>
          </w:p>
        </w:tc>
        <w:tc>
          <w:tcPr>
            <w:tcW w:w="2338" w:type="dxa"/>
            <w:vAlign w:val="center"/>
          </w:tcPr>
          <w:p w14:paraId="60E6C777" w14:textId="77777777" w:rsidR="00595E65" w:rsidRPr="00EA77BC" w:rsidRDefault="00595E65" w:rsidP="000C5921">
            <w:pPr>
              <w:jc w:val="center"/>
              <w:rPr>
                <w:sz w:val="20"/>
              </w:rPr>
            </w:pPr>
            <w:r w:rsidRPr="00EA77BC">
              <w:object w:dxaOrig="1811" w:dyaOrig="1764" w14:anchorId="60E6DDA0">
                <v:shape id="_x0000_i1028" type="#_x0000_t75" style="width:48.2pt;height:48.2pt" o:ole="">
                  <v:imagedata r:id="rId45" o:title=""/>
                </v:shape>
                <o:OLEObject Type="Embed" ProgID="Visio.Drawing.11" ShapeID="_x0000_i1028" DrawAspect="Content" ObjectID="_1641881618" r:id="rId46"/>
              </w:object>
            </w:r>
          </w:p>
        </w:tc>
        <w:tc>
          <w:tcPr>
            <w:tcW w:w="2461" w:type="dxa"/>
            <w:vAlign w:val="center"/>
          </w:tcPr>
          <w:p w14:paraId="60E6C778" w14:textId="77777777" w:rsidR="00595E65" w:rsidRPr="00EA77BC" w:rsidRDefault="00595E65" w:rsidP="000C5921">
            <w:pPr>
              <w:jc w:val="center"/>
              <w:rPr>
                <w:sz w:val="20"/>
              </w:rPr>
            </w:pPr>
            <w:r w:rsidRPr="00EA77BC">
              <w:rPr>
                <w:sz w:val="20"/>
              </w:rPr>
              <w:t>ADMINISTRATION SCHEDULE file (#51.1) or MEDICATION INSTRUCTION file (#51)</w:t>
            </w:r>
          </w:p>
        </w:tc>
      </w:tr>
      <w:tr w:rsidR="00595E65" w:rsidRPr="00EA77BC" w14:paraId="60E6C77F" w14:textId="77777777">
        <w:trPr>
          <w:trHeight w:val="1443"/>
        </w:trPr>
        <w:tc>
          <w:tcPr>
            <w:tcW w:w="2325" w:type="dxa"/>
            <w:vAlign w:val="center"/>
          </w:tcPr>
          <w:p w14:paraId="60E6C77A" w14:textId="77777777" w:rsidR="00595E65" w:rsidRPr="00EA77BC" w:rsidRDefault="00595E65" w:rsidP="00732461">
            <w:pPr>
              <w:jc w:val="center"/>
            </w:pPr>
            <w:r w:rsidRPr="00EA77BC">
              <w:object w:dxaOrig="2104" w:dyaOrig="1939" w14:anchorId="60E6DDA1">
                <v:shape id="_x0000_i1029" type="#_x0000_t75" style="width:60.75pt;height:56.95pt" o:ole="">
                  <v:imagedata r:id="rId47" o:title=""/>
                </v:shape>
                <o:OLEObject Type="Embed" ProgID="Visio.Drawing.11" ShapeID="_x0000_i1029" DrawAspect="Content" ObjectID="_1641881619" r:id="rId48"/>
              </w:object>
            </w:r>
          </w:p>
        </w:tc>
        <w:tc>
          <w:tcPr>
            <w:tcW w:w="2153" w:type="dxa"/>
            <w:vAlign w:val="center"/>
          </w:tcPr>
          <w:p w14:paraId="60E6C77B"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C" w14:textId="77777777" w:rsidR="00595E65" w:rsidRPr="00EA77BC" w:rsidRDefault="00595E65" w:rsidP="00732461">
            <w:pPr>
              <w:jc w:val="center"/>
              <w:rPr>
                <w:sz w:val="20"/>
              </w:rPr>
            </w:pPr>
          </w:p>
        </w:tc>
        <w:tc>
          <w:tcPr>
            <w:tcW w:w="2338" w:type="dxa"/>
            <w:vAlign w:val="center"/>
          </w:tcPr>
          <w:p w14:paraId="60E6C77D" w14:textId="77777777" w:rsidR="00595E65" w:rsidRPr="00EA77BC" w:rsidRDefault="00595E65" w:rsidP="001B3F39">
            <w:pPr>
              <w:jc w:val="center"/>
            </w:pPr>
            <w:r w:rsidRPr="00EA77BC">
              <w:object w:dxaOrig="1748" w:dyaOrig="1702" w14:anchorId="60E6DDA2">
                <v:shape id="_x0000_i1030" type="#_x0000_t75" style="width:51.95pt;height:50.1pt" o:ole="">
                  <v:imagedata r:id="rId49" o:title=""/>
                </v:shape>
                <o:OLEObject Type="Embed" ProgID="Visio.Drawing.11" ShapeID="_x0000_i1030" DrawAspect="Content" ObjectID="_1641881620" r:id="rId50"/>
              </w:object>
            </w:r>
          </w:p>
        </w:tc>
        <w:tc>
          <w:tcPr>
            <w:tcW w:w="2461" w:type="dxa"/>
            <w:vAlign w:val="center"/>
          </w:tcPr>
          <w:p w14:paraId="60E6C77E" w14:textId="77777777"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14:paraId="60E6C785" w14:textId="77777777">
        <w:trPr>
          <w:trHeight w:val="1144"/>
        </w:trPr>
        <w:tc>
          <w:tcPr>
            <w:tcW w:w="2325" w:type="dxa"/>
            <w:vAlign w:val="center"/>
          </w:tcPr>
          <w:p w14:paraId="60E6C780" w14:textId="77777777" w:rsidR="00595E65" w:rsidRPr="00EA77BC" w:rsidRDefault="00595E65" w:rsidP="00732461">
            <w:pPr>
              <w:jc w:val="center"/>
              <w:rPr>
                <w:sz w:val="20"/>
              </w:rPr>
            </w:pPr>
            <w:r w:rsidRPr="00EA77BC">
              <w:object w:dxaOrig="2119" w:dyaOrig="1970" w14:anchorId="60E6DDA3">
                <v:shape id="_x0000_i1031" type="#_x0000_t75" style="width:50.1pt;height:45.7pt" o:ole="">
                  <v:imagedata r:id="rId51" o:title=""/>
                </v:shape>
                <o:OLEObject Type="Embed" ProgID="Visio.Drawing.11" ShapeID="_x0000_i1031" DrawAspect="Content" ObjectID="_1641881621" r:id="rId52"/>
              </w:object>
            </w:r>
          </w:p>
        </w:tc>
        <w:tc>
          <w:tcPr>
            <w:tcW w:w="2153" w:type="dxa"/>
            <w:vAlign w:val="center"/>
          </w:tcPr>
          <w:p w14:paraId="60E6C781"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2" w14:textId="77777777" w:rsidR="00595E65" w:rsidRPr="00EA77BC" w:rsidRDefault="00595E65" w:rsidP="00732461">
            <w:pPr>
              <w:jc w:val="center"/>
              <w:rPr>
                <w:sz w:val="20"/>
              </w:rPr>
            </w:pPr>
          </w:p>
        </w:tc>
        <w:tc>
          <w:tcPr>
            <w:tcW w:w="2338" w:type="dxa"/>
            <w:vAlign w:val="center"/>
          </w:tcPr>
          <w:p w14:paraId="60E6C783" w14:textId="77777777" w:rsidR="00595E65" w:rsidRPr="00EA77BC" w:rsidRDefault="00595E65" w:rsidP="000C5921">
            <w:pPr>
              <w:jc w:val="center"/>
            </w:pPr>
            <w:r w:rsidRPr="00EA77BC">
              <w:object w:dxaOrig="2214" w:dyaOrig="1494" w14:anchorId="60E6DDA4">
                <v:shape id="_x0000_i1032" type="#_x0000_t75" style="width:69.5pt;height:48.2pt" o:ole="">
                  <v:imagedata r:id="rId53" o:title=""/>
                </v:shape>
                <o:OLEObject Type="Embed" ProgID="Visio.Drawing.11" ShapeID="_x0000_i1032" DrawAspect="Content" ObjectID="_1641881622" r:id="rId54"/>
              </w:object>
            </w:r>
          </w:p>
        </w:tc>
        <w:tc>
          <w:tcPr>
            <w:tcW w:w="2461" w:type="dxa"/>
            <w:vAlign w:val="center"/>
          </w:tcPr>
          <w:p w14:paraId="60E6C784" w14:textId="77777777" w:rsidR="00595E65" w:rsidRPr="00EA77BC" w:rsidRDefault="00595E65" w:rsidP="000C5921">
            <w:pPr>
              <w:jc w:val="center"/>
              <w:rPr>
                <w:sz w:val="20"/>
              </w:rPr>
            </w:pPr>
            <w:r w:rsidRPr="00EA77BC">
              <w:rPr>
                <w:sz w:val="20"/>
              </w:rPr>
              <w:t>AND, THEN or EXCEPT</w:t>
            </w:r>
          </w:p>
        </w:tc>
      </w:tr>
      <w:tr w:rsidR="00595E65" w:rsidRPr="00EA77BC" w14:paraId="60E6C78B" w14:textId="77777777">
        <w:trPr>
          <w:trHeight w:val="994"/>
        </w:trPr>
        <w:tc>
          <w:tcPr>
            <w:tcW w:w="2325" w:type="dxa"/>
            <w:vAlign w:val="center"/>
          </w:tcPr>
          <w:p w14:paraId="60E6C786" w14:textId="77777777" w:rsidR="00595E65" w:rsidRPr="00EA77BC" w:rsidRDefault="00595E65" w:rsidP="00732461">
            <w:pPr>
              <w:jc w:val="center"/>
              <w:rPr>
                <w:sz w:val="20"/>
              </w:rPr>
            </w:pPr>
            <w:r w:rsidRPr="00EA77BC">
              <w:object w:dxaOrig="2827" w:dyaOrig="1790" w14:anchorId="60E6DDA5">
                <v:shape id="_x0000_i1033" type="#_x0000_t75" style="width:65.75pt;height:42.55pt" o:ole="">
                  <v:imagedata r:id="rId55" o:title=""/>
                </v:shape>
                <o:OLEObject Type="Embed" ProgID="Visio.Drawing.11" ShapeID="_x0000_i1033" DrawAspect="Content" ObjectID="_1641881623" r:id="rId56"/>
              </w:object>
            </w:r>
          </w:p>
        </w:tc>
        <w:tc>
          <w:tcPr>
            <w:tcW w:w="2153" w:type="dxa"/>
            <w:vAlign w:val="center"/>
          </w:tcPr>
          <w:p w14:paraId="60E6C787"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8" w14:textId="77777777" w:rsidR="00595E65" w:rsidRPr="00EA77BC" w:rsidRDefault="00595E65" w:rsidP="00732461">
            <w:pPr>
              <w:jc w:val="center"/>
              <w:rPr>
                <w:sz w:val="20"/>
              </w:rPr>
            </w:pPr>
          </w:p>
        </w:tc>
        <w:tc>
          <w:tcPr>
            <w:tcW w:w="2338" w:type="dxa"/>
            <w:vAlign w:val="center"/>
          </w:tcPr>
          <w:p w14:paraId="60E6C789" w14:textId="77777777" w:rsidR="00595E65" w:rsidRPr="00EA77BC" w:rsidRDefault="00595E65" w:rsidP="000C5921">
            <w:pPr>
              <w:jc w:val="center"/>
              <w:rPr>
                <w:sz w:val="20"/>
              </w:rPr>
            </w:pPr>
            <w:r w:rsidRPr="00EA77BC">
              <w:object w:dxaOrig="1970" w:dyaOrig="1250" w14:anchorId="60E6DDA6">
                <v:shape id="_x0000_i1034" type="#_x0000_t75" style="width:56.95pt;height:36.95pt" o:ole="">
                  <v:imagedata r:id="rId57" o:title=""/>
                </v:shape>
                <o:OLEObject Type="Embed" ProgID="Visio.Drawing.11" ShapeID="_x0000_i1034" DrawAspect="Content" ObjectID="_1641881624" r:id="rId58"/>
              </w:object>
            </w:r>
          </w:p>
        </w:tc>
        <w:tc>
          <w:tcPr>
            <w:tcW w:w="2461" w:type="dxa"/>
            <w:vAlign w:val="center"/>
          </w:tcPr>
          <w:p w14:paraId="60E6C78A" w14:textId="77777777" w:rsidR="00595E65" w:rsidRPr="00EA77BC" w:rsidRDefault="00595E65" w:rsidP="000C5921">
            <w:pPr>
              <w:jc w:val="center"/>
              <w:rPr>
                <w:sz w:val="20"/>
              </w:rPr>
            </w:pPr>
            <w:r w:rsidRPr="00EA77BC">
              <w:rPr>
                <w:sz w:val="20"/>
              </w:rPr>
              <w:t>HOURS, MINUTES, DAYS</w:t>
            </w:r>
          </w:p>
        </w:tc>
      </w:tr>
    </w:tbl>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59"/>
          <w:headerReference w:type="default" r:id="rId60"/>
          <w:footerReference w:type="even" r:id="rId61"/>
          <w:footerReference w:type="default" r:id="rId62"/>
          <w:pgSz w:w="12240" w:h="15840" w:code="1"/>
          <w:pgMar w:top="1440" w:right="1440" w:bottom="1440" w:left="1440" w:header="720" w:footer="720" w:gutter="0"/>
          <w:pgNumType w:start="1"/>
          <w:cols w:space="720"/>
          <w:docGrid w:linePitch="326"/>
        </w:sectPr>
      </w:pPr>
    </w:p>
    <w:p w14:paraId="60E6C78E" w14:textId="77777777" w:rsidR="00595E65" w:rsidRPr="00EA77BC" w:rsidRDefault="00A51743" w:rsidP="00EA77BC">
      <w:pPr>
        <w:pStyle w:val="Heading1"/>
        <w:numPr>
          <w:ilvl w:val="0"/>
          <w:numId w:val="0"/>
        </w:numPr>
        <w:rPr>
          <w:sz w:val="16"/>
        </w:rPr>
      </w:pPr>
      <w:bookmarkStart w:id="2263" w:name="_Toc376874127"/>
      <w:bookmarkStart w:id="2264" w:name="_Toc29376025"/>
      <w:r w:rsidRPr="00EA77BC">
        <w:t>3.2</w:t>
      </w:r>
      <w:r w:rsidRPr="00EA77BC">
        <w:tab/>
      </w:r>
      <w:r w:rsidR="00595E65" w:rsidRPr="00EA77BC">
        <w:t>SIG Formulas</w:t>
      </w:r>
      <w:r w:rsidR="00211724" w:rsidRPr="00EA77BC">
        <w:t xml:space="preserve"> (Visual)</w:t>
      </w:r>
      <w:bookmarkEnd w:id="2263"/>
      <w:bookmarkEnd w:id="2264"/>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14:paraId="60E6C78F" w14:textId="77777777"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14:paraId="60E6C790" w14:textId="77777777" w:rsidR="00595E65" w:rsidRPr="00EA77BC" w:rsidRDefault="00595E65" w:rsidP="00732461">
      <w:pPr>
        <w:jc w:val="center"/>
        <w:rPr>
          <w:b/>
          <w:bCs/>
        </w:rPr>
      </w:pPr>
      <w:r w:rsidRPr="00EA77BC">
        <w:object w:dxaOrig="15366" w:dyaOrig="1968" w14:anchorId="60E6DDA7">
          <v:shape id="_x0000_i1035" type="#_x0000_t75" alt="Simple possible dosage graphic" style="width:506.5pt;height:63.25pt" o:ole="">
            <v:imagedata r:id="rId63" o:title=""/>
          </v:shape>
          <o:OLEObject Type="Embed" ProgID="Visio.Drawing.11" ShapeID="_x0000_i1035" DrawAspect="Content" ObjectID="_1641881625" r:id="rId64"/>
        </w:object>
      </w:r>
    </w:p>
    <w:p w14:paraId="60E6C791" w14:textId="77777777" w:rsidR="00595E65" w:rsidRPr="00EA77BC" w:rsidRDefault="00595E65" w:rsidP="00732461">
      <w:pPr>
        <w:rPr>
          <w:b/>
          <w:bCs/>
          <w:sz w:val="16"/>
        </w:rPr>
      </w:pPr>
    </w:p>
    <w:p w14:paraId="60E6C792"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14:paraId="60E6C793" w14:textId="77777777" w:rsidR="00595E65" w:rsidRPr="00EA77BC" w:rsidRDefault="00717D5E" w:rsidP="000C5921">
      <w:pPr>
        <w:jc w:val="center"/>
        <w:rPr>
          <w:b/>
          <w:bCs/>
        </w:rPr>
      </w:pPr>
      <w:r w:rsidRPr="00EA77BC">
        <w:object w:dxaOrig="13770" w:dyaOrig="1939" w14:anchorId="60E6DDA8">
          <v:shape id="_x0000_i1036" type="#_x0000_t75" style="width:455.8pt;height:64.5pt" o:ole="">
            <v:imagedata r:id="rId65" o:title=""/>
          </v:shape>
          <o:OLEObject Type="Embed" ProgID="Visio.Drawing.11" ShapeID="_x0000_i1036" DrawAspect="Content" ObjectID="_1641881626" r:id="rId66"/>
        </w:object>
      </w:r>
    </w:p>
    <w:p w14:paraId="60E6C794" w14:textId="77777777" w:rsidR="00595E65" w:rsidRPr="00EA77BC" w:rsidRDefault="00595E65" w:rsidP="000C5921">
      <w:pPr>
        <w:rPr>
          <w:b/>
          <w:bCs/>
          <w:sz w:val="16"/>
        </w:rPr>
      </w:pPr>
    </w:p>
    <w:p w14:paraId="60E6C795"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14:paraId="60E6C796" w14:textId="77777777" w:rsidR="00595E65" w:rsidRPr="00EA77BC" w:rsidRDefault="00595E65" w:rsidP="000C5921">
      <w:pPr>
        <w:jc w:val="center"/>
        <w:rPr>
          <w:b/>
          <w:bCs/>
          <w:sz w:val="16"/>
        </w:rPr>
      </w:pPr>
      <w:r w:rsidRPr="00EA77BC">
        <w:t xml:space="preserve">        </w:t>
      </w:r>
      <w:r w:rsidRPr="00EA77BC">
        <w:object w:dxaOrig="15334" w:dyaOrig="1503" w14:anchorId="60E6DDA9">
          <v:shape id="_x0000_i1037" type="#_x0000_t75" alt="Complex possible dosage graphic" style="width:678.7pt;height:73.25pt" o:ole="">
            <v:imagedata r:id="rId67" o:title=""/>
          </v:shape>
          <o:OLEObject Type="Embed" ProgID="Visio.Drawing.11" ShapeID="_x0000_i1037" DrawAspect="Content" ObjectID="_1641881627" r:id="rId68"/>
        </w:object>
      </w:r>
    </w:p>
    <w:p w14:paraId="60E6C797" w14:textId="77777777"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14:paraId="60E6C798" w14:textId="77777777" w:rsidR="00F70624" w:rsidRPr="00EA77BC" w:rsidRDefault="00595E65" w:rsidP="00EA77BC">
      <w:pPr>
        <w:sectPr w:rsidR="00F70624" w:rsidRPr="00EA77BC" w:rsidSect="00F70624">
          <w:headerReference w:type="even" r:id="rId69"/>
          <w:headerReference w:type="default" r:id="rId70"/>
          <w:footerReference w:type="even" r:id="rId71"/>
          <w:footerReference w:type="default" r:id="rId72"/>
          <w:headerReference w:type="first" r:id="rId73"/>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w14:anchorId="60E6DDAA">
          <v:shape id="_x0000_i1038" type="#_x0000_t75" alt="Complex local possible dosage graphic" style="width:654.25pt;height:74.5pt" o:ole="">
            <v:imagedata r:id="rId74" o:title=""/>
          </v:shape>
          <o:OLEObject Type="Embed" ProgID="Visio.Drawing.11" ShapeID="_x0000_i1038" DrawAspect="Content" ObjectID="_1641881628" r:id="rId75"/>
        </w:object>
      </w:r>
    </w:p>
    <w:p w14:paraId="60E6C799" w14:textId="77777777" w:rsidR="00595E65" w:rsidRPr="00EA77BC" w:rsidRDefault="00A51743" w:rsidP="00EA77BC">
      <w:pPr>
        <w:pStyle w:val="Heading1"/>
        <w:numPr>
          <w:ilvl w:val="0"/>
          <w:numId w:val="0"/>
        </w:numPr>
      </w:pPr>
      <w:bookmarkStart w:id="2265" w:name="_Toc376874128"/>
      <w:bookmarkStart w:id="2266" w:name="_Toc29376026"/>
      <w:r w:rsidRPr="00EA77BC">
        <w:t>3.3</w:t>
      </w:r>
      <w:r w:rsidRPr="00EA77BC">
        <w:tab/>
      </w:r>
      <w:r w:rsidR="00595E65" w:rsidRPr="00EA77BC">
        <w:t>SIG Formulas</w:t>
      </w:r>
      <w:bookmarkEnd w:id="2265"/>
      <w:bookmarkEnd w:id="2266"/>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 id="_x0000_i1039" type="#_x0000_t75" alt="Simple  possible dosage formula graphic" style="width:468.3pt;height:60.75pt" o:ole="">
            <v:imagedata r:id="rId76" o:title=""/>
          </v:shape>
          <o:OLEObject Type="Embed" ProgID="Visio.Drawing.11" ShapeID="_x0000_i1039" DrawAspect="Content" ObjectID="_1641881629" r:id="rId77"/>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77777777" w:rsidR="00595E65" w:rsidRPr="00EA77BC" w:rsidRDefault="00595E65" w:rsidP="001B3F39">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14:paraId="60E6C7AD" w14:textId="77777777">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14:paraId="60E6C7AC" w14:textId="77777777" w:rsidR="00595E65" w:rsidRPr="00EA77BC" w:rsidRDefault="00595E65" w:rsidP="001B3F39">
            <w:pPr>
              <w:pStyle w:val="Heading7"/>
              <w:ind w:firstLine="0"/>
              <w:jc w:val="center"/>
            </w:pPr>
            <w:r w:rsidRPr="00EA77BC">
              <w:t>TAKE TWO TABLETS BY MOUTH EVERY 12 HOURS AFTER MEALS</w:t>
            </w:r>
          </w:p>
        </w:tc>
      </w:tr>
      <w:tr w:rsidR="00595E65" w:rsidRPr="00EA77BC" w14:paraId="60E6C7B1" w14:textId="77777777">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AE" w14:textId="77777777"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14:paraId="60E6C7AF" w14:textId="77777777"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B0" w14:textId="77777777" w:rsidR="00595E65" w:rsidRPr="00EA77BC" w:rsidRDefault="00595E65" w:rsidP="00732461">
            <w:pPr>
              <w:pStyle w:val="Heading9"/>
              <w:ind w:left="0"/>
              <w:jc w:val="center"/>
              <w:rPr>
                <w:smallCaps/>
              </w:rPr>
            </w:pPr>
            <w:r w:rsidRPr="00EA77BC">
              <w:rPr>
                <w:smallCaps/>
              </w:rPr>
              <w:t>File</w:t>
            </w:r>
          </w:p>
        </w:tc>
      </w:tr>
      <w:tr w:rsidR="00595E65" w:rsidRPr="00EA77BC" w14:paraId="60E6C7B5" w14:textId="77777777">
        <w:trPr>
          <w:trHeight w:val="801"/>
          <w:jc w:val="center"/>
        </w:trPr>
        <w:tc>
          <w:tcPr>
            <w:tcW w:w="2109" w:type="dxa"/>
            <w:tcBorders>
              <w:top w:val="single" w:sz="18" w:space="0" w:color="auto"/>
            </w:tcBorders>
            <w:vAlign w:val="center"/>
          </w:tcPr>
          <w:p w14:paraId="60E6C7B2" w14:textId="77777777"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14:paraId="60E6C7B3" w14:textId="77777777" w:rsidR="00595E65" w:rsidRPr="00EA77BC" w:rsidRDefault="00595E65" w:rsidP="00732461">
            <w:pPr>
              <w:jc w:val="center"/>
              <w:rPr>
                <w:b/>
                <w:bCs/>
              </w:rPr>
            </w:pPr>
            <w:r w:rsidRPr="00EA77BC">
              <w:rPr>
                <w:b/>
                <w:bCs/>
                <w:sz w:val="20"/>
              </w:rPr>
              <w:object w:dxaOrig="1839" w:dyaOrig="1790" w14:anchorId="60E6DDAC">
                <v:shape id="_x0000_i1040" type="#_x0000_t75" style="width:38.2pt;height:36.95pt" o:ole="">
                  <v:imagedata r:id="rId39" o:title=""/>
                </v:shape>
                <o:OLEObject Type="Embed" ProgID="Visio.Drawing.11" ShapeID="_x0000_i1040" DrawAspect="Content" ObjectID="_1641881630" r:id="rId78"/>
              </w:object>
            </w:r>
          </w:p>
        </w:tc>
        <w:tc>
          <w:tcPr>
            <w:tcW w:w="3217" w:type="dxa"/>
            <w:tcBorders>
              <w:top w:val="single" w:sz="18" w:space="0" w:color="auto"/>
            </w:tcBorders>
            <w:vAlign w:val="center"/>
          </w:tcPr>
          <w:p w14:paraId="60E6C7B4" w14:textId="77777777" w:rsidR="00595E65" w:rsidRPr="00EA77BC" w:rsidRDefault="00595E65" w:rsidP="00732461">
            <w:pPr>
              <w:jc w:val="center"/>
              <w:rPr>
                <w:sz w:val="20"/>
              </w:rPr>
            </w:pPr>
            <w:r w:rsidRPr="00EA77BC">
              <w:rPr>
                <w:sz w:val="20"/>
              </w:rPr>
              <w:t>DOSAGE FORM file (#50.606)</w:t>
            </w:r>
          </w:p>
        </w:tc>
      </w:tr>
      <w:tr w:rsidR="00595E65" w:rsidRPr="00EA77BC" w14:paraId="60E6C7B9" w14:textId="77777777">
        <w:trPr>
          <w:trHeight w:val="681"/>
          <w:jc w:val="center"/>
        </w:trPr>
        <w:tc>
          <w:tcPr>
            <w:tcW w:w="2109" w:type="dxa"/>
            <w:vAlign w:val="center"/>
          </w:tcPr>
          <w:p w14:paraId="60E6C7B6" w14:textId="77777777" w:rsidR="00595E65" w:rsidRPr="00EA77BC" w:rsidRDefault="00595E65" w:rsidP="00732461">
            <w:pPr>
              <w:rPr>
                <w:b/>
                <w:bCs/>
              </w:rPr>
            </w:pPr>
            <w:r w:rsidRPr="00EA77BC">
              <w:rPr>
                <w:b/>
                <w:bCs/>
              </w:rPr>
              <w:t>2</w:t>
            </w:r>
          </w:p>
        </w:tc>
        <w:tc>
          <w:tcPr>
            <w:tcW w:w="1749" w:type="dxa"/>
            <w:vAlign w:val="center"/>
          </w:tcPr>
          <w:p w14:paraId="60E6C7B7" w14:textId="77777777" w:rsidR="00595E65" w:rsidRPr="00EA77BC" w:rsidRDefault="00595E65" w:rsidP="00732461">
            <w:pPr>
              <w:jc w:val="center"/>
              <w:rPr>
                <w:b/>
                <w:bCs/>
              </w:rPr>
            </w:pPr>
            <w:r w:rsidRPr="00EA77BC">
              <w:rPr>
                <w:b/>
                <w:bCs/>
              </w:rPr>
              <w:object w:dxaOrig="2311" w:dyaOrig="1970" w14:anchorId="60E6DDAD">
                <v:shape id="_x0000_i1041" type="#_x0000_t75" style="width:38.8pt;height:33.2pt" o:ole="">
                  <v:imagedata r:id="rId43" o:title=""/>
                </v:shape>
                <o:OLEObject Type="Embed" ProgID="Visio.Drawing.11" ShapeID="_x0000_i1041" DrawAspect="Content" ObjectID="_1641881631" r:id="rId79"/>
              </w:object>
            </w:r>
          </w:p>
        </w:tc>
        <w:tc>
          <w:tcPr>
            <w:tcW w:w="3217" w:type="dxa"/>
            <w:vAlign w:val="center"/>
          </w:tcPr>
          <w:p w14:paraId="60E6C7B8" w14:textId="77777777" w:rsidR="00595E65" w:rsidRPr="00EA77BC" w:rsidRDefault="00595E65" w:rsidP="00732461">
            <w:pPr>
              <w:jc w:val="center"/>
              <w:rPr>
                <w:sz w:val="20"/>
              </w:rPr>
            </w:pPr>
            <w:r w:rsidRPr="00EA77BC">
              <w:rPr>
                <w:sz w:val="20"/>
              </w:rPr>
              <w:t>DRUG file (#50)</w:t>
            </w:r>
          </w:p>
        </w:tc>
      </w:tr>
      <w:tr w:rsidR="00595E65" w:rsidRPr="00EA77BC" w14:paraId="60E6C7BD" w14:textId="77777777">
        <w:trPr>
          <w:trHeight w:val="660"/>
          <w:jc w:val="center"/>
        </w:trPr>
        <w:tc>
          <w:tcPr>
            <w:tcW w:w="2109" w:type="dxa"/>
            <w:vAlign w:val="center"/>
          </w:tcPr>
          <w:p w14:paraId="60E6C7BA" w14:textId="77777777" w:rsidR="00595E65" w:rsidRPr="00EA77BC" w:rsidRDefault="00595E65" w:rsidP="00732461">
            <w:pPr>
              <w:rPr>
                <w:b/>
                <w:bCs/>
              </w:rPr>
            </w:pPr>
            <w:r w:rsidRPr="00EA77BC">
              <w:rPr>
                <w:b/>
                <w:bCs/>
              </w:rPr>
              <w:t>TABLETS</w:t>
            </w:r>
          </w:p>
        </w:tc>
        <w:tc>
          <w:tcPr>
            <w:tcW w:w="1749" w:type="dxa"/>
            <w:vAlign w:val="center"/>
          </w:tcPr>
          <w:p w14:paraId="60E6C7BB" w14:textId="77777777" w:rsidR="00595E65" w:rsidRPr="00EA77BC" w:rsidRDefault="00595E65" w:rsidP="00732461">
            <w:pPr>
              <w:jc w:val="center"/>
              <w:rPr>
                <w:b/>
                <w:bCs/>
              </w:rPr>
            </w:pPr>
            <w:r w:rsidRPr="00EA77BC">
              <w:rPr>
                <w:b/>
                <w:bCs/>
              </w:rPr>
              <w:object w:dxaOrig="2119" w:dyaOrig="1970" w14:anchorId="60E6DDAE">
                <v:shape id="_x0000_i1042" type="#_x0000_t75" style="width:36.95pt;height:33.2pt" o:ole="">
                  <v:imagedata r:id="rId51" o:title=""/>
                </v:shape>
                <o:OLEObject Type="Embed" ProgID="Visio.Drawing.11" ShapeID="_x0000_i1042" DrawAspect="Content" ObjectID="_1641881632" r:id="rId80"/>
              </w:object>
            </w:r>
          </w:p>
        </w:tc>
        <w:tc>
          <w:tcPr>
            <w:tcW w:w="3217" w:type="dxa"/>
            <w:vAlign w:val="center"/>
          </w:tcPr>
          <w:p w14:paraId="60E6C7BC" w14:textId="77777777" w:rsidR="00595E65" w:rsidRPr="00EA77BC" w:rsidRDefault="00595E65" w:rsidP="00732461">
            <w:pPr>
              <w:jc w:val="center"/>
              <w:rPr>
                <w:sz w:val="20"/>
              </w:rPr>
            </w:pPr>
            <w:r w:rsidRPr="00EA77BC">
              <w:rPr>
                <w:sz w:val="20"/>
              </w:rPr>
              <w:t>DOSAGE FORM file (#50.606)</w:t>
            </w:r>
          </w:p>
        </w:tc>
      </w:tr>
      <w:tr w:rsidR="00595E65" w:rsidRPr="00EA77BC" w14:paraId="60E6C7C1" w14:textId="77777777">
        <w:trPr>
          <w:trHeight w:val="638"/>
          <w:jc w:val="center"/>
        </w:trPr>
        <w:tc>
          <w:tcPr>
            <w:tcW w:w="2109" w:type="dxa"/>
            <w:vAlign w:val="center"/>
          </w:tcPr>
          <w:p w14:paraId="60E6C7BE" w14:textId="77777777" w:rsidR="00595E65" w:rsidRPr="00EA77BC" w:rsidRDefault="00595E65" w:rsidP="00732461">
            <w:pPr>
              <w:rPr>
                <w:b/>
                <w:bCs/>
              </w:rPr>
            </w:pPr>
            <w:r w:rsidRPr="00EA77BC">
              <w:rPr>
                <w:b/>
                <w:bCs/>
              </w:rPr>
              <w:t>BY</w:t>
            </w:r>
          </w:p>
        </w:tc>
        <w:tc>
          <w:tcPr>
            <w:tcW w:w="1749" w:type="dxa"/>
            <w:vAlign w:val="center"/>
          </w:tcPr>
          <w:p w14:paraId="60E6C7BF" w14:textId="77777777" w:rsidR="00595E65" w:rsidRPr="00EA77BC" w:rsidRDefault="00595E65" w:rsidP="00732461">
            <w:pPr>
              <w:jc w:val="center"/>
              <w:rPr>
                <w:b/>
                <w:bCs/>
              </w:rPr>
            </w:pPr>
            <w:r w:rsidRPr="00EA77BC">
              <w:rPr>
                <w:b/>
                <w:bCs/>
              </w:rPr>
              <w:object w:dxaOrig="2827" w:dyaOrig="1790" w14:anchorId="60E6DDAF">
                <v:shape id="_x0000_i1043" type="#_x0000_t75" style="width:45.7pt;height:26.3pt" o:ole="">
                  <v:imagedata r:id="rId55" o:title=""/>
                </v:shape>
                <o:OLEObject Type="Embed" ProgID="Visio.Drawing.11" ShapeID="_x0000_i1043" DrawAspect="Content" ObjectID="_1641881633" r:id="rId81"/>
              </w:object>
            </w:r>
          </w:p>
        </w:tc>
        <w:tc>
          <w:tcPr>
            <w:tcW w:w="3217" w:type="dxa"/>
            <w:vAlign w:val="center"/>
          </w:tcPr>
          <w:p w14:paraId="60E6C7C0" w14:textId="77777777" w:rsidR="00595E65" w:rsidRPr="00EA77BC" w:rsidRDefault="00595E65" w:rsidP="00732461">
            <w:pPr>
              <w:jc w:val="center"/>
              <w:rPr>
                <w:sz w:val="20"/>
              </w:rPr>
            </w:pPr>
            <w:r w:rsidRPr="00EA77BC">
              <w:rPr>
                <w:sz w:val="20"/>
              </w:rPr>
              <w:t>DOSAGE FORM file (#50.606)</w:t>
            </w:r>
          </w:p>
        </w:tc>
      </w:tr>
      <w:tr w:rsidR="00595E65" w:rsidRPr="00EA77BC" w14:paraId="60E6C7C5" w14:textId="77777777">
        <w:trPr>
          <w:trHeight w:val="707"/>
          <w:jc w:val="center"/>
        </w:trPr>
        <w:tc>
          <w:tcPr>
            <w:tcW w:w="2109" w:type="dxa"/>
            <w:vAlign w:val="center"/>
          </w:tcPr>
          <w:p w14:paraId="60E6C7C2" w14:textId="77777777" w:rsidR="00595E65" w:rsidRPr="00EA77BC" w:rsidRDefault="00595E65" w:rsidP="00732461">
            <w:pPr>
              <w:rPr>
                <w:b/>
                <w:bCs/>
              </w:rPr>
            </w:pPr>
            <w:r w:rsidRPr="00EA77BC">
              <w:rPr>
                <w:b/>
                <w:bCs/>
              </w:rPr>
              <w:t>MOUTH</w:t>
            </w:r>
          </w:p>
        </w:tc>
        <w:tc>
          <w:tcPr>
            <w:tcW w:w="1749" w:type="dxa"/>
            <w:vAlign w:val="center"/>
          </w:tcPr>
          <w:p w14:paraId="60E6C7C3" w14:textId="77777777" w:rsidR="00595E65" w:rsidRPr="00EA77BC" w:rsidRDefault="00595E65" w:rsidP="00732461">
            <w:pPr>
              <w:jc w:val="center"/>
              <w:rPr>
                <w:b/>
                <w:bCs/>
              </w:rPr>
            </w:pPr>
            <w:r w:rsidRPr="00EA77BC">
              <w:object w:dxaOrig="2162" w:dyaOrig="1146" w14:anchorId="60E6DDB0">
                <v:shape id="_x0000_i1044" type="#_x0000_t75" style="width:56.95pt;height:30.05pt" o:ole="">
                  <v:imagedata r:id="rId82" o:title=""/>
                </v:shape>
                <o:OLEObject Type="Embed" ProgID="Visio.Drawing.11" ShapeID="_x0000_i1044" DrawAspect="Content" ObjectID="_1641881634" r:id="rId83"/>
              </w:object>
            </w:r>
          </w:p>
        </w:tc>
        <w:tc>
          <w:tcPr>
            <w:tcW w:w="3217" w:type="dxa"/>
            <w:vAlign w:val="center"/>
          </w:tcPr>
          <w:p w14:paraId="60E6C7C4" w14:textId="77777777" w:rsidR="00595E65" w:rsidRPr="00EA77BC" w:rsidRDefault="00595E65" w:rsidP="00732461">
            <w:pPr>
              <w:jc w:val="center"/>
              <w:rPr>
                <w:sz w:val="20"/>
              </w:rPr>
            </w:pPr>
            <w:r w:rsidRPr="00EA77BC">
              <w:rPr>
                <w:sz w:val="20"/>
              </w:rPr>
              <w:t>MEDICATION ROUTES file (#51.2)</w:t>
            </w:r>
          </w:p>
        </w:tc>
      </w:tr>
      <w:tr w:rsidR="00595E65" w:rsidRPr="00EA77BC" w14:paraId="60E6C7C9" w14:textId="77777777">
        <w:trPr>
          <w:trHeight w:val="989"/>
          <w:jc w:val="center"/>
        </w:trPr>
        <w:tc>
          <w:tcPr>
            <w:tcW w:w="2109" w:type="dxa"/>
            <w:vAlign w:val="center"/>
          </w:tcPr>
          <w:p w14:paraId="60E6C7C6" w14:textId="77777777" w:rsidR="00595E65" w:rsidRPr="00EA77BC" w:rsidRDefault="00595E65" w:rsidP="00732461">
            <w:pPr>
              <w:rPr>
                <w:b/>
                <w:bCs/>
              </w:rPr>
            </w:pPr>
            <w:r w:rsidRPr="00EA77BC">
              <w:rPr>
                <w:b/>
                <w:bCs/>
              </w:rPr>
              <w:t>EVERY 12 HOURS</w:t>
            </w:r>
          </w:p>
        </w:tc>
        <w:tc>
          <w:tcPr>
            <w:tcW w:w="1749" w:type="dxa"/>
            <w:vAlign w:val="center"/>
          </w:tcPr>
          <w:p w14:paraId="60E6C7C7" w14:textId="77777777" w:rsidR="00595E65" w:rsidRPr="00EA77BC" w:rsidRDefault="00595E65" w:rsidP="00732461">
            <w:pPr>
              <w:jc w:val="center"/>
              <w:rPr>
                <w:b/>
                <w:bCs/>
              </w:rPr>
            </w:pPr>
            <w:r w:rsidRPr="00EA77BC">
              <w:rPr>
                <w:b/>
                <w:bCs/>
              </w:rPr>
              <w:object w:dxaOrig="1811" w:dyaOrig="1764" w14:anchorId="60E6DDB1">
                <v:shape id="_x0000_i1045" type="#_x0000_t75" style="width:40.7pt;height:38.8pt" o:ole="">
                  <v:imagedata r:id="rId45" o:title=""/>
                </v:shape>
                <o:OLEObject Type="Embed" ProgID="Visio.Drawing.11" ShapeID="_x0000_i1045" DrawAspect="Content" ObjectID="_1641881635" r:id="rId84"/>
              </w:object>
            </w:r>
          </w:p>
        </w:tc>
        <w:tc>
          <w:tcPr>
            <w:tcW w:w="3217" w:type="dxa"/>
            <w:vAlign w:val="center"/>
          </w:tcPr>
          <w:p w14:paraId="60E6C7C8" w14:textId="77777777" w:rsidR="00595E65" w:rsidRPr="00EA77BC" w:rsidRDefault="00595E65" w:rsidP="00732461">
            <w:pPr>
              <w:jc w:val="center"/>
              <w:rPr>
                <w:sz w:val="18"/>
              </w:rPr>
            </w:pPr>
            <w:r w:rsidRPr="00EA77BC">
              <w:rPr>
                <w:sz w:val="18"/>
              </w:rPr>
              <w:t>ADMINISTRATION SCHEDULE file (#51.1) or MEDICATION INSTRUCTION file (#51)</w:t>
            </w:r>
          </w:p>
        </w:tc>
      </w:tr>
      <w:tr w:rsidR="00595E65" w:rsidRPr="00EA77BC" w14:paraId="60E6C7CD" w14:textId="77777777">
        <w:trPr>
          <w:trHeight w:val="866"/>
          <w:jc w:val="center"/>
        </w:trPr>
        <w:tc>
          <w:tcPr>
            <w:tcW w:w="2109" w:type="dxa"/>
            <w:vAlign w:val="center"/>
          </w:tcPr>
          <w:p w14:paraId="60E6C7CA" w14:textId="77777777" w:rsidR="00595E65" w:rsidRPr="00EA77BC" w:rsidRDefault="00595E65" w:rsidP="00732461">
            <w:pPr>
              <w:rPr>
                <w:b/>
                <w:bCs/>
              </w:rPr>
            </w:pPr>
            <w:r w:rsidRPr="00EA77BC">
              <w:rPr>
                <w:b/>
                <w:bCs/>
              </w:rPr>
              <w:t>AFTER MEALS</w:t>
            </w:r>
          </w:p>
        </w:tc>
        <w:tc>
          <w:tcPr>
            <w:tcW w:w="1749" w:type="dxa"/>
            <w:vAlign w:val="center"/>
          </w:tcPr>
          <w:p w14:paraId="60E6C7CB" w14:textId="77777777" w:rsidR="00595E65" w:rsidRPr="00EA77BC" w:rsidRDefault="00595E65" w:rsidP="00732461">
            <w:pPr>
              <w:jc w:val="center"/>
              <w:rPr>
                <w:b/>
                <w:bCs/>
              </w:rPr>
            </w:pPr>
            <w:r w:rsidRPr="00EA77BC">
              <w:object w:dxaOrig="1204" w:dyaOrig="1204" w14:anchorId="60E6DDB2">
                <v:shape id="_x0000_i1046" type="#_x0000_t75" style="width:38.8pt;height:38.8pt" o:ole="">
                  <v:imagedata r:id="rId85" o:title=""/>
                </v:shape>
                <o:OLEObject Type="Embed" ProgID="Visio.Drawing.11" ShapeID="_x0000_i1046" DrawAspect="Content" ObjectID="_1641881636" r:id="rId86"/>
              </w:object>
            </w:r>
          </w:p>
        </w:tc>
        <w:tc>
          <w:tcPr>
            <w:tcW w:w="3217" w:type="dxa"/>
            <w:vAlign w:val="center"/>
          </w:tcPr>
          <w:p w14:paraId="60E6C7CC" w14:textId="77777777"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14:paraId="60E6C7CE" w14:textId="77777777" w:rsidR="00595E65" w:rsidRPr="00EA77BC" w:rsidRDefault="00595E65" w:rsidP="00732461"/>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77777777"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14:paraId="60E6C7D3" w14:textId="77777777"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14:paraId="60E6C7D2" w14:textId="77777777" w:rsidR="00E6206E" w:rsidRPr="00EA77BC" w:rsidRDefault="00E6206E" w:rsidP="000C5921">
            <w:pPr>
              <w:pStyle w:val="Heading7"/>
            </w:pPr>
            <w:r w:rsidRPr="00EA77BC">
              <w:t>TAKE TWO TABLETS EVERY 12 HOURS</w:t>
            </w:r>
          </w:p>
        </w:tc>
      </w:tr>
      <w:tr w:rsidR="00E6206E" w:rsidRPr="00EA77BC" w14:paraId="60E6C7D7" w14:textId="77777777"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D4" w14:textId="77777777"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14:paraId="60E6C7D5" w14:textId="77777777"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D6" w14:textId="77777777" w:rsidR="00E6206E" w:rsidRPr="00EA77BC" w:rsidRDefault="00E6206E" w:rsidP="00732461">
            <w:pPr>
              <w:pStyle w:val="Heading9"/>
              <w:rPr>
                <w:smallCaps/>
              </w:rPr>
            </w:pPr>
            <w:r w:rsidRPr="00EA77BC">
              <w:rPr>
                <w:smallCaps/>
              </w:rPr>
              <w:t>File</w:t>
            </w:r>
          </w:p>
        </w:tc>
      </w:tr>
      <w:tr w:rsidR="00E6206E" w:rsidRPr="00EA77BC" w14:paraId="60E6C7DB" w14:textId="77777777" w:rsidTr="00211724">
        <w:trPr>
          <w:trHeight w:val="801"/>
          <w:jc w:val="center"/>
        </w:trPr>
        <w:tc>
          <w:tcPr>
            <w:tcW w:w="2109" w:type="dxa"/>
            <w:tcBorders>
              <w:top w:val="single" w:sz="18" w:space="0" w:color="auto"/>
            </w:tcBorders>
            <w:vAlign w:val="center"/>
          </w:tcPr>
          <w:p w14:paraId="60E6C7D8" w14:textId="77777777"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14:paraId="60E6C7D9" w14:textId="77777777" w:rsidR="00E6206E" w:rsidRPr="00EA77BC" w:rsidRDefault="00E6206E" w:rsidP="00732461">
            <w:pPr>
              <w:jc w:val="center"/>
              <w:rPr>
                <w:b/>
                <w:bCs/>
              </w:rPr>
            </w:pPr>
            <w:r w:rsidRPr="00EA77BC">
              <w:rPr>
                <w:b/>
                <w:bCs/>
                <w:sz w:val="20"/>
              </w:rPr>
              <w:object w:dxaOrig="1839" w:dyaOrig="1790" w14:anchorId="60E6DDB3">
                <v:shape id="_x0000_i1047" type="#_x0000_t75" style="width:38.2pt;height:36.95pt" o:ole="">
                  <v:imagedata r:id="rId39" o:title=""/>
                </v:shape>
                <o:OLEObject Type="Embed" ProgID="Visio.Drawing.11" ShapeID="_x0000_i1047" DrawAspect="Content" ObjectID="_1641881637" r:id="rId87"/>
              </w:object>
            </w:r>
          </w:p>
        </w:tc>
        <w:tc>
          <w:tcPr>
            <w:tcW w:w="3217" w:type="dxa"/>
            <w:tcBorders>
              <w:top w:val="single" w:sz="18" w:space="0" w:color="auto"/>
            </w:tcBorders>
            <w:vAlign w:val="center"/>
          </w:tcPr>
          <w:p w14:paraId="60E6C7DA" w14:textId="77777777" w:rsidR="00E6206E" w:rsidRPr="00EA77BC" w:rsidRDefault="00E6206E" w:rsidP="00732461">
            <w:pPr>
              <w:jc w:val="center"/>
              <w:rPr>
                <w:sz w:val="20"/>
              </w:rPr>
            </w:pPr>
            <w:r w:rsidRPr="00EA77BC">
              <w:rPr>
                <w:sz w:val="20"/>
              </w:rPr>
              <w:t>DOSAGE FORM file (#50.606)</w:t>
            </w:r>
          </w:p>
        </w:tc>
      </w:tr>
      <w:tr w:rsidR="00E6206E" w:rsidRPr="00EA77BC" w14:paraId="60E6C7DF" w14:textId="77777777" w:rsidTr="00211724">
        <w:trPr>
          <w:trHeight w:val="681"/>
          <w:jc w:val="center"/>
        </w:trPr>
        <w:tc>
          <w:tcPr>
            <w:tcW w:w="2109" w:type="dxa"/>
            <w:vAlign w:val="center"/>
          </w:tcPr>
          <w:p w14:paraId="60E6C7DC" w14:textId="77777777" w:rsidR="00E6206E" w:rsidRPr="00EA77BC" w:rsidRDefault="00E6206E" w:rsidP="00732461">
            <w:pPr>
              <w:rPr>
                <w:b/>
                <w:bCs/>
              </w:rPr>
            </w:pPr>
            <w:r w:rsidRPr="00EA77BC">
              <w:rPr>
                <w:b/>
                <w:bCs/>
              </w:rPr>
              <w:t>TWO</w:t>
            </w:r>
          </w:p>
        </w:tc>
        <w:tc>
          <w:tcPr>
            <w:tcW w:w="1763" w:type="dxa"/>
            <w:vAlign w:val="center"/>
          </w:tcPr>
          <w:p w14:paraId="60E6C7DD" w14:textId="77777777" w:rsidR="00E6206E" w:rsidRPr="00EA77BC" w:rsidRDefault="00E6206E" w:rsidP="00732461">
            <w:pPr>
              <w:jc w:val="center"/>
              <w:rPr>
                <w:b/>
                <w:bCs/>
              </w:rPr>
            </w:pPr>
            <w:r w:rsidRPr="00EA77BC">
              <w:rPr>
                <w:b/>
                <w:bCs/>
              </w:rPr>
              <w:object w:dxaOrig="2311" w:dyaOrig="1970" w14:anchorId="60E6DDB4">
                <v:shape id="_x0000_i1048" type="#_x0000_t75" style="width:38.8pt;height:33.2pt" o:ole="">
                  <v:imagedata r:id="rId43" o:title=""/>
                </v:shape>
                <o:OLEObject Type="Embed" ProgID="Visio.Drawing.11" ShapeID="_x0000_i1048" DrawAspect="Content" ObjectID="_1641881638" r:id="rId88"/>
              </w:object>
            </w:r>
          </w:p>
        </w:tc>
        <w:tc>
          <w:tcPr>
            <w:tcW w:w="3217" w:type="dxa"/>
            <w:vAlign w:val="center"/>
          </w:tcPr>
          <w:p w14:paraId="60E6C7DE" w14:textId="77777777" w:rsidR="00E6206E" w:rsidRPr="00EA77BC" w:rsidRDefault="00E6206E" w:rsidP="00732461">
            <w:pPr>
              <w:jc w:val="center"/>
              <w:rPr>
                <w:sz w:val="20"/>
              </w:rPr>
            </w:pPr>
            <w:r w:rsidRPr="00EA77BC">
              <w:rPr>
                <w:sz w:val="20"/>
              </w:rPr>
              <w:t>DRUG file (#50)</w:t>
            </w:r>
          </w:p>
        </w:tc>
      </w:tr>
      <w:tr w:rsidR="00E6206E" w:rsidRPr="00EA77BC" w14:paraId="60E6C7E3" w14:textId="77777777" w:rsidTr="00211724">
        <w:trPr>
          <w:trHeight w:val="660"/>
          <w:jc w:val="center"/>
        </w:trPr>
        <w:tc>
          <w:tcPr>
            <w:tcW w:w="2109" w:type="dxa"/>
            <w:vAlign w:val="center"/>
          </w:tcPr>
          <w:p w14:paraId="60E6C7E0" w14:textId="77777777" w:rsidR="00E6206E" w:rsidRPr="00EA77BC" w:rsidRDefault="00E6206E" w:rsidP="00732461">
            <w:pPr>
              <w:rPr>
                <w:b/>
                <w:bCs/>
              </w:rPr>
            </w:pPr>
            <w:r w:rsidRPr="00EA77BC">
              <w:rPr>
                <w:b/>
                <w:bCs/>
              </w:rPr>
              <w:t>TABLETS</w:t>
            </w:r>
          </w:p>
        </w:tc>
        <w:tc>
          <w:tcPr>
            <w:tcW w:w="1763" w:type="dxa"/>
            <w:vAlign w:val="center"/>
          </w:tcPr>
          <w:p w14:paraId="60E6C7E1" w14:textId="77777777" w:rsidR="00E6206E" w:rsidRPr="00EA77BC" w:rsidRDefault="00E6206E" w:rsidP="00732461">
            <w:pPr>
              <w:jc w:val="center"/>
              <w:rPr>
                <w:b/>
                <w:bCs/>
              </w:rPr>
            </w:pPr>
            <w:r w:rsidRPr="00EA77BC">
              <w:rPr>
                <w:b/>
                <w:bCs/>
              </w:rPr>
              <w:object w:dxaOrig="2119" w:dyaOrig="1970" w14:anchorId="60E6DDB5">
                <v:shape id="_x0000_i1049" type="#_x0000_t75" style="width:36.95pt;height:33.2pt" o:ole="">
                  <v:imagedata r:id="rId51" o:title=""/>
                </v:shape>
                <o:OLEObject Type="Embed" ProgID="Visio.Drawing.11" ShapeID="_x0000_i1049" DrawAspect="Content" ObjectID="_1641881639" r:id="rId89"/>
              </w:object>
            </w:r>
          </w:p>
        </w:tc>
        <w:tc>
          <w:tcPr>
            <w:tcW w:w="3217" w:type="dxa"/>
            <w:vAlign w:val="center"/>
          </w:tcPr>
          <w:p w14:paraId="60E6C7E2" w14:textId="77777777" w:rsidR="00E6206E" w:rsidRPr="00EA77BC" w:rsidRDefault="00E6206E" w:rsidP="00732461">
            <w:pPr>
              <w:jc w:val="center"/>
              <w:rPr>
                <w:sz w:val="20"/>
              </w:rPr>
            </w:pPr>
            <w:r w:rsidRPr="00EA77BC">
              <w:rPr>
                <w:sz w:val="20"/>
              </w:rPr>
              <w:t>DOSAGE FORM file (#50.606)</w:t>
            </w:r>
          </w:p>
        </w:tc>
      </w:tr>
      <w:tr w:rsidR="00E6206E" w:rsidRPr="00EA77BC" w14:paraId="60E6C7E7" w14:textId="77777777" w:rsidTr="00211724">
        <w:trPr>
          <w:trHeight w:val="638"/>
          <w:jc w:val="center"/>
        </w:trPr>
        <w:tc>
          <w:tcPr>
            <w:tcW w:w="2109" w:type="dxa"/>
            <w:vAlign w:val="center"/>
          </w:tcPr>
          <w:p w14:paraId="60E6C7E4" w14:textId="77777777" w:rsidR="00E6206E" w:rsidRPr="00EA77BC" w:rsidRDefault="00E6206E" w:rsidP="00732461">
            <w:pPr>
              <w:rPr>
                <w:b/>
                <w:bCs/>
              </w:rPr>
            </w:pPr>
            <w:r w:rsidRPr="00EA77BC">
              <w:rPr>
                <w:b/>
                <w:bCs/>
              </w:rPr>
              <w:t>EVERY 12 HOURS</w:t>
            </w:r>
          </w:p>
        </w:tc>
        <w:tc>
          <w:tcPr>
            <w:tcW w:w="1763" w:type="dxa"/>
            <w:vAlign w:val="center"/>
          </w:tcPr>
          <w:p w14:paraId="60E6C7E5" w14:textId="77777777" w:rsidR="00E6206E" w:rsidRPr="00EA77BC" w:rsidRDefault="00E6206E" w:rsidP="00732461">
            <w:pPr>
              <w:jc w:val="center"/>
              <w:rPr>
                <w:b/>
                <w:bCs/>
              </w:rPr>
            </w:pPr>
            <w:r w:rsidRPr="00EA77BC">
              <w:rPr>
                <w:b/>
                <w:bCs/>
              </w:rPr>
              <w:object w:dxaOrig="1811" w:dyaOrig="1764" w14:anchorId="60E6DDB6">
                <v:shape id="_x0000_i1050" type="#_x0000_t75" style="width:40.7pt;height:38.8pt" o:ole="">
                  <v:imagedata r:id="rId45" o:title=""/>
                </v:shape>
                <o:OLEObject Type="Embed" ProgID="Visio.Drawing.11" ShapeID="_x0000_i1050" DrawAspect="Content" ObjectID="_1641881640" r:id="rId90"/>
              </w:object>
            </w:r>
          </w:p>
        </w:tc>
        <w:tc>
          <w:tcPr>
            <w:tcW w:w="3217" w:type="dxa"/>
            <w:vAlign w:val="center"/>
          </w:tcPr>
          <w:p w14:paraId="60E6C7E6" w14:textId="77777777" w:rsidR="00E6206E" w:rsidRPr="00EA77BC" w:rsidRDefault="00E6206E" w:rsidP="00732461">
            <w:pPr>
              <w:jc w:val="center"/>
              <w:rPr>
                <w:sz w:val="18"/>
              </w:rPr>
            </w:pPr>
            <w:r w:rsidRPr="00EA77BC">
              <w:rPr>
                <w:sz w:val="18"/>
              </w:rPr>
              <w:t>ADMINISTRATION SCHEDULE file (#51.1) or MEDICATION INSTRUCTION file (#51)</w:t>
            </w:r>
          </w:p>
        </w:tc>
      </w:tr>
    </w:tbl>
    <w:p w14:paraId="60E6C7E8" w14:textId="77777777" w:rsidR="00E6206E" w:rsidRPr="00EA77BC" w:rsidRDefault="00E6206E" w:rsidP="00732461"/>
    <w:p w14:paraId="60E6C7E9" w14:textId="77777777"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67" w:name="_Toc14667209"/>
      <w:r w:rsidRPr="00EA77BC">
        <w:t>Example: Local Possible Dosage</w:t>
      </w:r>
      <w:bookmarkEnd w:id="2267"/>
    </w:p>
    <w:p w14:paraId="60E6C7EC" w14:textId="77777777" w:rsidR="00595E65" w:rsidRPr="00EA77BC" w:rsidRDefault="00595E65" w:rsidP="000C5921">
      <w:pPr>
        <w:rPr>
          <w:b/>
          <w:bCs/>
          <w:sz w:val="12"/>
          <w:szCs w:val="12"/>
        </w:rPr>
      </w:pPr>
    </w:p>
    <w:bookmarkStart w:id="2268" w:name="_MON_1053423631"/>
    <w:bookmarkEnd w:id="2268"/>
    <w:p w14:paraId="60E6C7ED" w14:textId="77777777" w:rsidR="00595E65" w:rsidRPr="00EA77BC" w:rsidRDefault="00E6206E" w:rsidP="000C5921">
      <w:pPr>
        <w:rPr>
          <w:b/>
          <w:bCs/>
          <w:sz w:val="20"/>
        </w:rPr>
      </w:pPr>
      <w:r w:rsidRPr="00EA77BC">
        <w:object w:dxaOrig="8721" w:dyaOrig="7237" w14:anchorId="60E6DDB7">
          <v:shape id="_x0000_i1051" type="#_x0000_t75" alt="Local Possible Dosage Table" style="width:435.75pt;height:361.25pt" o:ole="">
            <v:imagedata r:id="rId91" o:title=""/>
          </v:shape>
          <o:OLEObject Type="Embed" ProgID="Word.Document.8" ShapeID="_x0000_i1051" DrawAspect="Content" ObjectID="_1641881641" r:id="rId92">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t>------------------------Table demonstrating Complex Local Possible Dosage Follows-----------------</w:t>
      </w:r>
    </w:p>
    <w:bookmarkStart w:id="2269" w:name="_MON_1056888248"/>
    <w:bookmarkEnd w:id="2269"/>
    <w:p w14:paraId="60E6C7F3" w14:textId="77777777" w:rsidR="00595E65" w:rsidRPr="00EA77BC" w:rsidRDefault="00E6206E" w:rsidP="001B3F39">
      <w:pPr>
        <w:spacing w:before="120" w:after="120"/>
      </w:pPr>
      <w:r w:rsidRPr="00EA77BC">
        <w:object w:dxaOrig="9300" w:dyaOrig="11718" w14:anchorId="60E6DDB8">
          <v:shape id="_x0000_i1052" type="#_x0000_t75" alt="Complex Local Possible Dosage Table" style="width:465.2pt;height:587.25pt" o:ole="" o:allowoverlap="f">
            <v:imagedata r:id="rId93" o:title=""/>
          </v:shape>
          <o:OLEObject Type="Embed" ProgID="Word.Document.8" ShapeID="_x0000_i1052" DrawAspect="Content" ObjectID="_1641881642" r:id="rId94">
            <o:FieldCodes>\s</o:FieldCodes>
          </o:OLEObject>
        </w:object>
      </w:r>
    </w:p>
    <w:p w14:paraId="60E6C7F4" w14:textId="77777777"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70" w:name="_MON_1448712953"/>
    <w:bookmarkEnd w:id="2270"/>
    <w:p w14:paraId="60E6C7F8" w14:textId="77777777" w:rsidR="00D679B5" w:rsidRPr="00EA77BC" w:rsidRDefault="00E6206E" w:rsidP="00EB241E">
      <w:pPr>
        <w:jc w:val="center"/>
      </w:pPr>
      <w:r w:rsidRPr="00EA77BC">
        <w:object w:dxaOrig="7806" w:dyaOrig="9748" w14:anchorId="60E6DDB9">
          <v:shape id="_x0000_i1053" type="#_x0000_t75" alt="Complex Local Possible Dosage Table" style="width:390.05pt;height:487.1pt" o:ole="">
            <v:imagedata r:id="rId95" o:title=""/>
          </v:shape>
          <o:OLEObject Type="Embed" ProgID="Word.Document.8" ShapeID="_x0000_i1053" DrawAspect="Content" ObjectID="_1641881643" r:id="rId96">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271" w:name="_Glossary"/>
      <w:bookmarkStart w:id="2272" w:name="Pg_197"/>
      <w:bookmarkStart w:id="2273" w:name="_Toc376874129"/>
      <w:bookmarkStart w:id="2274" w:name="_Toc29376027"/>
      <w:bookmarkEnd w:id="2271"/>
      <w:bookmarkEnd w:id="2272"/>
      <w:r w:rsidR="00595E65" w:rsidRPr="00EA77BC">
        <w:t>Glossary</w:t>
      </w:r>
      <w:bookmarkEnd w:id="2273"/>
      <w:bookmarkEnd w:id="2274"/>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293"/>
        <w:gridCol w:w="6049"/>
      </w:tblGrid>
      <w:tr w:rsidR="00E6206E" w:rsidRPr="00EA77BC" w14:paraId="60E6C7FF" w14:textId="77777777" w:rsidTr="0030468B">
        <w:tc>
          <w:tcPr>
            <w:tcW w:w="3330" w:type="dxa"/>
            <w:shd w:val="clear" w:color="auto" w:fill="auto"/>
          </w:tcPr>
          <w:p w14:paraId="60E6C7FD" w14:textId="77777777" w:rsidR="00E6206E" w:rsidRPr="00EA77BC" w:rsidRDefault="00E6206E" w:rsidP="00EA77BC">
            <w:pPr>
              <w:spacing w:after="240"/>
            </w:pPr>
            <w:r w:rsidRPr="00EA77BC">
              <w:rPr>
                <w:b/>
              </w:rPr>
              <w:t>Administration Schedule File</w:t>
            </w:r>
          </w:p>
        </w:tc>
        <w:tc>
          <w:tcPr>
            <w:tcW w:w="6210" w:type="dxa"/>
            <w:shd w:val="clear" w:color="auto" w:fill="auto"/>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30468B">
        <w:tc>
          <w:tcPr>
            <w:tcW w:w="3330" w:type="dxa"/>
            <w:shd w:val="clear" w:color="auto" w:fill="auto"/>
          </w:tcPr>
          <w:p w14:paraId="60E6C800" w14:textId="77777777" w:rsidR="00E6206E" w:rsidRPr="00EA77BC" w:rsidRDefault="00E6206E" w:rsidP="00EA77BC">
            <w:pPr>
              <w:spacing w:after="240"/>
            </w:pPr>
            <w:r w:rsidRPr="00EA77BC">
              <w:rPr>
                <w:b/>
              </w:rPr>
              <w:t xml:space="preserve">CPRS </w:t>
            </w:r>
          </w:p>
        </w:tc>
        <w:tc>
          <w:tcPr>
            <w:tcW w:w="6210" w:type="dxa"/>
            <w:shd w:val="clear" w:color="auto" w:fill="auto"/>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30468B">
        <w:tc>
          <w:tcPr>
            <w:tcW w:w="3330" w:type="dxa"/>
            <w:shd w:val="clear" w:color="auto" w:fill="auto"/>
          </w:tcPr>
          <w:p w14:paraId="60E6C803" w14:textId="77777777" w:rsidR="00E6206E" w:rsidRPr="00EA77BC" w:rsidRDefault="00E6206E" w:rsidP="00EA77BC">
            <w:pPr>
              <w:spacing w:after="240"/>
              <w:rPr>
                <w:b/>
              </w:rPr>
            </w:pPr>
            <w:r w:rsidRPr="00EA77BC">
              <w:rPr>
                <w:b/>
              </w:rPr>
              <w:t>DATUP</w:t>
            </w:r>
          </w:p>
        </w:tc>
        <w:tc>
          <w:tcPr>
            <w:tcW w:w="6210" w:type="dxa"/>
            <w:shd w:val="clear" w:color="auto" w:fill="auto"/>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30468B">
        <w:tc>
          <w:tcPr>
            <w:tcW w:w="3330" w:type="dxa"/>
            <w:shd w:val="clear" w:color="auto" w:fill="auto"/>
          </w:tcPr>
          <w:p w14:paraId="60E6C806" w14:textId="77777777" w:rsidR="00E6206E" w:rsidRPr="00EA77BC" w:rsidRDefault="00E6206E" w:rsidP="00EA77BC">
            <w:pPr>
              <w:spacing w:after="240"/>
            </w:pPr>
            <w:r w:rsidRPr="00EA77BC">
              <w:rPr>
                <w:b/>
              </w:rPr>
              <w:t>Dispense Drug</w:t>
            </w:r>
          </w:p>
        </w:tc>
        <w:tc>
          <w:tcPr>
            <w:tcW w:w="6210" w:type="dxa"/>
            <w:shd w:val="clear" w:color="auto" w:fill="auto"/>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30468B">
        <w:tc>
          <w:tcPr>
            <w:tcW w:w="3330" w:type="dxa"/>
            <w:shd w:val="clear" w:color="auto" w:fill="auto"/>
          </w:tcPr>
          <w:p w14:paraId="60E6C809" w14:textId="77777777" w:rsidR="00E6206E" w:rsidRPr="00EA77BC" w:rsidRDefault="00E6206E" w:rsidP="00EA77BC">
            <w:pPr>
              <w:spacing w:after="240"/>
            </w:pPr>
            <w:r w:rsidRPr="00EA77BC">
              <w:rPr>
                <w:b/>
                <w:bCs/>
              </w:rPr>
              <w:t>Dosage Form File</w:t>
            </w:r>
          </w:p>
        </w:tc>
        <w:tc>
          <w:tcPr>
            <w:tcW w:w="6210" w:type="dxa"/>
            <w:shd w:val="clear" w:color="auto" w:fill="auto"/>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30468B">
        <w:tc>
          <w:tcPr>
            <w:tcW w:w="3330" w:type="dxa"/>
            <w:shd w:val="clear" w:color="auto" w:fill="auto"/>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275" w:name="p199"/>
            <w:r>
              <w:rPr>
                <w:b/>
              </w:rPr>
              <w:t>Dose Unit Conversion File</w:t>
            </w:r>
            <w:bookmarkEnd w:id="2275"/>
          </w:p>
        </w:tc>
        <w:tc>
          <w:tcPr>
            <w:tcW w:w="6210" w:type="dxa"/>
            <w:shd w:val="clear" w:color="auto" w:fill="auto"/>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30468B">
        <w:tc>
          <w:tcPr>
            <w:tcW w:w="3330" w:type="dxa"/>
            <w:shd w:val="clear" w:color="auto" w:fill="auto"/>
          </w:tcPr>
          <w:p w14:paraId="60E6C815" w14:textId="77777777" w:rsidR="00E6206E" w:rsidRPr="00EA77BC" w:rsidRDefault="00E6206E" w:rsidP="00EA77BC">
            <w:pPr>
              <w:spacing w:after="240"/>
            </w:pPr>
            <w:r w:rsidRPr="00EA77BC">
              <w:rPr>
                <w:b/>
              </w:rPr>
              <w:t>Drug Electrolytes File</w:t>
            </w:r>
          </w:p>
        </w:tc>
        <w:tc>
          <w:tcPr>
            <w:tcW w:w="6210" w:type="dxa"/>
            <w:shd w:val="clear" w:color="auto" w:fill="auto"/>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30468B">
        <w:tc>
          <w:tcPr>
            <w:tcW w:w="3330" w:type="dxa"/>
            <w:shd w:val="clear" w:color="auto" w:fill="auto"/>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30468B">
        <w:tc>
          <w:tcPr>
            <w:tcW w:w="3330" w:type="dxa"/>
            <w:shd w:val="clear" w:color="auto" w:fill="auto"/>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30468B">
        <w:tc>
          <w:tcPr>
            <w:tcW w:w="3330" w:type="dxa"/>
            <w:shd w:val="clear" w:color="auto" w:fill="auto"/>
          </w:tcPr>
          <w:p w14:paraId="60E6C81E" w14:textId="77777777" w:rsidR="002C6FF0" w:rsidRPr="00EA77BC" w:rsidRDefault="002C6FF0" w:rsidP="00EA77BC">
            <w:pPr>
              <w:spacing w:after="240"/>
              <w:rPr>
                <w:b/>
                <w:sz w:val="22"/>
                <w:szCs w:val="22"/>
              </w:rPr>
            </w:pPr>
            <w:r w:rsidRPr="00EA77BC">
              <w:rPr>
                <w:b/>
              </w:rPr>
              <w:t>E</w:t>
            </w:r>
            <w:bookmarkStart w:id="2276" w:name="p172"/>
            <w:bookmarkEnd w:id="2276"/>
            <w:r w:rsidRPr="00EA77BC">
              <w:rPr>
                <w:b/>
              </w:rPr>
              <w:t>nhanced Order Checks</w:t>
            </w:r>
          </w:p>
        </w:tc>
        <w:tc>
          <w:tcPr>
            <w:tcW w:w="6210" w:type="dxa"/>
            <w:shd w:val="clear" w:color="auto" w:fill="auto"/>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30468B">
        <w:tc>
          <w:tcPr>
            <w:tcW w:w="3330" w:type="dxa"/>
            <w:shd w:val="clear" w:color="auto" w:fill="auto"/>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30468B">
        <w:tc>
          <w:tcPr>
            <w:tcW w:w="3330" w:type="dxa"/>
            <w:shd w:val="clear" w:color="auto" w:fill="auto"/>
          </w:tcPr>
          <w:p w14:paraId="60E6C824" w14:textId="77777777" w:rsidR="00E6206E" w:rsidRPr="00EA77BC" w:rsidRDefault="00E6206E" w:rsidP="00EA77BC">
            <w:pPr>
              <w:spacing w:after="240"/>
            </w:pPr>
            <w:r w:rsidRPr="00EA77BC">
              <w:rPr>
                <w:b/>
              </w:rPr>
              <w:t>IV Additives File</w:t>
            </w:r>
          </w:p>
        </w:tc>
        <w:tc>
          <w:tcPr>
            <w:tcW w:w="6210" w:type="dxa"/>
            <w:shd w:val="clear" w:color="auto" w:fill="auto"/>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30468B">
        <w:tc>
          <w:tcPr>
            <w:tcW w:w="3330" w:type="dxa"/>
            <w:shd w:val="clear" w:color="auto" w:fill="auto"/>
          </w:tcPr>
          <w:p w14:paraId="60E6C827" w14:textId="77777777" w:rsidR="00E6206E" w:rsidRPr="00EA77BC" w:rsidRDefault="00E6206E" w:rsidP="00EA77BC">
            <w:pPr>
              <w:spacing w:after="240"/>
            </w:pPr>
            <w:r w:rsidRPr="00EA77BC">
              <w:rPr>
                <w:b/>
              </w:rPr>
              <w:t>IV Solutions File</w:t>
            </w:r>
          </w:p>
        </w:tc>
        <w:tc>
          <w:tcPr>
            <w:tcW w:w="6210" w:type="dxa"/>
            <w:shd w:val="clear" w:color="auto" w:fill="auto"/>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30468B">
        <w:tc>
          <w:tcPr>
            <w:tcW w:w="3330" w:type="dxa"/>
            <w:shd w:val="clear" w:color="auto" w:fill="auto"/>
          </w:tcPr>
          <w:p w14:paraId="60E6C82A" w14:textId="77777777" w:rsidR="00E6206E" w:rsidRPr="00EA77BC" w:rsidRDefault="00E6206E" w:rsidP="00EA77BC">
            <w:pPr>
              <w:spacing w:after="240"/>
              <w:rPr>
                <w:b/>
              </w:rPr>
            </w:pPr>
            <w:r w:rsidRPr="00EA77BC">
              <w:rPr>
                <w:b/>
              </w:rPr>
              <w:t>Local Possible Dosages</w:t>
            </w:r>
          </w:p>
        </w:tc>
        <w:tc>
          <w:tcPr>
            <w:tcW w:w="6210" w:type="dxa"/>
            <w:shd w:val="clear" w:color="auto" w:fill="auto"/>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30468B">
        <w:tc>
          <w:tcPr>
            <w:tcW w:w="3330" w:type="dxa"/>
            <w:shd w:val="clear" w:color="auto" w:fill="auto"/>
          </w:tcPr>
          <w:p w14:paraId="60E6C82D" w14:textId="77777777" w:rsidR="00E6206E" w:rsidRPr="00EA77BC" w:rsidRDefault="00E6206E" w:rsidP="00EA77BC">
            <w:pPr>
              <w:spacing w:after="240"/>
            </w:pPr>
            <w:r w:rsidRPr="00EA77BC">
              <w:rPr>
                <w:b/>
              </w:rPr>
              <w:t>Medication Instruction File</w:t>
            </w:r>
          </w:p>
        </w:tc>
        <w:tc>
          <w:tcPr>
            <w:tcW w:w="6210" w:type="dxa"/>
            <w:shd w:val="clear" w:color="auto" w:fill="auto"/>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30468B">
        <w:tc>
          <w:tcPr>
            <w:tcW w:w="3330" w:type="dxa"/>
            <w:shd w:val="clear" w:color="auto" w:fill="auto"/>
          </w:tcPr>
          <w:p w14:paraId="60E6C830" w14:textId="77777777" w:rsidR="00E6206E" w:rsidRPr="00EA77BC" w:rsidRDefault="00E6206E" w:rsidP="00EA77BC">
            <w:pPr>
              <w:spacing w:after="240"/>
            </w:pPr>
            <w:bookmarkStart w:id="2277" w:name="MOCHA"/>
            <w:bookmarkEnd w:id="2277"/>
            <w:r w:rsidRPr="00EA77BC">
              <w:rPr>
                <w:b/>
              </w:rPr>
              <w:t>Medication Routes File</w:t>
            </w:r>
          </w:p>
        </w:tc>
        <w:tc>
          <w:tcPr>
            <w:tcW w:w="6210" w:type="dxa"/>
            <w:shd w:val="clear" w:color="auto" w:fill="auto"/>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30468B">
        <w:tc>
          <w:tcPr>
            <w:tcW w:w="3330" w:type="dxa"/>
            <w:shd w:val="clear" w:color="auto" w:fill="auto"/>
          </w:tcPr>
          <w:p w14:paraId="60E6C833" w14:textId="77777777" w:rsidR="00E6206E" w:rsidRPr="00EA77BC" w:rsidRDefault="00E6206E" w:rsidP="00EA77BC">
            <w:pPr>
              <w:spacing w:after="240"/>
            </w:pPr>
            <w:r w:rsidRPr="00EA77BC">
              <w:rPr>
                <w:b/>
              </w:rPr>
              <w:t>Medication Routes/Abbreviations</w:t>
            </w:r>
          </w:p>
        </w:tc>
        <w:tc>
          <w:tcPr>
            <w:tcW w:w="6210" w:type="dxa"/>
            <w:shd w:val="clear" w:color="auto" w:fill="auto"/>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30468B">
        <w:trPr>
          <w:cantSplit/>
        </w:trPr>
        <w:tc>
          <w:tcPr>
            <w:tcW w:w="3330" w:type="dxa"/>
            <w:shd w:val="clear" w:color="auto" w:fill="auto"/>
          </w:tcPr>
          <w:p w14:paraId="60E6C836" w14:textId="77777777" w:rsidR="00E6206E" w:rsidRPr="00EA77BC" w:rsidRDefault="00E6206E" w:rsidP="00EA77BC">
            <w:pPr>
              <w:spacing w:after="240"/>
            </w:pPr>
            <w:r w:rsidRPr="00EA77BC">
              <w:rPr>
                <w:b/>
              </w:rPr>
              <w:t>MOCHA</w:t>
            </w:r>
          </w:p>
        </w:tc>
        <w:tc>
          <w:tcPr>
            <w:tcW w:w="6210" w:type="dxa"/>
            <w:shd w:val="clear" w:color="auto" w:fill="auto"/>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30468B">
        <w:tc>
          <w:tcPr>
            <w:tcW w:w="3330" w:type="dxa"/>
            <w:shd w:val="clear" w:color="auto" w:fill="auto"/>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30468B">
        <w:tc>
          <w:tcPr>
            <w:tcW w:w="3330" w:type="dxa"/>
            <w:shd w:val="clear" w:color="auto" w:fill="auto"/>
          </w:tcPr>
          <w:p w14:paraId="60E6C83C" w14:textId="77777777" w:rsidR="00E6206E" w:rsidRPr="00EA77BC" w:rsidRDefault="00E6206E" w:rsidP="00EA77BC">
            <w:pPr>
              <w:spacing w:after="240"/>
            </w:pPr>
            <w:r w:rsidRPr="00EA77BC">
              <w:rPr>
                <w:b/>
              </w:rPr>
              <w:t>Non-Formulary Drugs</w:t>
            </w:r>
          </w:p>
        </w:tc>
        <w:tc>
          <w:tcPr>
            <w:tcW w:w="6210" w:type="dxa"/>
            <w:shd w:val="clear" w:color="auto" w:fill="auto"/>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30468B">
        <w:tc>
          <w:tcPr>
            <w:tcW w:w="3330" w:type="dxa"/>
            <w:shd w:val="clear" w:color="auto" w:fill="auto"/>
          </w:tcPr>
          <w:p w14:paraId="60E6C83F" w14:textId="77777777" w:rsidR="002C6FF0" w:rsidRPr="00EA77BC" w:rsidRDefault="002C6FF0" w:rsidP="00EA77BC">
            <w:pPr>
              <w:spacing w:after="240"/>
              <w:rPr>
                <w:b/>
              </w:rPr>
            </w:pPr>
            <w:r w:rsidRPr="00EA77BC">
              <w:rPr>
                <w:b/>
                <w:bCs/>
              </w:rPr>
              <w:t>Order</w:t>
            </w:r>
            <w:bookmarkStart w:id="2278" w:name="p173"/>
            <w:bookmarkEnd w:id="2278"/>
            <w:r w:rsidRPr="00EA77BC">
              <w:rPr>
                <w:b/>
                <w:bCs/>
              </w:rPr>
              <w:t xml:space="preserve"> Check</w:t>
            </w:r>
          </w:p>
        </w:tc>
        <w:tc>
          <w:tcPr>
            <w:tcW w:w="6210" w:type="dxa"/>
            <w:shd w:val="clear" w:color="auto" w:fill="auto"/>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30468B">
        <w:tc>
          <w:tcPr>
            <w:tcW w:w="3330" w:type="dxa"/>
            <w:shd w:val="clear" w:color="auto" w:fill="auto"/>
          </w:tcPr>
          <w:p w14:paraId="60E6C842" w14:textId="77777777" w:rsidR="00E6206E" w:rsidRPr="00EA77BC" w:rsidRDefault="00E6206E" w:rsidP="00EA77BC">
            <w:pPr>
              <w:spacing w:after="240"/>
            </w:pPr>
            <w:r w:rsidRPr="00EA77BC">
              <w:rPr>
                <w:b/>
              </w:rPr>
              <w:t>Orderable Item</w:t>
            </w:r>
          </w:p>
        </w:tc>
        <w:tc>
          <w:tcPr>
            <w:tcW w:w="6210" w:type="dxa"/>
            <w:shd w:val="clear" w:color="auto" w:fill="auto"/>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30468B">
        <w:tc>
          <w:tcPr>
            <w:tcW w:w="3330" w:type="dxa"/>
            <w:shd w:val="clear" w:color="auto" w:fill="auto"/>
          </w:tcPr>
          <w:p w14:paraId="60E6C845" w14:textId="77777777" w:rsidR="00E6206E" w:rsidRPr="00EA77BC" w:rsidRDefault="00E6206E" w:rsidP="00EA77BC">
            <w:pPr>
              <w:spacing w:after="240"/>
            </w:pPr>
            <w:r w:rsidRPr="00EA77BC">
              <w:rPr>
                <w:b/>
                <w:bCs/>
              </w:rPr>
              <w:t>Orderable Item File</w:t>
            </w:r>
          </w:p>
        </w:tc>
        <w:tc>
          <w:tcPr>
            <w:tcW w:w="6210" w:type="dxa"/>
            <w:shd w:val="clear" w:color="auto" w:fill="auto"/>
          </w:tcPr>
          <w:p w14:paraId="60E6C846" w14:textId="77777777"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14:paraId="60E6C84A" w14:textId="77777777" w:rsidTr="0030468B">
        <w:tc>
          <w:tcPr>
            <w:tcW w:w="3330" w:type="dxa"/>
            <w:shd w:val="clear" w:color="auto" w:fill="auto"/>
          </w:tcPr>
          <w:p w14:paraId="60E6C848" w14:textId="77777777" w:rsidR="00E6206E" w:rsidRPr="00EA77BC" w:rsidRDefault="00E6206E" w:rsidP="00EA77BC">
            <w:pPr>
              <w:spacing w:after="240"/>
            </w:pPr>
            <w:r w:rsidRPr="00EA77BC">
              <w:rPr>
                <w:b/>
              </w:rPr>
              <w:t>PECS</w:t>
            </w:r>
          </w:p>
        </w:tc>
        <w:tc>
          <w:tcPr>
            <w:tcW w:w="6210" w:type="dxa"/>
            <w:shd w:val="clear" w:color="auto" w:fill="auto"/>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30468B">
        <w:tc>
          <w:tcPr>
            <w:tcW w:w="3330" w:type="dxa"/>
            <w:shd w:val="clear" w:color="auto" w:fill="auto"/>
          </w:tcPr>
          <w:p w14:paraId="60E6C84B" w14:textId="77777777" w:rsidR="00E6206E" w:rsidRPr="00EA77BC" w:rsidRDefault="00E6206E" w:rsidP="00EA77BC">
            <w:pPr>
              <w:spacing w:after="240"/>
            </w:pPr>
            <w:bookmarkStart w:id="2279" w:name="PECS"/>
            <w:bookmarkEnd w:id="2279"/>
            <w:r w:rsidRPr="00EA77BC">
              <w:rPr>
                <w:b/>
              </w:rPr>
              <w:t>Pending Order</w:t>
            </w:r>
          </w:p>
        </w:tc>
        <w:tc>
          <w:tcPr>
            <w:tcW w:w="6210" w:type="dxa"/>
            <w:shd w:val="clear" w:color="auto" w:fill="auto"/>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30468B">
        <w:tc>
          <w:tcPr>
            <w:tcW w:w="3330" w:type="dxa"/>
            <w:shd w:val="clear" w:color="auto" w:fill="auto"/>
          </w:tcPr>
          <w:p w14:paraId="60E6C84E" w14:textId="77777777" w:rsidR="00E6206E" w:rsidRPr="00EA77BC" w:rsidRDefault="00E6206E" w:rsidP="00EA77BC">
            <w:pPr>
              <w:spacing w:after="240"/>
            </w:pPr>
            <w:r w:rsidRPr="00EA77BC">
              <w:rPr>
                <w:b/>
              </w:rPr>
              <w:t>PEPS</w:t>
            </w:r>
          </w:p>
        </w:tc>
        <w:tc>
          <w:tcPr>
            <w:tcW w:w="6210" w:type="dxa"/>
            <w:shd w:val="clear" w:color="auto" w:fill="auto"/>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30468B">
        <w:tc>
          <w:tcPr>
            <w:tcW w:w="3330" w:type="dxa"/>
            <w:shd w:val="clear" w:color="auto" w:fill="auto"/>
          </w:tcPr>
          <w:p w14:paraId="60E6C851" w14:textId="77777777" w:rsidR="00E6206E" w:rsidRPr="00EA77BC" w:rsidRDefault="00E6206E" w:rsidP="00EA77BC">
            <w:pPr>
              <w:spacing w:after="240"/>
            </w:pPr>
            <w:r w:rsidRPr="00EA77BC">
              <w:rPr>
                <w:b/>
                <w:bCs/>
              </w:rPr>
              <w:t>Pharmacy Orderable Item File</w:t>
            </w:r>
          </w:p>
        </w:tc>
        <w:tc>
          <w:tcPr>
            <w:tcW w:w="6210" w:type="dxa"/>
            <w:shd w:val="clear" w:color="auto" w:fill="auto"/>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30468B">
        <w:tc>
          <w:tcPr>
            <w:tcW w:w="3330" w:type="dxa"/>
            <w:shd w:val="clear" w:color="auto" w:fill="auto"/>
          </w:tcPr>
          <w:p w14:paraId="60E6C854" w14:textId="77777777" w:rsidR="00E6206E" w:rsidRPr="00EA77BC" w:rsidRDefault="00E6206E" w:rsidP="00EA77BC">
            <w:pPr>
              <w:spacing w:after="240"/>
              <w:rPr>
                <w:b/>
              </w:rPr>
            </w:pPr>
            <w:r w:rsidRPr="00EA77BC">
              <w:rPr>
                <w:b/>
              </w:rPr>
              <w:t>Possible Dosages</w:t>
            </w:r>
          </w:p>
        </w:tc>
        <w:tc>
          <w:tcPr>
            <w:tcW w:w="6210" w:type="dxa"/>
            <w:shd w:val="clear" w:color="auto" w:fill="auto"/>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30468B">
        <w:tc>
          <w:tcPr>
            <w:tcW w:w="3330" w:type="dxa"/>
            <w:shd w:val="clear" w:color="auto" w:fill="auto"/>
          </w:tcPr>
          <w:p w14:paraId="60E6C857" w14:textId="77777777" w:rsidR="00E6206E" w:rsidRPr="00EA77BC" w:rsidRDefault="00E6206E" w:rsidP="00EA77BC">
            <w:pPr>
              <w:spacing w:after="240"/>
            </w:pPr>
            <w:r w:rsidRPr="00EA77BC">
              <w:rPr>
                <w:b/>
              </w:rPr>
              <w:t>Prompt</w:t>
            </w:r>
          </w:p>
        </w:tc>
        <w:tc>
          <w:tcPr>
            <w:tcW w:w="6210" w:type="dxa"/>
            <w:shd w:val="clear" w:color="auto" w:fill="auto"/>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30468B">
        <w:tc>
          <w:tcPr>
            <w:tcW w:w="3330" w:type="dxa"/>
            <w:shd w:val="clear" w:color="auto" w:fill="auto"/>
          </w:tcPr>
          <w:p w14:paraId="60E6C85A" w14:textId="77777777" w:rsidR="00E6206E" w:rsidRPr="00EA77BC" w:rsidRDefault="00E6206E" w:rsidP="00EA77BC">
            <w:pPr>
              <w:spacing w:after="240"/>
            </w:pPr>
            <w:r w:rsidRPr="00EA77BC">
              <w:rPr>
                <w:b/>
              </w:rPr>
              <w:t>Standard Medication Route File</w:t>
            </w:r>
          </w:p>
        </w:tc>
        <w:tc>
          <w:tcPr>
            <w:tcW w:w="6210" w:type="dxa"/>
            <w:shd w:val="clear" w:color="auto" w:fill="auto"/>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30468B">
        <w:tc>
          <w:tcPr>
            <w:tcW w:w="3330" w:type="dxa"/>
            <w:shd w:val="clear" w:color="auto" w:fill="auto"/>
          </w:tcPr>
          <w:p w14:paraId="60E6C85D" w14:textId="77777777" w:rsidR="00E6206E" w:rsidRPr="00EA77BC" w:rsidRDefault="00E6206E" w:rsidP="00EA77BC">
            <w:pPr>
              <w:spacing w:after="240"/>
            </w:pPr>
            <w:r w:rsidRPr="00EA77BC">
              <w:rPr>
                <w:b/>
              </w:rPr>
              <w:t>Standard Schedule</w:t>
            </w:r>
          </w:p>
        </w:tc>
        <w:tc>
          <w:tcPr>
            <w:tcW w:w="6210" w:type="dxa"/>
            <w:shd w:val="clear" w:color="auto" w:fill="auto"/>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30468B">
        <w:tc>
          <w:tcPr>
            <w:tcW w:w="3330" w:type="dxa"/>
            <w:shd w:val="clear" w:color="auto" w:fill="auto"/>
          </w:tcPr>
          <w:p w14:paraId="60E6C860" w14:textId="77777777" w:rsidR="00E6206E" w:rsidRPr="00EA77BC" w:rsidRDefault="00E6206E" w:rsidP="00EA77BC">
            <w:pPr>
              <w:spacing w:after="240"/>
            </w:pPr>
            <w:r w:rsidRPr="00EA77BC">
              <w:rPr>
                <w:b/>
              </w:rPr>
              <w:t>Units Per Dose</w:t>
            </w:r>
          </w:p>
        </w:tc>
        <w:tc>
          <w:tcPr>
            <w:tcW w:w="6210" w:type="dxa"/>
            <w:shd w:val="clear" w:color="auto" w:fill="auto"/>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30468B">
        <w:tc>
          <w:tcPr>
            <w:tcW w:w="3330" w:type="dxa"/>
            <w:shd w:val="clear" w:color="auto" w:fill="auto"/>
          </w:tcPr>
          <w:p w14:paraId="60E6C863" w14:textId="77777777" w:rsidR="00E6206E" w:rsidRPr="00EA77BC" w:rsidRDefault="00E6206E" w:rsidP="00EA77BC">
            <w:pPr>
              <w:spacing w:after="240"/>
            </w:pPr>
            <w:r w:rsidRPr="00EA77BC">
              <w:rPr>
                <w:b/>
              </w:rPr>
              <w:t>VA Drug Class Code</w:t>
            </w:r>
          </w:p>
        </w:tc>
        <w:tc>
          <w:tcPr>
            <w:tcW w:w="6210" w:type="dxa"/>
            <w:shd w:val="clear" w:color="auto" w:fill="auto"/>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30468B">
        <w:tc>
          <w:tcPr>
            <w:tcW w:w="3330" w:type="dxa"/>
            <w:shd w:val="clear" w:color="auto" w:fill="auto"/>
          </w:tcPr>
          <w:p w14:paraId="60E6C866" w14:textId="77777777" w:rsidR="00E6206E" w:rsidRPr="00EA77BC" w:rsidRDefault="00E6206E" w:rsidP="00EA77BC">
            <w:pPr>
              <w:spacing w:after="240"/>
            </w:pPr>
            <w:r w:rsidRPr="00EA77BC">
              <w:rPr>
                <w:b/>
                <w:bCs/>
              </w:rPr>
              <w:t>VA Product File</w:t>
            </w:r>
          </w:p>
        </w:tc>
        <w:tc>
          <w:tcPr>
            <w:tcW w:w="6210" w:type="dxa"/>
            <w:shd w:val="clear" w:color="auto" w:fill="auto"/>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footerReference w:type="even" r:id="rId97"/>
          <w:footerReference w:type="default" r:id="rId98"/>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280" w:name="_Toc376874130"/>
      <w:bookmarkStart w:id="2281" w:name="_Toc29376028"/>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80"/>
      <w:bookmarkEnd w:id="2281"/>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282" w:name="_Toc376874131"/>
      <w:bookmarkStart w:id="2283" w:name="_Toc29376029"/>
      <w:r w:rsidR="00595E65" w:rsidRPr="00EA77BC">
        <w:t>Appendix B</w:t>
      </w:r>
      <w:bookmarkStart w:id="2284"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82"/>
      <w:bookmarkEnd w:id="2283"/>
      <w:bookmarkEnd w:id="2284"/>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W w:w="0" w:type="auto"/>
        <w:tblInd w:w="18" w:type="dxa"/>
        <w:tblLook w:val="04A0" w:firstRow="1" w:lastRow="0" w:firstColumn="1" w:lastColumn="0" w:noHBand="0" w:noVBand="1"/>
      </w:tblPr>
      <w:tblGrid>
        <w:gridCol w:w="4674"/>
        <w:gridCol w:w="4668"/>
      </w:tblGrid>
      <w:tr w:rsidR="00DD7EE4" w:rsidRPr="00EA77BC" w14:paraId="60E6C9C8" w14:textId="77777777" w:rsidTr="00424C0F">
        <w:trPr>
          <w:tblHeader/>
        </w:trPr>
        <w:tc>
          <w:tcPr>
            <w:tcW w:w="4770" w:type="dxa"/>
            <w:shd w:val="clear" w:color="auto" w:fill="auto"/>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424C0F">
        <w:tc>
          <w:tcPr>
            <w:tcW w:w="4770" w:type="dxa"/>
            <w:shd w:val="clear" w:color="auto" w:fill="auto"/>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424C0F">
        <w:tc>
          <w:tcPr>
            <w:tcW w:w="4770" w:type="dxa"/>
            <w:shd w:val="clear" w:color="auto" w:fill="auto"/>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424C0F">
        <w:tc>
          <w:tcPr>
            <w:tcW w:w="4770" w:type="dxa"/>
            <w:shd w:val="clear" w:color="auto" w:fill="auto"/>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424C0F">
        <w:tc>
          <w:tcPr>
            <w:tcW w:w="4770" w:type="dxa"/>
            <w:shd w:val="clear" w:color="auto" w:fill="auto"/>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424C0F">
        <w:tc>
          <w:tcPr>
            <w:tcW w:w="4770" w:type="dxa"/>
            <w:shd w:val="clear" w:color="auto" w:fill="auto"/>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424C0F">
        <w:tc>
          <w:tcPr>
            <w:tcW w:w="4770" w:type="dxa"/>
            <w:shd w:val="clear" w:color="auto" w:fill="auto"/>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424C0F">
        <w:tc>
          <w:tcPr>
            <w:tcW w:w="4770" w:type="dxa"/>
            <w:shd w:val="clear" w:color="auto" w:fill="auto"/>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424C0F">
        <w:tc>
          <w:tcPr>
            <w:tcW w:w="4770" w:type="dxa"/>
            <w:shd w:val="clear" w:color="auto" w:fill="auto"/>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424C0F">
        <w:tc>
          <w:tcPr>
            <w:tcW w:w="4770" w:type="dxa"/>
            <w:shd w:val="clear" w:color="auto" w:fill="auto"/>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424C0F">
        <w:tc>
          <w:tcPr>
            <w:tcW w:w="4770" w:type="dxa"/>
            <w:shd w:val="clear" w:color="auto" w:fill="auto"/>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424C0F">
        <w:tc>
          <w:tcPr>
            <w:tcW w:w="4770" w:type="dxa"/>
            <w:shd w:val="clear" w:color="auto" w:fill="auto"/>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424C0F">
        <w:tc>
          <w:tcPr>
            <w:tcW w:w="4770" w:type="dxa"/>
            <w:shd w:val="clear" w:color="auto" w:fill="auto"/>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424C0F">
        <w:tc>
          <w:tcPr>
            <w:tcW w:w="4770" w:type="dxa"/>
            <w:shd w:val="clear" w:color="auto" w:fill="auto"/>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424C0F">
        <w:tc>
          <w:tcPr>
            <w:tcW w:w="4770" w:type="dxa"/>
            <w:shd w:val="clear" w:color="auto" w:fill="auto"/>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424C0F">
        <w:tc>
          <w:tcPr>
            <w:tcW w:w="4770" w:type="dxa"/>
            <w:shd w:val="clear" w:color="auto" w:fill="auto"/>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424C0F">
        <w:tc>
          <w:tcPr>
            <w:tcW w:w="4770" w:type="dxa"/>
            <w:shd w:val="clear" w:color="auto" w:fill="auto"/>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424C0F">
        <w:tc>
          <w:tcPr>
            <w:tcW w:w="4770" w:type="dxa"/>
            <w:shd w:val="clear" w:color="auto" w:fill="auto"/>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36"/>
        <w:gridCol w:w="4624"/>
      </w:tblGrid>
      <w:tr w:rsidR="00DD7EE4" w:rsidRPr="00EA77BC" w14:paraId="60E6C9FF" w14:textId="77777777" w:rsidTr="00424C0F">
        <w:trPr>
          <w:tblHeader/>
        </w:trPr>
        <w:tc>
          <w:tcPr>
            <w:tcW w:w="4788" w:type="dxa"/>
            <w:shd w:val="clear" w:color="auto" w:fill="auto"/>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shd w:val="clear" w:color="auto" w:fill="auto"/>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424C0F">
        <w:tc>
          <w:tcPr>
            <w:tcW w:w="4788" w:type="dxa"/>
            <w:shd w:val="clear" w:color="auto" w:fill="auto"/>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424C0F">
        <w:tc>
          <w:tcPr>
            <w:tcW w:w="4788" w:type="dxa"/>
            <w:shd w:val="clear" w:color="auto" w:fill="auto"/>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424C0F">
        <w:tc>
          <w:tcPr>
            <w:tcW w:w="4788" w:type="dxa"/>
            <w:shd w:val="clear" w:color="auto" w:fill="auto"/>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424C0F">
        <w:tc>
          <w:tcPr>
            <w:tcW w:w="4788" w:type="dxa"/>
            <w:shd w:val="clear" w:color="auto" w:fill="auto"/>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424C0F">
        <w:tc>
          <w:tcPr>
            <w:tcW w:w="4788" w:type="dxa"/>
            <w:shd w:val="clear" w:color="auto" w:fill="auto"/>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424C0F">
        <w:tc>
          <w:tcPr>
            <w:tcW w:w="4788" w:type="dxa"/>
            <w:shd w:val="clear" w:color="auto" w:fill="auto"/>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424C0F">
        <w:tc>
          <w:tcPr>
            <w:tcW w:w="4788" w:type="dxa"/>
            <w:shd w:val="clear" w:color="auto" w:fill="auto"/>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424C0F">
        <w:tc>
          <w:tcPr>
            <w:tcW w:w="4788" w:type="dxa"/>
            <w:shd w:val="clear" w:color="auto" w:fill="auto"/>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424C0F">
        <w:tc>
          <w:tcPr>
            <w:tcW w:w="4788" w:type="dxa"/>
            <w:shd w:val="clear" w:color="auto" w:fill="auto"/>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424C0F">
        <w:tc>
          <w:tcPr>
            <w:tcW w:w="4788" w:type="dxa"/>
            <w:shd w:val="clear" w:color="auto" w:fill="auto"/>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424C0F">
        <w:tc>
          <w:tcPr>
            <w:tcW w:w="4788" w:type="dxa"/>
            <w:shd w:val="clear" w:color="auto" w:fill="auto"/>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footerReference w:type="even" r:id="rId99"/>
          <w:footerReference w:type="default" r:id="rId100"/>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285" w:name="_Toc376874132"/>
      <w:bookmarkStart w:id="2286" w:name="_Toc29376030"/>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85"/>
      <w:bookmarkEnd w:id="2286"/>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B9F2DEC"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779FB9C8" wp14:editId="6997B247">
            <wp:extent cx="419100" cy="342900"/>
            <wp:effectExtent l="0" t="0" r="0" b="0"/>
            <wp:docPr id="34"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14:paraId="60E6CA2C" w14:textId="77777777">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101"/>
          <w:headerReference w:type="default" r:id="rId102"/>
          <w:footerReference w:type="even" r:id="rId103"/>
          <w:footerReference w:type="default" r:id="rId104"/>
          <w:headerReference w:type="first" r:id="rId105"/>
          <w:footerReference w:type="first" r:id="rId106"/>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287" w:name="_Toc376874133"/>
      <w:bookmarkStart w:id="2288" w:name="_Toc29376031"/>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87"/>
      <w:bookmarkEnd w:id="2288"/>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2DAB9FD4"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05F2A5B0" wp14:editId="33BE7C19">
            <wp:extent cx="419100" cy="342900"/>
            <wp:effectExtent l="0" t="0" r="0" b="0"/>
            <wp:docPr id="33"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14:paraId="60E6CC6B" w14:textId="77777777">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107"/>
          <w:headerReference w:type="default" r:id="rId108"/>
          <w:footerReference w:type="even" r:id="rId109"/>
          <w:footerReference w:type="default" r:id="rId110"/>
          <w:headerReference w:type="first" r:id="rId111"/>
          <w:footerReference w:type="first" r:id="rId112"/>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289" w:name="_Toc376874134"/>
      <w:bookmarkStart w:id="2290" w:name="_Toc29376032"/>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89"/>
      <w:bookmarkEnd w:id="2290"/>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5276BF9F"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7C0D096" wp14:editId="0170764B">
            <wp:extent cx="419100" cy="342900"/>
            <wp:effectExtent l="0" t="0" r="0" b="0"/>
            <wp:docPr id="32"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14:paraId="60E6D334" w14:textId="77777777">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113"/>
          <w:headerReference w:type="default" r:id="rId114"/>
          <w:footerReference w:type="even" r:id="rId115"/>
          <w:footerReference w:type="default" r:id="rId116"/>
          <w:headerReference w:type="first" r:id="rId117"/>
          <w:footerReference w:type="first" r:id="rId118"/>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291" w:name="_Toc376874135"/>
      <w:bookmarkStart w:id="2292" w:name="_Toc29376033"/>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91"/>
      <w:bookmarkEnd w:id="2292"/>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0C1E47C9" w:rsidR="00595E65" w:rsidRPr="00EA77BC" w:rsidRDefault="007A5A77" w:rsidP="00EA77BC">
      <w:pPr>
        <w:tabs>
          <w:tab w:val="left" w:pos="2340"/>
        </w:tabs>
        <w:spacing w:before="120" w:after="120"/>
        <w:ind w:right="720"/>
        <w:rPr>
          <w:color w:val="000000"/>
          <w:position w:val="-4"/>
        </w:rPr>
      </w:pPr>
      <w:r w:rsidRPr="008A225A">
        <w:rPr>
          <w:noProof/>
          <w:position w:val="-4"/>
        </w:rPr>
        <w:drawing>
          <wp:inline distT="0" distB="0" distL="0" distR="0" wp14:anchorId="1D0D6873" wp14:editId="050AD872">
            <wp:extent cx="419100" cy="342900"/>
            <wp:effectExtent l="0" t="0" r="0" b="0"/>
            <wp:docPr id="31"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14:paraId="60E6D506" w14:textId="77777777"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119"/>
          <w:headerReference w:type="default" r:id="rId120"/>
          <w:footerReference w:type="even" r:id="rId121"/>
          <w:footerReference w:type="default" r:id="rId122"/>
          <w:headerReference w:type="first" r:id="rId123"/>
          <w:footerReference w:type="first" r:id="rId124"/>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293" w:name="_Toc376874136"/>
      <w:bookmarkStart w:id="2294" w:name="_Toc29376034"/>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93"/>
      <w:bookmarkEnd w:id="2294"/>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CCA8372" w:rsidR="00595E65" w:rsidRPr="00EA77BC" w:rsidRDefault="007A5A77" w:rsidP="00EA77BC">
      <w:pPr>
        <w:tabs>
          <w:tab w:val="left" w:pos="2340"/>
        </w:tabs>
        <w:spacing w:line="216" w:lineRule="auto"/>
        <w:ind w:right="720"/>
        <w:rPr>
          <w:color w:val="000000"/>
          <w:position w:val="-4"/>
        </w:rPr>
      </w:pPr>
      <w:r w:rsidRPr="008A225A">
        <w:rPr>
          <w:noProof/>
          <w:position w:val="-4"/>
        </w:rPr>
        <w:drawing>
          <wp:inline distT="0" distB="0" distL="0" distR="0" wp14:anchorId="5C28D11D" wp14:editId="242D66B9">
            <wp:extent cx="419100" cy="342900"/>
            <wp:effectExtent l="0" t="0" r="0" b="0"/>
            <wp:docPr id="30"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14:paraId="60E6DB9C" w14:textId="77777777"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125"/>
          <w:headerReference w:type="default" r:id="rId126"/>
          <w:footerReference w:type="even" r:id="rId127"/>
          <w:footerReference w:type="default" r:id="rId128"/>
          <w:headerReference w:type="first" r:id="rId129"/>
          <w:footerReference w:type="first" r:id="rId130"/>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295" w:name="Index"/>
      <w:bookmarkStart w:id="2296" w:name="_Index"/>
      <w:bookmarkStart w:id="2297" w:name="_Toc376874137"/>
      <w:bookmarkStart w:id="2298" w:name="_Toc29376035"/>
      <w:bookmarkEnd w:id="2295"/>
      <w:bookmarkEnd w:id="2296"/>
      <w:r w:rsidRPr="00EA77BC">
        <w:t>Index</w:t>
      </w:r>
      <w:bookmarkEnd w:id="2297"/>
      <w:bookmarkEnd w:id="2298"/>
    </w:p>
    <w:p w14:paraId="5654CF78" w14:textId="77777777" w:rsidR="009D318F" w:rsidRDefault="00756A96" w:rsidP="00EA77BC">
      <w:pPr>
        <w:rPr>
          <w:noProof/>
        </w:rPr>
        <w:sectPr w:rsidR="009D318F" w:rsidSect="009D318F">
          <w:headerReference w:type="even" r:id="rId131"/>
          <w:headerReference w:type="default" r:id="rId132"/>
          <w:footerReference w:type="even" r:id="rId133"/>
          <w:footerReference w:type="default" r:id="rId134"/>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99" w:name="_Toc376935189"/>
      <w:bookmarkStart w:id="2300" w:name="_Toc376936480"/>
      <w:bookmarkStart w:id="2301" w:name="_Toc376939893"/>
      <w:bookmarkStart w:id="2302" w:name="_Toc376945391"/>
      <w:bookmarkEnd w:id="2299"/>
      <w:bookmarkEnd w:id="2300"/>
      <w:bookmarkEnd w:id="2301"/>
      <w:bookmarkEnd w:id="2302"/>
    </w:p>
    <w:p w14:paraId="0EA81DDE"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A</w:t>
      </w:r>
    </w:p>
    <w:p w14:paraId="628E7702" w14:textId="77777777" w:rsidR="009D318F" w:rsidRDefault="009D318F">
      <w:pPr>
        <w:pStyle w:val="Index1"/>
        <w:tabs>
          <w:tab w:val="right" w:leader="dot" w:pos="4310"/>
        </w:tabs>
      </w:pPr>
      <w:r>
        <w:t>ADditives File, 164</w:t>
      </w:r>
    </w:p>
    <w:p w14:paraId="0E786BC2" w14:textId="77777777" w:rsidR="009D318F" w:rsidRDefault="009D318F">
      <w:pPr>
        <w:pStyle w:val="Index1"/>
        <w:tabs>
          <w:tab w:val="right" w:leader="dot" w:pos="4310"/>
        </w:tabs>
        <w:rPr>
          <w:bCs w:val="0"/>
        </w:rPr>
      </w:pPr>
      <w:r>
        <w:t xml:space="preserve">Administration Schedule File Report, </w:t>
      </w:r>
      <w:r>
        <w:rPr>
          <w:b/>
          <w:bCs w:val="0"/>
        </w:rPr>
        <w:t>144</w:t>
      </w:r>
    </w:p>
    <w:p w14:paraId="3CCAB7C3" w14:textId="77777777" w:rsidR="009D318F" w:rsidRDefault="009D318F">
      <w:pPr>
        <w:pStyle w:val="Index1"/>
        <w:tabs>
          <w:tab w:val="right" w:leader="dot" w:pos="4310"/>
        </w:tabs>
        <w:rPr>
          <w:bCs w:val="0"/>
        </w:rPr>
      </w:pPr>
      <w:r>
        <w:t xml:space="preserve">Administration Schedules, Spanish Translations, </w:t>
      </w:r>
      <w:r>
        <w:rPr>
          <w:b/>
          <w:bCs w:val="0"/>
        </w:rPr>
        <w:t>223</w:t>
      </w:r>
    </w:p>
    <w:p w14:paraId="47F875DA" w14:textId="77777777" w:rsidR="009D318F" w:rsidRDefault="009D318F">
      <w:pPr>
        <w:pStyle w:val="Index1"/>
        <w:tabs>
          <w:tab w:val="right" w:leader="dot" w:pos="4310"/>
        </w:tabs>
      </w:pPr>
      <w:r>
        <w:t>Appendix A</w:t>
      </w:r>
    </w:p>
    <w:p w14:paraId="21CE0703" w14:textId="77777777" w:rsidR="009D318F" w:rsidRDefault="009D318F">
      <w:pPr>
        <w:pStyle w:val="Index2"/>
        <w:tabs>
          <w:tab w:val="right" w:leader="dot" w:pos="4310"/>
        </w:tabs>
        <w:rPr>
          <w:bCs/>
          <w:noProof/>
        </w:rPr>
      </w:pPr>
      <w:r w:rsidRPr="00612A7D">
        <w:rPr>
          <w:i/>
          <w:iCs/>
          <w:noProof/>
        </w:rPr>
        <w:t>See</w:t>
      </w:r>
      <w:r>
        <w:rPr>
          <w:noProof/>
        </w:rPr>
        <w:t xml:space="preserve"> Convertible Dosage Form/Unit Combinations, </w:t>
      </w:r>
      <w:r>
        <w:rPr>
          <w:b/>
          <w:bCs/>
          <w:noProof/>
        </w:rPr>
        <w:t>213</w:t>
      </w:r>
    </w:p>
    <w:p w14:paraId="77EFB742" w14:textId="77777777" w:rsidR="009D318F" w:rsidRDefault="009D318F">
      <w:pPr>
        <w:pStyle w:val="Index1"/>
        <w:tabs>
          <w:tab w:val="right" w:leader="dot" w:pos="4310"/>
        </w:tabs>
      </w:pPr>
      <w:r>
        <w:t>Appendix B</w:t>
      </w:r>
    </w:p>
    <w:p w14:paraId="42564F85" w14:textId="77777777" w:rsidR="009D318F" w:rsidRDefault="009D318F">
      <w:pPr>
        <w:pStyle w:val="Index2"/>
        <w:tabs>
          <w:tab w:val="right" w:leader="dot" w:pos="4310"/>
        </w:tabs>
        <w:rPr>
          <w:bCs/>
          <w:noProof/>
        </w:rPr>
      </w:pPr>
      <w:r w:rsidRPr="00612A7D">
        <w:rPr>
          <w:i/>
          <w:iCs/>
          <w:noProof/>
        </w:rPr>
        <w:t>See</w:t>
      </w:r>
      <w:r>
        <w:rPr>
          <w:noProof/>
        </w:rPr>
        <w:t xml:space="preserve"> Original Drug Text File Entries Combinations, </w:t>
      </w:r>
      <w:r>
        <w:rPr>
          <w:b/>
          <w:bCs/>
          <w:noProof/>
        </w:rPr>
        <w:t>221</w:t>
      </w:r>
    </w:p>
    <w:p w14:paraId="0435746A" w14:textId="77777777" w:rsidR="009D318F" w:rsidRDefault="009D318F">
      <w:pPr>
        <w:pStyle w:val="Index1"/>
        <w:tabs>
          <w:tab w:val="right" w:leader="dot" w:pos="4310"/>
        </w:tabs>
      </w:pPr>
      <w:r>
        <w:t>Appendix C</w:t>
      </w:r>
    </w:p>
    <w:p w14:paraId="11BFCAD8" w14:textId="77777777" w:rsidR="009D318F" w:rsidRDefault="009D318F">
      <w:pPr>
        <w:pStyle w:val="Index2"/>
        <w:tabs>
          <w:tab w:val="right" w:leader="dot" w:pos="4310"/>
        </w:tabs>
        <w:rPr>
          <w:bCs/>
          <w:noProof/>
        </w:rPr>
      </w:pPr>
      <w:r w:rsidRPr="00612A7D">
        <w:rPr>
          <w:i/>
          <w:iCs/>
          <w:noProof/>
        </w:rPr>
        <w:t>See</w:t>
      </w:r>
      <w:r>
        <w:rPr>
          <w:noProof/>
        </w:rPr>
        <w:t xml:space="preserve"> Administration Schedules, Spanish Translations, </w:t>
      </w:r>
      <w:r>
        <w:rPr>
          <w:b/>
          <w:bCs/>
          <w:noProof/>
        </w:rPr>
        <w:t>223</w:t>
      </w:r>
    </w:p>
    <w:p w14:paraId="05D58D20" w14:textId="77777777" w:rsidR="009D318F" w:rsidRDefault="009D318F">
      <w:pPr>
        <w:pStyle w:val="Index1"/>
        <w:tabs>
          <w:tab w:val="right" w:leader="dot" w:pos="4310"/>
        </w:tabs>
      </w:pPr>
      <w:r>
        <w:t>Appendix D</w:t>
      </w:r>
    </w:p>
    <w:p w14:paraId="6C93B121" w14:textId="77777777" w:rsidR="009D318F" w:rsidRDefault="009D318F">
      <w:pPr>
        <w:pStyle w:val="Index2"/>
        <w:tabs>
          <w:tab w:val="right" w:leader="dot" w:pos="4310"/>
        </w:tabs>
        <w:rPr>
          <w:bCs/>
          <w:noProof/>
        </w:rPr>
      </w:pPr>
      <w:r w:rsidRPr="00612A7D">
        <w:rPr>
          <w:i/>
          <w:iCs/>
          <w:noProof/>
        </w:rPr>
        <w:t>See</w:t>
      </w:r>
      <w:r>
        <w:rPr>
          <w:noProof/>
        </w:rPr>
        <w:t xml:space="preserve"> Dosage Forms, Spanish Translations, </w:t>
      </w:r>
      <w:r>
        <w:rPr>
          <w:b/>
          <w:bCs/>
          <w:noProof/>
        </w:rPr>
        <w:t>229</w:t>
      </w:r>
    </w:p>
    <w:p w14:paraId="78FF3B24" w14:textId="77777777" w:rsidR="009D318F" w:rsidRDefault="009D318F">
      <w:pPr>
        <w:pStyle w:val="Index1"/>
        <w:tabs>
          <w:tab w:val="right" w:leader="dot" w:pos="4310"/>
        </w:tabs>
      </w:pPr>
      <w:r>
        <w:t>Appendix E</w:t>
      </w:r>
    </w:p>
    <w:p w14:paraId="728CD387" w14:textId="77777777" w:rsidR="009D318F" w:rsidRDefault="009D318F">
      <w:pPr>
        <w:pStyle w:val="Index2"/>
        <w:tabs>
          <w:tab w:val="right" w:leader="dot" w:pos="4310"/>
        </w:tabs>
        <w:rPr>
          <w:bCs/>
          <w:noProof/>
        </w:rPr>
      </w:pPr>
      <w:r w:rsidRPr="00612A7D">
        <w:rPr>
          <w:i/>
          <w:iCs/>
          <w:noProof/>
        </w:rPr>
        <w:t>See</w:t>
      </w:r>
      <w:r>
        <w:rPr>
          <w:noProof/>
        </w:rPr>
        <w:t xml:space="preserve"> Local Possible Dosages, Spanish Translations, </w:t>
      </w:r>
      <w:r>
        <w:rPr>
          <w:b/>
          <w:bCs/>
          <w:noProof/>
        </w:rPr>
        <w:t>237</w:t>
      </w:r>
    </w:p>
    <w:p w14:paraId="1F9BE133" w14:textId="77777777" w:rsidR="009D318F" w:rsidRDefault="009D318F">
      <w:pPr>
        <w:pStyle w:val="Index1"/>
        <w:tabs>
          <w:tab w:val="right" w:leader="dot" w:pos="4310"/>
        </w:tabs>
      </w:pPr>
      <w:r>
        <w:t>Appendix F</w:t>
      </w:r>
    </w:p>
    <w:p w14:paraId="3A1B1E72" w14:textId="77777777" w:rsidR="009D318F" w:rsidRDefault="009D318F">
      <w:pPr>
        <w:pStyle w:val="Index2"/>
        <w:tabs>
          <w:tab w:val="right" w:leader="dot" w:pos="4310"/>
        </w:tabs>
        <w:rPr>
          <w:bCs/>
          <w:noProof/>
        </w:rPr>
      </w:pPr>
      <w:r w:rsidRPr="00612A7D">
        <w:rPr>
          <w:i/>
          <w:iCs/>
          <w:noProof/>
        </w:rPr>
        <w:t>See</w:t>
      </w:r>
      <w:r>
        <w:rPr>
          <w:noProof/>
        </w:rPr>
        <w:t xml:space="preserve"> Medication Instructions, Spanish Translations, </w:t>
      </w:r>
      <w:r>
        <w:rPr>
          <w:b/>
          <w:bCs/>
          <w:noProof/>
        </w:rPr>
        <w:t>243</w:t>
      </w:r>
    </w:p>
    <w:p w14:paraId="3D6BC8BE" w14:textId="77777777" w:rsidR="009D318F" w:rsidRDefault="009D318F">
      <w:pPr>
        <w:pStyle w:val="Index1"/>
        <w:tabs>
          <w:tab w:val="right" w:leader="dot" w:pos="4310"/>
        </w:tabs>
      </w:pPr>
      <w:r>
        <w:t>Appendix G</w:t>
      </w:r>
    </w:p>
    <w:p w14:paraId="6B00E5E1" w14:textId="77777777" w:rsidR="009D318F" w:rsidRDefault="009D318F">
      <w:pPr>
        <w:pStyle w:val="Index2"/>
        <w:tabs>
          <w:tab w:val="right" w:leader="dot" w:pos="4310"/>
        </w:tabs>
        <w:rPr>
          <w:bCs/>
          <w:noProof/>
        </w:rPr>
      </w:pPr>
      <w:r w:rsidRPr="00612A7D">
        <w:rPr>
          <w:i/>
          <w:iCs/>
          <w:noProof/>
        </w:rPr>
        <w:t>See</w:t>
      </w:r>
      <w:r>
        <w:rPr>
          <w:noProof/>
        </w:rPr>
        <w:t xml:space="preserve"> Medication Routes, Spanish Translations, </w:t>
      </w:r>
      <w:r>
        <w:rPr>
          <w:b/>
          <w:bCs/>
          <w:noProof/>
        </w:rPr>
        <w:t>257</w:t>
      </w:r>
    </w:p>
    <w:p w14:paraId="1C7FE62C"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B</w:t>
      </w:r>
    </w:p>
    <w:p w14:paraId="71ADDC01" w14:textId="77777777" w:rsidR="009D318F" w:rsidRDefault="009D318F">
      <w:pPr>
        <w:pStyle w:val="Index1"/>
        <w:tabs>
          <w:tab w:val="right" w:leader="dot" w:pos="4310"/>
        </w:tabs>
      </w:pPr>
      <w:r>
        <w:t>BCMA prompts</w:t>
      </w:r>
    </w:p>
    <w:p w14:paraId="35DE1125" w14:textId="77777777" w:rsidR="009D318F" w:rsidRDefault="009D318F">
      <w:pPr>
        <w:pStyle w:val="Index2"/>
        <w:tabs>
          <w:tab w:val="right" w:leader="dot" w:pos="4310"/>
        </w:tabs>
        <w:rPr>
          <w:bCs/>
          <w:noProof/>
        </w:rPr>
      </w:pPr>
      <w:r>
        <w:rPr>
          <w:noProof/>
        </w:rPr>
        <w:t xml:space="preserve">DSPLY ON IVP/IVPB TAB IN BCMA?, </w:t>
      </w:r>
      <w:r>
        <w:rPr>
          <w:b/>
          <w:bCs/>
          <w:noProof/>
        </w:rPr>
        <w:t>90</w:t>
      </w:r>
    </w:p>
    <w:p w14:paraId="234478CF" w14:textId="77777777" w:rsidR="009D318F" w:rsidRDefault="009D318F">
      <w:pPr>
        <w:pStyle w:val="Index2"/>
        <w:tabs>
          <w:tab w:val="right" w:leader="dot" w:pos="4310"/>
        </w:tabs>
        <w:rPr>
          <w:bCs/>
          <w:noProof/>
        </w:rPr>
      </w:pPr>
      <w:r>
        <w:rPr>
          <w:noProof/>
        </w:rPr>
        <w:t xml:space="preserve">PROMPT FOR INJ. SITE IN BCMA, </w:t>
      </w:r>
      <w:r>
        <w:rPr>
          <w:b/>
          <w:bCs/>
          <w:noProof/>
        </w:rPr>
        <w:t>90</w:t>
      </w:r>
    </w:p>
    <w:p w14:paraId="14DB51CD"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C</w:t>
      </w:r>
    </w:p>
    <w:p w14:paraId="3CDDEC95" w14:textId="77777777" w:rsidR="009D318F" w:rsidRDefault="009D318F">
      <w:pPr>
        <w:pStyle w:val="Index1"/>
        <w:tabs>
          <w:tab w:val="right" w:leader="dot" w:pos="4310"/>
        </w:tabs>
      </w:pPr>
      <w:r>
        <w:t>Check Drug Interaction, 168</w:t>
      </w:r>
    </w:p>
    <w:p w14:paraId="28C9D211" w14:textId="77777777" w:rsidR="009D318F" w:rsidRDefault="009D318F">
      <w:pPr>
        <w:pStyle w:val="Index1"/>
        <w:tabs>
          <w:tab w:val="right" w:leader="dot" w:pos="4310"/>
        </w:tabs>
      </w:pPr>
      <w:r w:rsidRPr="00612A7D">
        <w:rPr>
          <w:iCs/>
        </w:rPr>
        <w:t>Check PEPS Services Setup</w:t>
      </w:r>
      <w:r>
        <w:t>, 160</w:t>
      </w:r>
    </w:p>
    <w:p w14:paraId="618CAA05" w14:textId="77777777" w:rsidR="009D318F" w:rsidRDefault="009D318F">
      <w:pPr>
        <w:pStyle w:val="Index1"/>
        <w:tabs>
          <w:tab w:val="right" w:leader="dot" w:pos="4310"/>
        </w:tabs>
      </w:pPr>
      <w:r>
        <w:t>Check Vendor Database Link, 159</w:t>
      </w:r>
    </w:p>
    <w:p w14:paraId="6C636578" w14:textId="77777777" w:rsidR="009D318F" w:rsidRDefault="009D318F">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p>
    <w:p w14:paraId="3C389CC3" w14:textId="77777777" w:rsidR="009D318F" w:rsidRDefault="009D318F">
      <w:pPr>
        <w:pStyle w:val="Index1"/>
        <w:tabs>
          <w:tab w:val="right" w:leader="dot" w:pos="4310"/>
        </w:tabs>
        <w:rPr>
          <w:bCs w:val="0"/>
        </w:rPr>
      </w:pPr>
      <w:r>
        <w:t xml:space="preserve">Complex Local Possible Dosages, </w:t>
      </w:r>
      <w:r>
        <w:rPr>
          <w:b/>
          <w:bCs w:val="0"/>
        </w:rPr>
        <w:t>200</w:t>
      </w:r>
    </w:p>
    <w:p w14:paraId="62E2BB88" w14:textId="77777777" w:rsidR="009D318F" w:rsidRDefault="009D318F">
      <w:pPr>
        <w:pStyle w:val="Index1"/>
        <w:tabs>
          <w:tab w:val="right" w:leader="dot" w:pos="4310"/>
        </w:tabs>
        <w:rPr>
          <w:bCs w:val="0"/>
        </w:rPr>
      </w:pPr>
      <w:r>
        <w:t xml:space="preserve">Convertible Dosage Form/Unit Combinations, </w:t>
      </w:r>
      <w:r>
        <w:rPr>
          <w:b/>
          <w:bCs w:val="0"/>
        </w:rPr>
        <w:t>213</w:t>
      </w:r>
    </w:p>
    <w:p w14:paraId="2F413051" w14:textId="77777777" w:rsidR="009D318F" w:rsidRDefault="009D318F">
      <w:pPr>
        <w:pStyle w:val="Index1"/>
        <w:tabs>
          <w:tab w:val="right" w:leader="dot" w:pos="4310"/>
        </w:tabs>
        <w:rPr>
          <w:bCs w:val="0"/>
        </w:rPr>
      </w:pPr>
      <w:r>
        <w:t xml:space="preserve">Creating the Sig, </w:t>
      </w:r>
      <w:r>
        <w:rPr>
          <w:b/>
          <w:bCs w:val="0"/>
        </w:rPr>
        <w:t>200</w:t>
      </w:r>
    </w:p>
    <w:p w14:paraId="72E75A15"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D</w:t>
      </w:r>
    </w:p>
    <w:p w14:paraId="3077BC7C" w14:textId="77777777" w:rsidR="009D318F" w:rsidRDefault="009D318F">
      <w:pPr>
        <w:pStyle w:val="Index1"/>
        <w:tabs>
          <w:tab w:val="right" w:leader="dot" w:pos="4310"/>
        </w:tabs>
        <w:rPr>
          <w:bCs w:val="0"/>
        </w:rPr>
      </w:pPr>
      <w:r>
        <w:t xml:space="preserve">DEA Special Handling Code, </w:t>
      </w:r>
      <w:r>
        <w:rPr>
          <w:b/>
          <w:bCs w:val="0"/>
        </w:rPr>
        <w:t>34</w:t>
      </w:r>
    </w:p>
    <w:p w14:paraId="7C86A740" w14:textId="77777777" w:rsidR="009D318F" w:rsidRDefault="009D318F">
      <w:pPr>
        <w:pStyle w:val="Index1"/>
        <w:tabs>
          <w:tab w:val="right" w:leader="dot" w:pos="4310"/>
        </w:tabs>
      </w:pPr>
      <w:r>
        <w:t>Default Med Route For OI Report, 100</w:t>
      </w:r>
    </w:p>
    <w:p w14:paraId="54CB4A05" w14:textId="77777777" w:rsidR="009D318F" w:rsidRDefault="009D318F">
      <w:pPr>
        <w:pStyle w:val="Index1"/>
        <w:tabs>
          <w:tab w:val="right" w:leader="dot" w:pos="4310"/>
        </w:tabs>
      </w:pPr>
      <w:r>
        <w:t>Dispense Drug Fields, 166</w:t>
      </w:r>
    </w:p>
    <w:p w14:paraId="15E380C1" w14:textId="77777777" w:rsidR="009D318F" w:rsidRDefault="009D318F">
      <w:pPr>
        <w:pStyle w:val="Index1"/>
        <w:tabs>
          <w:tab w:val="right" w:leader="dot" w:pos="4310"/>
        </w:tabs>
      </w:pPr>
      <w:r>
        <w:t>Dispense Drug/ATC Set Up, 166</w:t>
      </w:r>
    </w:p>
    <w:p w14:paraId="53CF24E8" w14:textId="77777777" w:rsidR="009D318F" w:rsidRDefault="009D318F">
      <w:pPr>
        <w:pStyle w:val="Index1"/>
        <w:tabs>
          <w:tab w:val="right" w:leader="dot" w:pos="4310"/>
        </w:tabs>
        <w:rPr>
          <w:bCs w:val="0"/>
        </w:rPr>
      </w:pPr>
      <w:r w:rsidRPr="00612A7D">
        <w:t>Dispense Drug/Orderable Item Maintenance</w:t>
      </w:r>
      <w:r>
        <w:t xml:space="preserve">, </w:t>
      </w:r>
      <w:r>
        <w:rPr>
          <w:b/>
          <w:bCs w:val="0"/>
        </w:rPr>
        <w:t>115</w:t>
      </w:r>
    </w:p>
    <w:p w14:paraId="4CC7CC58" w14:textId="77777777" w:rsidR="009D318F" w:rsidRDefault="009D318F">
      <w:pPr>
        <w:pStyle w:val="Index1"/>
        <w:tabs>
          <w:tab w:val="right" w:leader="dot" w:pos="4310"/>
        </w:tabs>
        <w:rPr>
          <w:bCs w:val="0"/>
        </w:rPr>
      </w:pPr>
      <w:r>
        <w:t xml:space="preserve">Dosage Form Enter/Edit, </w:t>
      </w:r>
      <w:r>
        <w:rPr>
          <w:b/>
          <w:bCs w:val="0"/>
        </w:rPr>
        <w:t>8</w:t>
      </w:r>
    </w:p>
    <w:p w14:paraId="27F733AC" w14:textId="77777777" w:rsidR="009D318F" w:rsidRDefault="009D318F">
      <w:pPr>
        <w:pStyle w:val="Index1"/>
        <w:tabs>
          <w:tab w:val="right" w:leader="dot" w:pos="4310"/>
        </w:tabs>
        <w:rPr>
          <w:bCs w:val="0"/>
        </w:rPr>
      </w:pPr>
      <w:r>
        <w:t xml:space="preserve">Dosage Forms, Spanish Translations, </w:t>
      </w:r>
      <w:r>
        <w:rPr>
          <w:b/>
          <w:bCs w:val="0"/>
        </w:rPr>
        <w:t>229</w:t>
      </w:r>
    </w:p>
    <w:p w14:paraId="51860FF2" w14:textId="77777777" w:rsidR="009D318F" w:rsidRDefault="009D318F">
      <w:pPr>
        <w:pStyle w:val="Index1"/>
        <w:tabs>
          <w:tab w:val="right" w:leader="dot" w:pos="4310"/>
        </w:tabs>
        <w:rPr>
          <w:bCs w:val="0"/>
        </w:rPr>
      </w:pPr>
      <w:r w:rsidRPr="00612A7D">
        <w:rPr>
          <w:rFonts w:cs="Arial"/>
        </w:rPr>
        <w:t>Dosages</w:t>
      </w:r>
      <w:r>
        <w:t xml:space="preserve">, </w:t>
      </w:r>
      <w:r>
        <w:rPr>
          <w:b/>
          <w:bCs w:val="0"/>
        </w:rPr>
        <w:t>7</w:t>
      </w:r>
      <w:r>
        <w:rPr>
          <w:bCs w:val="0"/>
        </w:rPr>
        <w:t xml:space="preserve">, </w:t>
      </w:r>
      <w:r>
        <w:rPr>
          <w:b/>
          <w:bCs w:val="0"/>
        </w:rPr>
        <w:t>180</w:t>
      </w:r>
    </w:p>
    <w:p w14:paraId="1F1E952D" w14:textId="77777777" w:rsidR="009D318F" w:rsidRDefault="009D318F">
      <w:pPr>
        <w:pStyle w:val="Index1"/>
        <w:tabs>
          <w:tab w:val="right" w:leader="dot" w:pos="4310"/>
        </w:tabs>
        <w:rPr>
          <w:bCs w:val="0"/>
        </w:rPr>
      </w:pPr>
      <w:r>
        <w:t xml:space="preserve">Drug Enter/Edit, </w:t>
      </w:r>
      <w:r>
        <w:rPr>
          <w:b/>
          <w:bCs w:val="0"/>
        </w:rPr>
        <w:t>31</w:t>
      </w:r>
    </w:p>
    <w:p w14:paraId="734DA627" w14:textId="77777777" w:rsidR="009D318F" w:rsidRDefault="009D318F">
      <w:pPr>
        <w:pStyle w:val="Index1"/>
        <w:tabs>
          <w:tab w:val="right" w:leader="dot" w:pos="4310"/>
        </w:tabs>
        <w:rPr>
          <w:bCs w:val="0"/>
        </w:rPr>
      </w:pPr>
      <w:r>
        <w:t xml:space="preserve">Drug Enter/Edit option, </w:t>
      </w:r>
      <w:r>
        <w:rPr>
          <w:b/>
          <w:bCs w:val="0"/>
        </w:rPr>
        <w:t>6</w:t>
      </w:r>
    </w:p>
    <w:p w14:paraId="04EC18F6" w14:textId="77777777" w:rsidR="009D318F" w:rsidRDefault="009D318F">
      <w:pPr>
        <w:pStyle w:val="Index1"/>
        <w:tabs>
          <w:tab w:val="right" w:leader="dot" w:pos="4310"/>
        </w:tabs>
        <w:rPr>
          <w:bCs w:val="0"/>
        </w:rPr>
      </w:pPr>
      <w:r>
        <w:t xml:space="preserve">Drug Text Enter/Edit, </w:t>
      </w:r>
      <w:r>
        <w:rPr>
          <w:b/>
          <w:bCs w:val="0"/>
        </w:rPr>
        <w:t>130</w:t>
      </w:r>
    </w:p>
    <w:p w14:paraId="70865355" w14:textId="77777777" w:rsidR="009D318F" w:rsidRDefault="009D318F">
      <w:pPr>
        <w:pStyle w:val="Index1"/>
        <w:tabs>
          <w:tab w:val="right" w:leader="dot" w:pos="4310"/>
        </w:tabs>
        <w:rPr>
          <w:bCs w:val="0"/>
        </w:rPr>
      </w:pPr>
      <w:r>
        <w:t xml:space="preserve">Drug Text File Report, </w:t>
      </w:r>
      <w:r>
        <w:rPr>
          <w:b/>
          <w:bCs w:val="0"/>
        </w:rPr>
        <w:t>132</w:t>
      </w:r>
    </w:p>
    <w:p w14:paraId="6C37C608" w14:textId="77777777" w:rsidR="009D318F" w:rsidRDefault="009D318F">
      <w:pPr>
        <w:pStyle w:val="Index1"/>
        <w:tabs>
          <w:tab w:val="right" w:leader="dot" w:pos="4310"/>
        </w:tabs>
        <w:rPr>
          <w:bCs w:val="0"/>
        </w:rPr>
      </w:pPr>
      <w:r>
        <w:t xml:space="preserve">Drug Text Management, </w:t>
      </w:r>
      <w:r>
        <w:rPr>
          <w:b/>
          <w:bCs w:val="0"/>
        </w:rPr>
        <w:t>130</w:t>
      </w:r>
    </w:p>
    <w:p w14:paraId="32B51F29" w14:textId="77777777" w:rsidR="009D318F" w:rsidRDefault="009D318F">
      <w:pPr>
        <w:pStyle w:val="Index1"/>
        <w:tabs>
          <w:tab w:val="right" w:leader="dot" w:pos="4310"/>
        </w:tabs>
        <w:rPr>
          <w:bCs w:val="0"/>
        </w:rPr>
      </w:pPr>
      <w:r w:rsidRPr="00612A7D">
        <w:rPr>
          <w:color w:val="000000"/>
        </w:rPr>
        <w:t>DSPLY ON IVP/IVPB TAB IN BCMA?</w:t>
      </w:r>
      <w:r>
        <w:t xml:space="preserve">, </w:t>
      </w:r>
      <w:r>
        <w:rPr>
          <w:b/>
          <w:bCs w:val="0"/>
        </w:rPr>
        <w:t>90</w:t>
      </w:r>
    </w:p>
    <w:p w14:paraId="69794447"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E</w:t>
      </w:r>
    </w:p>
    <w:p w14:paraId="6C3D5692" w14:textId="77777777" w:rsidR="009D318F" w:rsidRDefault="009D318F">
      <w:pPr>
        <w:pStyle w:val="Index1"/>
        <w:tabs>
          <w:tab w:val="right" w:leader="dot" w:pos="4310"/>
        </w:tabs>
      </w:pPr>
      <w:r>
        <w:t>Edit Cost Data, 167</w:t>
      </w:r>
    </w:p>
    <w:p w14:paraId="082F05C5" w14:textId="77777777" w:rsidR="009D318F" w:rsidRDefault="009D318F">
      <w:pPr>
        <w:pStyle w:val="Index1"/>
        <w:tabs>
          <w:tab w:val="right" w:leader="dot" w:pos="4310"/>
        </w:tabs>
      </w:pPr>
      <w:r>
        <w:t>EDit Drug Cost (IV), 167</w:t>
      </w:r>
    </w:p>
    <w:p w14:paraId="0EFD0B3F" w14:textId="77777777" w:rsidR="009D318F" w:rsidRDefault="009D318F">
      <w:pPr>
        <w:pStyle w:val="Index1"/>
        <w:tabs>
          <w:tab w:val="right" w:leader="dot" w:pos="4310"/>
        </w:tabs>
        <w:rPr>
          <w:bCs w:val="0"/>
        </w:rPr>
      </w:pPr>
      <w:r w:rsidRPr="00612A7D">
        <w:rPr>
          <w:iCs/>
        </w:rPr>
        <w:t>Edit Orderable Items</w:t>
      </w:r>
      <w:r>
        <w:t xml:space="preserve">, </w:t>
      </w:r>
      <w:r>
        <w:rPr>
          <w:b/>
          <w:bCs w:val="0"/>
        </w:rPr>
        <w:t>102</w:t>
      </w:r>
    </w:p>
    <w:p w14:paraId="1CA5179A" w14:textId="77777777" w:rsidR="009D318F" w:rsidRDefault="009D318F">
      <w:pPr>
        <w:pStyle w:val="Index1"/>
        <w:tabs>
          <w:tab w:val="right" w:leader="dot" w:pos="4310"/>
        </w:tabs>
      </w:pPr>
      <w:r>
        <w:t>Enable/Disable Dosing Order Checks, 177</w:t>
      </w:r>
    </w:p>
    <w:p w14:paraId="04872CC4" w14:textId="77777777" w:rsidR="009D318F" w:rsidRDefault="009D318F">
      <w:pPr>
        <w:pStyle w:val="Index1"/>
        <w:tabs>
          <w:tab w:val="right" w:leader="dot" w:pos="4310"/>
        </w:tabs>
      </w:pPr>
      <w:r>
        <w:t>Enable/Disable Vendor Database Link, 172</w:t>
      </w:r>
    </w:p>
    <w:p w14:paraId="50CD090F" w14:textId="77777777" w:rsidR="009D318F" w:rsidRDefault="009D318F">
      <w:pPr>
        <w:pStyle w:val="Index1"/>
        <w:tabs>
          <w:tab w:val="right" w:leader="dot" w:pos="4310"/>
        </w:tabs>
        <w:rPr>
          <w:bCs w:val="0"/>
        </w:rPr>
      </w:pPr>
      <w:r>
        <w:t xml:space="preserve">Enter/Edit Dosages, </w:t>
      </w:r>
      <w:r>
        <w:rPr>
          <w:b/>
          <w:bCs w:val="0"/>
        </w:rPr>
        <w:t>9</w:t>
      </w:r>
    </w:p>
    <w:p w14:paraId="64E16495"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F</w:t>
      </w:r>
    </w:p>
    <w:p w14:paraId="35DC83B1" w14:textId="77777777" w:rsidR="009D318F" w:rsidRDefault="009D318F">
      <w:pPr>
        <w:pStyle w:val="Index1"/>
        <w:tabs>
          <w:tab w:val="right" w:leader="dot" w:pos="4310"/>
        </w:tabs>
        <w:rPr>
          <w:bCs w:val="0"/>
        </w:rPr>
      </w:pPr>
      <w:r>
        <w:t xml:space="preserve">Formulary Information Report, </w:t>
      </w:r>
      <w:r>
        <w:rPr>
          <w:b/>
          <w:bCs w:val="0"/>
        </w:rPr>
        <w:t>129</w:t>
      </w:r>
    </w:p>
    <w:p w14:paraId="67B4F5CA"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G</w:t>
      </w:r>
    </w:p>
    <w:p w14:paraId="24463414" w14:textId="77777777" w:rsidR="009D318F" w:rsidRDefault="009D318F">
      <w:pPr>
        <w:pStyle w:val="Index1"/>
        <w:tabs>
          <w:tab w:val="right" w:leader="dot" w:pos="4310"/>
        </w:tabs>
        <w:rPr>
          <w:bCs w:val="0"/>
        </w:rPr>
      </w:pPr>
      <w:r>
        <w:t xml:space="preserve">Glossary, </w:t>
      </w:r>
      <w:r>
        <w:rPr>
          <w:b/>
          <w:bCs w:val="0"/>
        </w:rPr>
        <w:t>208</w:t>
      </w:r>
    </w:p>
    <w:p w14:paraId="3448BA1C"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I</w:t>
      </w:r>
    </w:p>
    <w:p w14:paraId="65188BA7" w14:textId="77777777" w:rsidR="009D318F" w:rsidRDefault="009D318F">
      <w:pPr>
        <w:pStyle w:val="Index1"/>
        <w:tabs>
          <w:tab w:val="right" w:leader="dot" w:pos="4310"/>
        </w:tabs>
      </w:pPr>
      <w:r>
        <w:t>Inpatient Drug Management, 164</w:t>
      </w:r>
    </w:p>
    <w:p w14:paraId="79B26A71" w14:textId="77777777" w:rsidR="009D318F" w:rsidRDefault="009D318F">
      <w:pPr>
        <w:pStyle w:val="Index1"/>
        <w:tabs>
          <w:tab w:val="right" w:leader="dot" w:pos="4310"/>
        </w:tabs>
        <w:rPr>
          <w:bCs w:val="0"/>
        </w:rPr>
      </w:pPr>
      <w:r>
        <w:t xml:space="preserve">Introduction, </w:t>
      </w:r>
      <w:r>
        <w:rPr>
          <w:b/>
          <w:bCs w:val="0"/>
        </w:rPr>
        <w:t>1</w:t>
      </w:r>
    </w:p>
    <w:p w14:paraId="4CAA7D04" w14:textId="77777777" w:rsidR="009D318F" w:rsidRDefault="009D318F">
      <w:pPr>
        <w:pStyle w:val="Index1"/>
        <w:tabs>
          <w:tab w:val="right" w:leader="dot" w:pos="4310"/>
        </w:tabs>
      </w:pPr>
      <w:r>
        <w:t>IV Additive Report, 148</w:t>
      </w:r>
    </w:p>
    <w:p w14:paraId="438AE7FB" w14:textId="77777777" w:rsidR="009D318F" w:rsidRDefault="009D318F">
      <w:pPr>
        <w:pStyle w:val="Index1"/>
        <w:tabs>
          <w:tab w:val="right" w:leader="dot" w:pos="4310"/>
        </w:tabs>
        <w:rPr>
          <w:bCs w:val="0"/>
        </w:rPr>
      </w:pPr>
      <w:r>
        <w:t xml:space="preserve">IV Solution Report, </w:t>
      </w:r>
      <w:r>
        <w:rPr>
          <w:b/>
          <w:bCs w:val="0"/>
        </w:rPr>
        <w:t>150</w:t>
      </w:r>
    </w:p>
    <w:p w14:paraId="42F266BE"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L</w:t>
      </w:r>
    </w:p>
    <w:p w14:paraId="685C69B4" w14:textId="77777777" w:rsidR="009D318F" w:rsidRDefault="009D318F">
      <w:pPr>
        <w:pStyle w:val="Index1"/>
        <w:tabs>
          <w:tab w:val="right" w:leader="dot" w:pos="4310"/>
        </w:tabs>
        <w:rPr>
          <w:bCs w:val="0"/>
        </w:rPr>
      </w:pPr>
      <w:r>
        <w:t xml:space="preserve">Local Possible Dosages, </w:t>
      </w:r>
      <w:r>
        <w:rPr>
          <w:b/>
          <w:bCs w:val="0"/>
        </w:rPr>
        <w:t>180</w:t>
      </w:r>
    </w:p>
    <w:p w14:paraId="3C5000B2" w14:textId="77777777" w:rsidR="009D318F" w:rsidRDefault="009D318F">
      <w:pPr>
        <w:pStyle w:val="Index1"/>
        <w:tabs>
          <w:tab w:val="right" w:leader="dot" w:pos="4310"/>
        </w:tabs>
        <w:rPr>
          <w:bCs w:val="0"/>
        </w:rPr>
      </w:pPr>
      <w:r>
        <w:t xml:space="preserve">Local Possible Dosages Report, </w:t>
      </w:r>
      <w:r>
        <w:rPr>
          <w:b/>
          <w:bCs w:val="0"/>
        </w:rPr>
        <w:t>23</w:t>
      </w:r>
    </w:p>
    <w:p w14:paraId="6437927D" w14:textId="77777777" w:rsidR="009D318F" w:rsidRDefault="009D318F">
      <w:pPr>
        <w:pStyle w:val="Index1"/>
        <w:tabs>
          <w:tab w:val="right" w:leader="dot" w:pos="4310"/>
        </w:tabs>
        <w:rPr>
          <w:bCs w:val="0"/>
        </w:rPr>
      </w:pPr>
      <w:r>
        <w:t xml:space="preserve">Local Possible Dosages,  Spanish Translations, </w:t>
      </w:r>
      <w:r>
        <w:rPr>
          <w:b/>
          <w:bCs w:val="0"/>
        </w:rPr>
        <w:t>237</w:t>
      </w:r>
    </w:p>
    <w:p w14:paraId="42FBBFD8" w14:textId="77777777" w:rsidR="009D318F" w:rsidRDefault="009D318F">
      <w:pPr>
        <w:pStyle w:val="Index1"/>
        <w:tabs>
          <w:tab w:val="right" w:leader="dot" w:pos="4310"/>
        </w:tabs>
        <w:rPr>
          <w:bCs w:val="0"/>
        </w:rPr>
      </w:pPr>
      <w:r>
        <w:t xml:space="preserve">Lookup into Dispense Drug File, </w:t>
      </w:r>
      <w:r>
        <w:rPr>
          <w:b/>
          <w:bCs w:val="0"/>
        </w:rPr>
        <w:t>76</w:t>
      </w:r>
    </w:p>
    <w:p w14:paraId="4EFB93AA"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M</w:t>
      </w:r>
    </w:p>
    <w:p w14:paraId="245CC490" w14:textId="77777777" w:rsidR="009D318F" w:rsidRDefault="009D318F">
      <w:pPr>
        <w:pStyle w:val="Index1"/>
        <w:tabs>
          <w:tab w:val="right" w:leader="dot" w:pos="4310"/>
        </w:tabs>
        <w:rPr>
          <w:bCs w:val="0"/>
        </w:rPr>
      </w:pPr>
      <w:r>
        <w:t xml:space="preserve">Mark PreMix Solutions, </w:t>
      </w:r>
      <w:r>
        <w:rPr>
          <w:b/>
          <w:bCs w:val="0"/>
        </w:rPr>
        <w:t>152</w:t>
      </w:r>
    </w:p>
    <w:p w14:paraId="15EDA00E" w14:textId="77777777" w:rsidR="009D318F" w:rsidRDefault="009D318F">
      <w:pPr>
        <w:pStyle w:val="Index1"/>
        <w:tabs>
          <w:tab w:val="right" w:leader="dot" w:pos="4310"/>
        </w:tabs>
      </w:pPr>
      <w:r>
        <w:t>MARk/Unmark Dispense Drugs For Unit Dose, 167</w:t>
      </w:r>
    </w:p>
    <w:p w14:paraId="58220776" w14:textId="77777777" w:rsidR="009D318F" w:rsidRDefault="009D318F">
      <w:pPr>
        <w:pStyle w:val="Index1"/>
        <w:tabs>
          <w:tab w:val="right" w:leader="dot" w:pos="4310"/>
        </w:tabs>
        <w:rPr>
          <w:bCs w:val="0"/>
        </w:rPr>
      </w:pPr>
      <w:r w:rsidRPr="00612A7D">
        <w:t>Marking a CMOP Drug (Single drug)</w:t>
      </w:r>
      <w:r>
        <w:t xml:space="preserve">, </w:t>
      </w:r>
      <w:r>
        <w:rPr>
          <w:b/>
          <w:bCs w:val="0"/>
        </w:rPr>
        <w:t>6</w:t>
      </w:r>
    </w:p>
    <w:p w14:paraId="2C85138F" w14:textId="77777777" w:rsidR="009D318F" w:rsidRDefault="009D318F">
      <w:pPr>
        <w:pStyle w:val="Index1"/>
        <w:tabs>
          <w:tab w:val="right" w:leader="dot" w:pos="4310"/>
        </w:tabs>
        <w:rPr>
          <w:bCs w:val="0"/>
        </w:rPr>
      </w:pPr>
      <w:r>
        <w:t xml:space="preserve">Medication Instruction File Add/Edit, </w:t>
      </w:r>
      <w:r>
        <w:rPr>
          <w:b/>
          <w:bCs w:val="0"/>
        </w:rPr>
        <w:t>80</w:t>
      </w:r>
    </w:p>
    <w:p w14:paraId="084C18B0" w14:textId="77777777" w:rsidR="009D318F" w:rsidRDefault="009D318F">
      <w:pPr>
        <w:pStyle w:val="Index1"/>
        <w:tabs>
          <w:tab w:val="right" w:leader="dot" w:pos="4310"/>
        </w:tabs>
        <w:rPr>
          <w:bCs w:val="0"/>
        </w:rPr>
      </w:pPr>
      <w:r>
        <w:t xml:space="preserve">Medication Instruction File Report, </w:t>
      </w:r>
      <w:r>
        <w:rPr>
          <w:b/>
          <w:bCs w:val="0"/>
        </w:rPr>
        <w:t>86</w:t>
      </w:r>
    </w:p>
    <w:p w14:paraId="6A5BD334" w14:textId="77777777" w:rsidR="009D318F" w:rsidRDefault="009D318F">
      <w:pPr>
        <w:pStyle w:val="Index1"/>
        <w:tabs>
          <w:tab w:val="right" w:leader="dot" w:pos="4310"/>
        </w:tabs>
        <w:rPr>
          <w:bCs w:val="0"/>
        </w:rPr>
      </w:pPr>
      <w:r>
        <w:t xml:space="preserve">Medication Instruction Management, </w:t>
      </w:r>
      <w:r>
        <w:rPr>
          <w:b/>
          <w:bCs w:val="0"/>
        </w:rPr>
        <w:t>80</w:t>
      </w:r>
    </w:p>
    <w:p w14:paraId="5FC265BA" w14:textId="77777777" w:rsidR="009D318F" w:rsidRDefault="009D318F">
      <w:pPr>
        <w:pStyle w:val="Index1"/>
        <w:tabs>
          <w:tab w:val="right" w:leader="dot" w:pos="4310"/>
        </w:tabs>
        <w:rPr>
          <w:bCs w:val="0"/>
        </w:rPr>
      </w:pPr>
      <w:r>
        <w:t xml:space="preserve">Medication Instructions, Spanish Translations, </w:t>
      </w:r>
      <w:r>
        <w:rPr>
          <w:b/>
          <w:bCs w:val="0"/>
        </w:rPr>
        <w:t>243</w:t>
      </w:r>
    </w:p>
    <w:p w14:paraId="3FC589BB" w14:textId="77777777" w:rsidR="009D318F" w:rsidRDefault="009D318F">
      <w:pPr>
        <w:pStyle w:val="Index1"/>
        <w:tabs>
          <w:tab w:val="right" w:leader="dot" w:pos="4310"/>
        </w:tabs>
        <w:rPr>
          <w:bCs w:val="0"/>
        </w:rPr>
      </w:pPr>
      <w:r>
        <w:t xml:space="preserve">Medication Route File Enter/Edit, </w:t>
      </w:r>
      <w:r>
        <w:rPr>
          <w:b/>
          <w:bCs w:val="0"/>
        </w:rPr>
        <w:t>90</w:t>
      </w:r>
    </w:p>
    <w:p w14:paraId="184199C3" w14:textId="77777777" w:rsidR="009D318F" w:rsidRDefault="009D318F">
      <w:pPr>
        <w:pStyle w:val="Index1"/>
        <w:tabs>
          <w:tab w:val="right" w:leader="dot" w:pos="4310"/>
        </w:tabs>
        <w:rPr>
          <w:bCs w:val="0"/>
        </w:rPr>
      </w:pPr>
      <w:r>
        <w:t xml:space="preserve">Medication Route Mapping History Report, </w:t>
      </w:r>
      <w:r>
        <w:rPr>
          <w:b/>
          <w:bCs w:val="0"/>
        </w:rPr>
        <w:t>94</w:t>
      </w:r>
    </w:p>
    <w:p w14:paraId="27B4849D" w14:textId="77777777" w:rsidR="009D318F" w:rsidRDefault="009D318F">
      <w:pPr>
        <w:pStyle w:val="Index1"/>
        <w:tabs>
          <w:tab w:val="right" w:leader="dot" w:pos="4310"/>
        </w:tabs>
        <w:rPr>
          <w:bCs w:val="0"/>
        </w:rPr>
      </w:pPr>
      <w:r>
        <w:t xml:space="preserve">Medication Route Mapping Report, </w:t>
      </w:r>
      <w:r>
        <w:rPr>
          <w:b/>
          <w:bCs w:val="0"/>
        </w:rPr>
        <w:t>92</w:t>
      </w:r>
    </w:p>
    <w:p w14:paraId="53504C68" w14:textId="77777777" w:rsidR="009D318F" w:rsidRDefault="009D318F">
      <w:pPr>
        <w:pStyle w:val="Index1"/>
        <w:tabs>
          <w:tab w:val="right" w:leader="dot" w:pos="4310"/>
        </w:tabs>
        <w:rPr>
          <w:bCs w:val="0"/>
        </w:rPr>
      </w:pPr>
      <w:r>
        <w:t xml:space="preserve">Medication Routes Management, </w:t>
      </w:r>
      <w:r>
        <w:rPr>
          <w:b/>
          <w:bCs w:val="0"/>
        </w:rPr>
        <w:t>90</w:t>
      </w:r>
    </w:p>
    <w:p w14:paraId="4A9015A9" w14:textId="77777777" w:rsidR="009D318F" w:rsidRDefault="009D318F">
      <w:pPr>
        <w:pStyle w:val="Index1"/>
        <w:tabs>
          <w:tab w:val="right" w:leader="dot" w:pos="4310"/>
        </w:tabs>
        <w:rPr>
          <w:bCs w:val="0"/>
        </w:rPr>
      </w:pPr>
      <w:r>
        <w:t xml:space="preserve">Medication Routes, Spanish Translations, </w:t>
      </w:r>
      <w:r>
        <w:rPr>
          <w:b/>
          <w:bCs w:val="0"/>
        </w:rPr>
        <w:t>257</w:t>
      </w:r>
    </w:p>
    <w:p w14:paraId="149BD31B" w14:textId="77777777" w:rsidR="009D318F" w:rsidRDefault="009D318F">
      <w:pPr>
        <w:pStyle w:val="Index1"/>
        <w:tabs>
          <w:tab w:val="right" w:leader="dot" w:pos="4310"/>
        </w:tabs>
        <w:rPr>
          <w:bCs w:val="0"/>
        </w:rPr>
      </w:pPr>
      <w:r>
        <w:t xml:space="preserve">Menu Options, </w:t>
      </w:r>
      <w:r>
        <w:rPr>
          <w:b/>
          <w:bCs w:val="0"/>
        </w:rPr>
        <w:t>1</w:t>
      </w:r>
    </w:p>
    <w:p w14:paraId="38FE7D10" w14:textId="77777777" w:rsidR="009D318F" w:rsidRDefault="009D318F">
      <w:pPr>
        <w:pStyle w:val="Index1"/>
        <w:tabs>
          <w:tab w:val="right" w:leader="dot" w:pos="4310"/>
        </w:tabs>
        <w:rPr>
          <w:bCs w:val="0"/>
        </w:rPr>
      </w:pPr>
      <w:r>
        <w:t xml:space="preserve">Most Common Dosages Report, </w:t>
      </w:r>
      <w:r>
        <w:rPr>
          <w:b/>
          <w:bCs w:val="0"/>
        </w:rPr>
        <w:t>19</w:t>
      </w:r>
    </w:p>
    <w:p w14:paraId="1610A8E1"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N</w:t>
      </w:r>
    </w:p>
    <w:p w14:paraId="182B7FF4" w14:textId="77777777" w:rsidR="009D318F" w:rsidRDefault="009D318F">
      <w:pPr>
        <w:pStyle w:val="Index1"/>
        <w:tabs>
          <w:tab w:val="right" w:leader="dot" w:pos="4310"/>
        </w:tabs>
      </w:pPr>
      <w:r>
        <w:t>New Term Rapid Turnaround (NTRT), 96</w:t>
      </w:r>
    </w:p>
    <w:p w14:paraId="57D880AA" w14:textId="77777777" w:rsidR="009D318F" w:rsidRDefault="009D318F">
      <w:pPr>
        <w:pStyle w:val="Index1"/>
        <w:tabs>
          <w:tab w:val="right" w:leader="dot" w:pos="4310"/>
        </w:tabs>
        <w:rPr>
          <w:bCs w:val="0"/>
        </w:rPr>
      </w:pPr>
      <w:r w:rsidRPr="00612A7D">
        <w:t>Non-VA Meds, Drug Enter/Edit</w:t>
      </w:r>
      <w:r>
        <w:t xml:space="preserve">, </w:t>
      </w:r>
      <w:r>
        <w:rPr>
          <w:b/>
          <w:bCs w:val="0"/>
        </w:rPr>
        <w:t>46</w:t>
      </w:r>
    </w:p>
    <w:p w14:paraId="27CCEF79" w14:textId="77777777" w:rsidR="009D318F" w:rsidRDefault="009D318F">
      <w:pPr>
        <w:pStyle w:val="Index1"/>
        <w:tabs>
          <w:tab w:val="right" w:leader="dot" w:pos="4310"/>
        </w:tabs>
        <w:rPr>
          <w:bCs w:val="0"/>
        </w:rPr>
      </w:pPr>
      <w:r>
        <w:t xml:space="preserve">Noun/Dosage Form Report, </w:t>
      </w:r>
      <w:r>
        <w:rPr>
          <w:b/>
          <w:bCs w:val="0"/>
        </w:rPr>
        <w:t>20</w:t>
      </w:r>
    </w:p>
    <w:p w14:paraId="7C0BB624"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O</w:t>
      </w:r>
    </w:p>
    <w:p w14:paraId="68578454" w14:textId="77777777" w:rsidR="009D318F" w:rsidRDefault="009D318F">
      <w:pPr>
        <w:pStyle w:val="Index1"/>
        <w:tabs>
          <w:tab w:val="right" w:leader="dot" w:pos="4310"/>
        </w:tabs>
      </w:pPr>
      <w:r w:rsidRPr="00612A7D">
        <w:rPr>
          <w:iCs/>
        </w:rPr>
        <w:t>Order Check Management</w:t>
      </w:r>
      <w:r>
        <w:t>, 71</w:t>
      </w:r>
    </w:p>
    <w:p w14:paraId="007C7119" w14:textId="77777777" w:rsidR="009D318F" w:rsidRDefault="009D318F">
      <w:pPr>
        <w:pStyle w:val="Index1"/>
        <w:tabs>
          <w:tab w:val="right" w:leader="dot" w:pos="4310"/>
        </w:tabs>
        <w:rPr>
          <w:bCs w:val="0"/>
        </w:rPr>
      </w:pPr>
      <w:r>
        <w:t xml:space="preserve">Orderable Item Management, </w:t>
      </w:r>
      <w:r>
        <w:rPr>
          <w:b/>
          <w:bCs w:val="0"/>
        </w:rPr>
        <w:t>101</w:t>
      </w:r>
    </w:p>
    <w:p w14:paraId="410B72BF" w14:textId="77777777" w:rsidR="009D318F" w:rsidRDefault="009D318F">
      <w:pPr>
        <w:pStyle w:val="Index1"/>
        <w:tabs>
          <w:tab w:val="right" w:leader="dot" w:pos="4310"/>
        </w:tabs>
        <w:rPr>
          <w:bCs w:val="0"/>
        </w:rPr>
      </w:pPr>
      <w:r>
        <w:t xml:space="preserve">Orderable Item Report, </w:t>
      </w:r>
      <w:r>
        <w:rPr>
          <w:b/>
          <w:bCs w:val="0"/>
        </w:rPr>
        <w:t>123</w:t>
      </w:r>
    </w:p>
    <w:p w14:paraId="6F3DD8BC" w14:textId="77777777" w:rsidR="009D318F" w:rsidRDefault="009D318F">
      <w:pPr>
        <w:pStyle w:val="Index1"/>
        <w:tabs>
          <w:tab w:val="right" w:leader="dot" w:pos="4310"/>
        </w:tabs>
        <w:rPr>
          <w:bCs w:val="0"/>
        </w:rPr>
      </w:pPr>
      <w:r>
        <w:t xml:space="preserve">Original Drug Text File Entries Combinations, </w:t>
      </w:r>
      <w:r>
        <w:rPr>
          <w:b/>
          <w:bCs w:val="0"/>
        </w:rPr>
        <w:t>221</w:t>
      </w:r>
    </w:p>
    <w:p w14:paraId="32B09750" w14:textId="77777777" w:rsidR="009D318F" w:rsidRDefault="009D318F">
      <w:pPr>
        <w:pStyle w:val="Index1"/>
        <w:tabs>
          <w:tab w:val="right" w:leader="dot" w:pos="4310"/>
        </w:tabs>
        <w:rPr>
          <w:bCs w:val="0"/>
        </w:rPr>
      </w:pPr>
      <w:r>
        <w:t xml:space="preserve">Other Language Translation Setup option, </w:t>
      </w:r>
      <w:r>
        <w:rPr>
          <w:b/>
          <w:bCs w:val="0"/>
        </w:rPr>
        <w:t>173</w:t>
      </w:r>
    </w:p>
    <w:p w14:paraId="3BA9AB02"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P</w:t>
      </w:r>
    </w:p>
    <w:p w14:paraId="7712487C" w14:textId="77777777" w:rsidR="009D318F" w:rsidRDefault="009D318F">
      <w:pPr>
        <w:pStyle w:val="Index1"/>
        <w:tabs>
          <w:tab w:val="right" w:leader="dot" w:pos="4310"/>
        </w:tabs>
      </w:pPr>
      <w:r>
        <w:rPr>
          <w:lang w:eastAsia="ja-JP"/>
        </w:rPr>
        <w:t>PEPS Services</w:t>
      </w:r>
      <w:r>
        <w:t>, 159</w:t>
      </w:r>
    </w:p>
    <w:p w14:paraId="1373B84F" w14:textId="77777777" w:rsidR="009D318F" w:rsidRDefault="009D318F">
      <w:pPr>
        <w:pStyle w:val="Index1"/>
        <w:tabs>
          <w:tab w:val="right" w:leader="dot" w:pos="4310"/>
        </w:tabs>
        <w:rPr>
          <w:bCs w:val="0"/>
        </w:rPr>
      </w:pPr>
      <w:r>
        <w:t xml:space="preserve">Pharmacy System Parameters Edit, </w:t>
      </w:r>
      <w:r>
        <w:rPr>
          <w:b/>
          <w:bCs w:val="0"/>
        </w:rPr>
        <w:t>134</w:t>
      </w:r>
    </w:p>
    <w:p w14:paraId="59725A88" w14:textId="77777777" w:rsidR="009D318F" w:rsidRDefault="009D318F">
      <w:pPr>
        <w:pStyle w:val="Index1"/>
        <w:tabs>
          <w:tab w:val="right" w:leader="dot" w:pos="4310"/>
        </w:tabs>
        <w:rPr>
          <w:bCs w:val="0"/>
        </w:rPr>
      </w:pPr>
      <w:r>
        <w:t xml:space="preserve">Possible Dosages, </w:t>
      </w:r>
      <w:r>
        <w:rPr>
          <w:b/>
          <w:bCs w:val="0"/>
        </w:rPr>
        <w:t>180</w:t>
      </w:r>
      <w:r>
        <w:rPr>
          <w:bCs w:val="0"/>
        </w:rPr>
        <w:t xml:space="preserve">, </w:t>
      </w:r>
      <w:r>
        <w:rPr>
          <w:b/>
          <w:bCs w:val="0"/>
        </w:rPr>
        <w:t>202</w:t>
      </w:r>
    </w:p>
    <w:p w14:paraId="1307F737" w14:textId="77777777" w:rsidR="009D318F" w:rsidRDefault="009D318F">
      <w:pPr>
        <w:pStyle w:val="Index1"/>
        <w:tabs>
          <w:tab w:val="right" w:leader="dot" w:pos="4310"/>
        </w:tabs>
      </w:pPr>
      <w:r>
        <w:t>PRimary Solution File (IV), 167</w:t>
      </w:r>
    </w:p>
    <w:p w14:paraId="33A3AA5C" w14:textId="77777777" w:rsidR="009D318F" w:rsidRDefault="009D318F">
      <w:pPr>
        <w:pStyle w:val="Index1"/>
        <w:tabs>
          <w:tab w:val="right" w:leader="dot" w:pos="4310"/>
        </w:tabs>
      </w:pPr>
      <w:r>
        <w:t>Print Interface Data File, 163</w:t>
      </w:r>
    </w:p>
    <w:p w14:paraId="28CB59CC" w14:textId="77777777" w:rsidR="009D318F" w:rsidRDefault="009D318F">
      <w:pPr>
        <w:pStyle w:val="Index1"/>
        <w:tabs>
          <w:tab w:val="right" w:leader="dot" w:pos="4310"/>
        </w:tabs>
        <w:rPr>
          <w:bCs w:val="0"/>
        </w:rPr>
      </w:pPr>
      <w:r>
        <w:t xml:space="preserve">PROMPT FOR INJ. SITE IN BCMA, </w:t>
      </w:r>
      <w:r>
        <w:rPr>
          <w:b/>
          <w:bCs w:val="0"/>
        </w:rPr>
        <w:t>90</w:t>
      </w:r>
    </w:p>
    <w:p w14:paraId="1C40C0CD" w14:textId="77777777" w:rsidR="009D318F" w:rsidRDefault="009D318F">
      <w:pPr>
        <w:pStyle w:val="Index1"/>
        <w:tabs>
          <w:tab w:val="right" w:leader="dot" w:pos="4310"/>
        </w:tabs>
        <w:rPr>
          <w:bCs w:val="0"/>
        </w:rPr>
      </w:pPr>
      <w:r>
        <w:t xml:space="preserve">PSXCMOPMGR key, </w:t>
      </w:r>
      <w:r>
        <w:rPr>
          <w:b/>
          <w:bCs w:val="0"/>
        </w:rPr>
        <w:t>1</w:t>
      </w:r>
      <w:r>
        <w:rPr>
          <w:bCs w:val="0"/>
        </w:rPr>
        <w:t xml:space="preserve">, </w:t>
      </w:r>
      <w:r>
        <w:rPr>
          <w:b/>
          <w:bCs w:val="0"/>
        </w:rPr>
        <w:t>6</w:t>
      </w:r>
    </w:p>
    <w:p w14:paraId="7B313C34"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R</w:t>
      </w:r>
    </w:p>
    <w:p w14:paraId="2ADF9EE3" w14:textId="77777777" w:rsidR="009D318F" w:rsidRDefault="009D318F">
      <w:pPr>
        <w:pStyle w:val="Index1"/>
        <w:tabs>
          <w:tab w:val="right" w:leader="dot" w:pos="4310"/>
        </w:tabs>
      </w:pPr>
      <w:r w:rsidRPr="00612A7D">
        <w:rPr>
          <w:iCs/>
        </w:rPr>
        <w:t>Report of Locally Entered Interactions</w:t>
      </w:r>
      <w:r>
        <w:t>, 75</w:t>
      </w:r>
    </w:p>
    <w:p w14:paraId="5FDF3804" w14:textId="77777777" w:rsidR="009D318F" w:rsidRDefault="009D318F">
      <w:pPr>
        <w:pStyle w:val="Index1"/>
        <w:tabs>
          <w:tab w:val="right" w:leader="dot" w:pos="4310"/>
        </w:tabs>
        <w:rPr>
          <w:bCs w:val="0"/>
        </w:rPr>
      </w:pPr>
      <w:r>
        <w:t xml:space="preserve">Request Change to Standard Medication Route, </w:t>
      </w:r>
      <w:r>
        <w:rPr>
          <w:b/>
          <w:bCs w:val="0"/>
        </w:rPr>
        <w:t>96</w:t>
      </w:r>
    </w:p>
    <w:p w14:paraId="1174CB38" w14:textId="77777777" w:rsidR="009D318F" w:rsidRDefault="009D318F">
      <w:pPr>
        <w:pStyle w:val="Index1"/>
        <w:tabs>
          <w:tab w:val="right" w:leader="dot" w:pos="4310"/>
        </w:tabs>
        <w:rPr>
          <w:bCs w:val="0"/>
        </w:rPr>
      </w:pPr>
      <w:r>
        <w:t xml:space="preserve">Request Changes to Dose Unit, </w:t>
      </w:r>
      <w:r>
        <w:rPr>
          <w:b/>
          <w:bCs w:val="0"/>
        </w:rPr>
        <w:t>24</w:t>
      </w:r>
    </w:p>
    <w:p w14:paraId="48A4EE0C" w14:textId="77777777" w:rsidR="009D318F" w:rsidRDefault="009D318F">
      <w:pPr>
        <w:pStyle w:val="Index1"/>
        <w:tabs>
          <w:tab w:val="right" w:leader="dot" w:pos="4310"/>
        </w:tabs>
      </w:pPr>
      <w:r>
        <w:t>Request Changes to Enhanced Order Check Database, 71</w:t>
      </w:r>
    </w:p>
    <w:p w14:paraId="7A4D1FDE" w14:textId="77777777" w:rsidR="009D318F" w:rsidRDefault="009D318F">
      <w:pPr>
        <w:pStyle w:val="Index1"/>
        <w:tabs>
          <w:tab w:val="right" w:leader="dot" w:pos="4310"/>
        </w:tabs>
        <w:rPr>
          <w:bCs w:val="0"/>
        </w:rPr>
      </w:pPr>
      <w:r>
        <w:t xml:space="preserve">Review Dosages Report, </w:t>
      </w:r>
      <w:r>
        <w:rPr>
          <w:b/>
          <w:bCs w:val="0"/>
        </w:rPr>
        <w:t>21</w:t>
      </w:r>
    </w:p>
    <w:p w14:paraId="7BCC7BDC" w14:textId="77777777" w:rsidR="009D318F" w:rsidRDefault="009D318F">
      <w:pPr>
        <w:pStyle w:val="Index1"/>
        <w:tabs>
          <w:tab w:val="right" w:leader="dot" w:pos="4310"/>
        </w:tabs>
        <w:rPr>
          <w:bCs w:val="0"/>
        </w:rPr>
      </w:pPr>
      <w:r>
        <w:t xml:space="preserve">Revision History, </w:t>
      </w:r>
      <w:r>
        <w:rPr>
          <w:b/>
          <w:bCs w:val="0"/>
        </w:rPr>
        <w:t>i</w:t>
      </w:r>
    </w:p>
    <w:p w14:paraId="6EB89CA2"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S</w:t>
      </w:r>
    </w:p>
    <w:p w14:paraId="3B5DDA7A" w14:textId="77777777" w:rsidR="009D318F" w:rsidRDefault="009D318F">
      <w:pPr>
        <w:pStyle w:val="Index1"/>
        <w:tabs>
          <w:tab w:val="right" w:leader="dot" w:pos="4310"/>
        </w:tabs>
      </w:pPr>
      <w:r>
        <w:t>Schedule/Reschedule Check PEPS Interface, 161</w:t>
      </w:r>
    </w:p>
    <w:p w14:paraId="1A935C41" w14:textId="77777777" w:rsidR="009D318F" w:rsidRDefault="009D318F">
      <w:pPr>
        <w:pStyle w:val="Index1"/>
        <w:tabs>
          <w:tab w:val="right" w:leader="dot" w:pos="4310"/>
        </w:tabs>
        <w:rPr>
          <w:bCs w:val="0"/>
        </w:rPr>
      </w:pPr>
      <w:r>
        <w:t xml:space="preserve">Screen prompts, </w:t>
      </w:r>
      <w:r>
        <w:rPr>
          <w:b/>
          <w:bCs w:val="0"/>
        </w:rPr>
        <w:t>1</w:t>
      </w:r>
    </w:p>
    <w:p w14:paraId="2246EC9A" w14:textId="77777777" w:rsidR="009D318F" w:rsidRDefault="009D318F">
      <w:pPr>
        <w:pStyle w:val="Index1"/>
        <w:tabs>
          <w:tab w:val="right" w:leader="dot" w:pos="4310"/>
        </w:tabs>
        <w:rPr>
          <w:bCs w:val="0"/>
        </w:rPr>
      </w:pPr>
      <w:r>
        <w:t xml:space="preserve">Sig formula, </w:t>
      </w:r>
      <w:r>
        <w:rPr>
          <w:b/>
          <w:bCs w:val="0"/>
        </w:rPr>
        <w:t>202</w:t>
      </w:r>
    </w:p>
    <w:p w14:paraId="15EF9242" w14:textId="77777777" w:rsidR="009D318F" w:rsidRDefault="009D318F">
      <w:pPr>
        <w:pStyle w:val="Index1"/>
        <w:tabs>
          <w:tab w:val="right" w:leader="dot" w:pos="4310"/>
        </w:tabs>
        <w:rPr>
          <w:bCs w:val="0"/>
        </w:rPr>
      </w:pPr>
      <w:r>
        <w:t xml:space="preserve">Sig Formulas (Formulas), </w:t>
      </w:r>
      <w:r>
        <w:rPr>
          <w:b/>
          <w:bCs w:val="0"/>
        </w:rPr>
        <w:t>201</w:t>
      </w:r>
    </w:p>
    <w:p w14:paraId="22CABE4D" w14:textId="77777777" w:rsidR="009D318F" w:rsidRDefault="009D318F">
      <w:pPr>
        <w:pStyle w:val="Index1"/>
        <w:tabs>
          <w:tab w:val="right" w:leader="dot" w:pos="4310"/>
        </w:tabs>
        <w:rPr>
          <w:bCs w:val="0"/>
        </w:rPr>
      </w:pPr>
      <w:r>
        <w:t xml:space="preserve">Simple Local Possible Dosages, </w:t>
      </w:r>
      <w:r>
        <w:rPr>
          <w:b/>
          <w:bCs w:val="0"/>
        </w:rPr>
        <w:t>200</w:t>
      </w:r>
    </w:p>
    <w:p w14:paraId="56F35F05" w14:textId="77777777" w:rsidR="009D318F" w:rsidRDefault="009D318F">
      <w:pPr>
        <w:pStyle w:val="Index1"/>
        <w:tabs>
          <w:tab w:val="right" w:leader="dot" w:pos="4310"/>
        </w:tabs>
        <w:rPr>
          <w:bCs w:val="0"/>
        </w:rPr>
      </w:pPr>
      <w:r>
        <w:t xml:space="preserve">Simple Possible Dosage Formula, </w:t>
      </w:r>
      <w:r>
        <w:rPr>
          <w:b/>
          <w:bCs w:val="0"/>
        </w:rPr>
        <w:t>202</w:t>
      </w:r>
    </w:p>
    <w:p w14:paraId="519134DB" w14:textId="77777777" w:rsidR="009D318F" w:rsidRDefault="009D318F">
      <w:pPr>
        <w:pStyle w:val="Index1"/>
        <w:tabs>
          <w:tab w:val="right" w:leader="dot" w:pos="4310"/>
        </w:tabs>
        <w:rPr>
          <w:bCs w:val="0"/>
        </w:rPr>
      </w:pPr>
      <w:r>
        <w:t xml:space="preserve">Simple Possible Dosages, </w:t>
      </w:r>
      <w:r>
        <w:rPr>
          <w:b/>
          <w:bCs w:val="0"/>
        </w:rPr>
        <w:t>200</w:t>
      </w:r>
    </w:p>
    <w:p w14:paraId="4AA5A0EE" w14:textId="77777777" w:rsidR="009D318F" w:rsidRDefault="009D318F">
      <w:pPr>
        <w:pStyle w:val="Index1"/>
        <w:tabs>
          <w:tab w:val="right" w:leader="dot" w:pos="4310"/>
        </w:tabs>
        <w:rPr>
          <w:bCs w:val="0"/>
        </w:rPr>
      </w:pPr>
      <w:r>
        <w:t xml:space="preserve">Standard Schedule Management, </w:t>
      </w:r>
      <w:r>
        <w:rPr>
          <w:b/>
          <w:bCs w:val="0"/>
        </w:rPr>
        <w:t>135</w:t>
      </w:r>
      <w:r>
        <w:rPr>
          <w:bCs w:val="0"/>
        </w:rPr>
        <w:t xml:space="preserve">, </w:t>
      </w:r>
      <w:r>
        <w:rPr>
          <w:b/>
          <w:bCs w:val="0"/>
        </w:rPr>
        <w:t>148</w:t>
      </w:r>
    </w:p>
    <w:p w14:paraId="4F1BAF77" w14:textId="77777777" w:rsidR="009D318F" w:rsidRDefault="009D318F">
      <w:pPr>
        <w:pStyle w:val="Index1"/>
        <w:tabs>
          <w:tab w:val="right" w:leader="dot" w:pos="4310"/>
        </w:tabs>
      </w:pPr>
      <w:r>
        <w:t>Supra-therapeutic, 16, 55</w:t>
      </w:r>
    </w:p>
    <w:p w14:paraId="74273C5F" w14:textId="77777777" w:rsidR="009D318F" w:rsidRDefault="009D318F">
      <w:pPr>
        <w:pStyle w:val="Index1"/>
        <w:tabs>
          <w:tab w:val="right" w:leader="dot" w:pos="4310"/>
        </w:tabs>
        <w:rPr>
          <w:bCs w:val="0"/>
        </w:rPr>
      </w:pPr>
      <w:r>
        <w:t xml:space="preserve">Synonym Enter/Edit, </w:t>
      </w:r>
      <w:r>
        <w:rPr>
          <w:b/>
          <w:bCs w:val="0"/>
        </w:rPr>
        <w:t>146</w:t>
      </w:r>
    </w:p>
    <w:p w14:paraId="2044080B"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T</w:t>
      </w:r>
    </w:p>
    <w:p w14:paraId="6CF54750" w14:textId="77777777" w:rsidR="009D318F" w:rsidRDefault="009D318F">
      <w:pPr>
        <w:pStyle w:val="Index1"/>
        <w:tabs>
          <w:tab w:val="right" w:leader="dot" w:pos="4310"/>
        </w:tabs>
        <w:rPr>
          <w:bCs w:val="0"/>
        </w:rPr>
      </w:pPr>
      <w:r>
        <w:t xml:space="preserve">Table of Contents, </w:t>
      </w:r>
      <w:r>
        <w:rPr>
          <w:b/>
          <w:bCs w:val="0"/>
        </w:rPr>
        <w:t>ix</w:t>
      </w:r>
    </w:p>
    <w:p w14:paraId="18BDC68B"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U</w:t>
      </w:r>
    </w:p>
    <w:p w14:paraId="43768D59" w14:textId="77777777" w:rsidR="009D318F" w:rsidRDefault="009D318F">
      <w:pPr>
        <w:pStyle w:val="Index1"/>
        <w:tabs>
          <w:tab w:val="right" w:leader="dot" w:pos="4310"/>
        </w:tabs>
        <w:rPr>
          <w:bCs w:val="0"/>
        </w:rPr>
      </w:pPr>
      <w:r w:rsidRPr="00612A7D">
        <w:t>Unmarking a CMOP Drug (Single drug)</w:t>
      </w:r>
      <w:r>
        <w:t xml:space="preserve">, </w:t>
      </w:r>
      <w:r>
        <w:rPr>
          <w:b/>
          <w:bCs w:val="0"/>
        </w:rPr>
        <w:t>7</w:t>
      </w:r>
    </w:p>
    <w:p w14:paraId="36197AC8" w14:textId="77777777" w:rsidR="009D318F" w:rsidRDefault="009D318F">
      <w:pPr>
        <w:pStyle w:val="IndexHeading"/>
        <w:keepNext/>
        <w:tabs>
          <w:tab w:val="right" w:leader="dot" w:pos="4310"/>
        </w:tabs>
        <w:rPr>
          <w:rFonts w:asciiTheme="minorHAnsi" w:eastAsiaTheme="minorEastAsia" w:hAnsiTheme="minorHAnsi" w:cstheme="minorBidi"/>
          <w:b w:val="0"/>
          <w:bCs w:val="0"/>
          <w:noProof/>
        </w:rPr>
      </w:pPr>
      <w:r>
        <w:rPr>
          <w:noProof/>
        </w:rPr>
        <w:t>W</w:t>
      </w:r>
    </w:p>
    <w:p w14:paraId="0A881045" w14:textId="77777777" w:rsidR="009D318F" w:rsidRDefault="009D318F">
      <w:pPr>
        <w:pStyle w:val="Index1"/>
        <w:tabs>
          <w:tab w:val="right" w:leader="dot" w:pos="4310"/>
        </w:tabs>
        <w:rPr>
          <w:bCs w:val="0"/>
        </w:rPr>
      </w:pPr>
      <w:r w:rsidRPr="00612A7D">
        <w:rPr>
          <w:iCs/>
        </w:rPr>
        <w:t>Warning Builder</w:t>
      </w:r>
      <w:r>
        <w:t xml:space="preserve">, </w:t>
      </w:r>
      <w:r>
        <w:rPr>
          <w:b/>
          <w:bCs w:val="0"/>
        </w:rPr>
        <w:t>153</w:t>
      </w:r>
    </w:p>
    <w:p w14:paraId="20E4D0BB" w14:textId="77777777" w:rsidR="009D318F" w:rsidRDefault="009D318F">
      <w:pPr>
        <w:pStyle w:val="Index1"/>
        <w:tabs>
          <w:tab w:val="right" w:leader="dot" w:pos="4310"/>
        </w:tabs>
        <w:rPr>
          <w:bCs w:val="0"/>
        </w:rPr>
      </w:pPr>
      <w:r w:rsidRPr="00612A7D">
        <w:rPr>
          <w:iCs/>
        </w:rPr>
        <w:t>Warning Mapping</w:t>
      </w:r>
      <w:r>
        <w:t xml:space="preserve">, </w:t>
      </w:r>
      <w:r>
        <w:rPr>
          <w:b/>
          <w:bCs w:val="0"/>
        </w:rPr>
        <w:t>157</w:t>
      </w:r>
      <w:r>
        <w:rPr>
          <w:bCs w:val="0"/>
        </w:rPr>
        <w:t xml:space="preserve">, </w:t>
      </w:r>
      <w:r>
        <w:rPr>
          <w:b/>
          <w:bCs w:val="0"/>
        </w:rPr>
        <w:t>168</w:t>
      </w:r>
    </w:p>
    <w:p w14:paraId="3221D0D2" w14:textId="77777777" w:rsidR="009D318F" w:rsidRDefault="009D318F" w:rsidP="00EA77BC">
      <w:pPr>
        <w:rPr>
          <w:noProof/>
        </w:rPr>
        <w:sectPr w:rsidR="009D318F" w:rsidSect="009D318F">
          <w:type w:val="continuous"/>
          <w:pgSz w:w="12240" w:h="15840" w:code="1"/>
          <w:pgMar w:top="1440" w:right="1440" w:bottom="1440" w:left="1440" w:header="720" w:footer="720" w:gutter="0"/>
          <w:cols w:num="2" w:space="720"/>
          <w:docGrid w:linePitch="163"/>
        </w:sectPr>
      </w:pPr>
    </w:p>
    <w:p w14:paraId="60E6DD14" w14:textId="77777777" w:rsidR="00595E65" w:rsidRPr="00756A96" w:rsidRDefault="00756A96" w:rsidP="00EA77BC">
      <w:r w:rsidRPr="00EA77BC">
        <w:fldChar w:fldCharType="end"/>
      </w:r>
    </w:p>
    <w:sectPr w:rsidR="00595E65" w:rsidRPr="00756A96" w:rsidSect="009D318F">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8BB7D8" w14:textId="77777777" w:rsidR="00694585" w:rsidRDefault="00694585">
      <w:r>
        <w:separator/>
      </w:r>
    </w:p>
  </w:endnote>
  <w:endnote w:type="continuationSeparator" w:id="0">
    <w:p w14:paraId="423EE863" w14:textId="77777777" w:rsidR="00694585" w:rsidRDefault="00694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Bold">
    <w:altName w:val="Calibri"/>
    <w:panose1 w:val="02020803070505020304"/>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altName w:val="Consolas"/>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8" w14:textId="77777777" w:rsidR="007A29C5" w:rsidRDefault="007A29C5"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7A29C5" w:rsidRDefault="007A29C5" w:rsidP="00986A70">
    <w:pPr>
      <w:pStyle w:val="Footer"/>
      <w:tabs>
        <w:tab w:val="clear" w:pos="4320"/>
        <w:tab w:val="clear" w:pos="8640"/>
        <w:tab w:val="center" w:pos="4680"/>
        <w:tab w:val="right" w:pos="9350"/>
      </w:tabs>
      <w:ind w:right="10"/>
      <w:rPr>
        <w:rStyle w:val="PageNumber"/>
      </w:rPr>
    </w:pPr>
  </w:p>
  <w:p w14:paraId="60E6DDCA" w14:textId="77777777" w:rsidR="007A29C5" w:rsidRDefault="007A29C5"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7A29C5" w:rsidRPr="00986A70" w:rsidRDefault="007A29C5" w:rsidP="00986A70">
    <w:pPr>
      <w:pStyle w:val="Footer"/>
      <w:tabs>
        <w:tab w:val="clear" w:pos="4320"/>
        <w:tab w:val="center" w:pos="4680"/>
        <w:tab w:val="right" w:pos="9350"/>
      </w:tabs>
      <w:rPr>
        <w:sz w:val="20"/>
        <w:szCs w:val="20"/>
      </w:rPr>
    </w:pPr>
    <w:r>
      <w:rPr>
        <w:sz w:val="20"/>
        <w:szCs w:val="20"/>
      </w:rPr>
      <w:tab/>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3" w14:textId="1B46A322" w:rsidR="007A29C5" w:rsidRPr="00F02081" w:rsidRDefault="007A29C5"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Pr>
        <w:noProof/>
        <w:sz w:val="20"/>
      </w:rPr>
      <w:t>222</w:t>
    </w:r>
    <w:r w:rsidRPr="00E53D94">
      <w:rPr>
        <w:sz w:val="20"/>
      </w:rPr>
      <w:fldChar w:fldCharType="end"/>
    </w:r>
    <w:r>
      <w:rPr>
        <w:sz w:val="20"/>
      </w:rPr>
      <w:tab/>
      <w:t>Pharmacy Data Management V. 1.0</w:t>
    </w:r>
    <w:r>
      <w:rPr>
        <w:sz w:val="20"/>
      </w:rPr>
      <w:tab/>
    </w:r>
    <w:r>
      <w:rPr>
        <w:sz w:val="20"/>
        <w:lang w:val="en-US"/>
      </w:rPr>
      <w:t>January 2020</w:t>
    </w:r>
  </w:p>
  <w:p w14:paraId="60E6DDE4" w14:textId="77777777" w:rsidR="007A29C5" w:rsidRPr="004C6ABF" w:rsidRDefault="007A29C5"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5" w14:textId="494F89A1" w:rsidR="007A29C5" w:rsidRDefault="007A29C5" w:rsidP="00DD57F5">
    <w:pPr>
      <w:pStyle w:val="Footer"/>
      <w:tabs>
        <w:tab w:val="clear" w:pos="4320"/>
        <w:tab w:val="clear" w:pos="8640"/>
        <w:tab w:val="center" w:pos="4680"/>
        <w:tab w:val="right" w:pos="9360"/>
      </w:tabs>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Pr>
        <w:rStyle w:val="PageNumber"/>
        <w:noProof/>
      </w:rPr>
      <w:t>221</w:t>
    </w:r>
    <w:r>
      <w:rPr>
        <w:rStyle w:val="PageNumber"/>
      </w:rPr>
      <w:fldChar w:fldCharType="end"/>
    </w:r>
  </w:p>
  <w:p w14:paraId="60E6DDE6" w14:textId="77777777" w:rsidR="007A29C5" w:rsidRPr="004C6ABF" w:rsidRDefault="007A29C5"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9" w14:textId="4C7D74B4" w:rsidR="007A29C5" w:rsidRDefault="007A29C5"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Pr>
        <w:rStyle w:val="PageNumber"/>
        <w:noProof/>
      </w:rPr>
      <w:t>228</w:t>
    </w:r>
    <w:r>
      <w:rPr>
        <w:rStyle w:val="PageNumber"/>
      </w:rPr>
      <w:fldChar w:fldCharType="end"/>
    </w:r>
    <w:r>
      <w:rPr>
        <w:sz w:val="20"/>
      </w:rPr>
      <w:tab/>
      <w:t>Pharmacy Data Management V. 1.0</w:t>
    </w:r>
    <w:r>
      <w:rPr>
        <w:sz w:val="20"/>
      </w:rPr>
      <w:tab/>
    </w:r>
    <w:r>
      <w:rPr>
        <w:sz w:val="20"/>
        <w:lang w:val="en-US"/>
      </w:rPr>
      <w:t>January 2020</w:t>
    </w:r>
  </w:p>
  <w:p w14:paraId="60E6DDEA" w14:textId="77777777" w:rsidR="007A29C5" w:rsidRPr="004C6ABF" w:rsidRDefault="007A29C5"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C" w14:textId="060933E7" w:rsidR="007A29C5" w:rsidRDefault="007A29C5" w:rsidP="00CD6A55">
    <w:pPr>
      <w:pStyle w:val="Footer"/>
      <w:tabs>
        <w:tab w:val="clear" w:pos="4320"/>
        <w:tab w:val="clear" w:pos="8640"/>
        <w:tab w:val="center" w:pos="6480"/>
        <w:tab w:val="right" w:pos="12903"/>
      </w:tabs>
      <w:ind w:right="57"/>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27</w:t>
    </w:r>
    <w:r>
      <w:rPr>
        <w:rStyle w:val="PageNumber"/>
      </w:rPr>
      <w:fldChar w:fldCharType="end"/>
    </w:r>
  </w:p>
  <w:p w14:paraId="60E6DDED" w14:textId="77777777" w:rsidR="007A29C5" w:rsidRDefault="007A29C5" w:rsidP="00DD57F5">
    <w:pPr>
      <w:pStyle w:val="Footer"/>
      <w:tabs>
        <w:tab w:val="clear" w:pos="4320"/>
        <w:tab w:val="clear" w:pos="8640"/>
        <w:tab w:val="center" w:pos="6480"/>
        <w:tab w:val="right" w:pos="13020"/>
      </w:tabs>
      <w:ind w:right="57"/>
      <w:jc w:val="center"/>
    </w:pPr>
    <w:r>
      <w:rPr>
        <w:rStyle w:val="PageNumber"/>
      </w:rPr>
      <w:t>User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F" w14:textId="77777777" w:rsidR="007A29C5" w:rsidRDefault="007A29C5"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7A29C5" w:rsidRDefault="007A29C5"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7A29C5" w:rsidRDefault="007A29C5" w:rsidP="00CD6A55">
    <w:pPr>
      <w:pStyle w:val="Footer"/>
      <w:tabs>
        <w:tab w:val="clear" w:pos="4320"/>
        <w:tab w:val="clear" w:pos="8640"/>
        <w:tab w:val="center" w:pos="6120"/>
        <w:tab w:val="center" w:pos="6480"/>
        <w:tab w:val="right" w:pos="12787"/>
      </w:tabs>
      <w:jc w:val="center"/>
      <w:rPr>
        <w:rStyle w:val="PageNumber"/>
        <w:szCs w:val="20"/>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4" w14:textId="257FD4B5" w:rsidR="007A29C5" w:rsidRPr="00FB1696" w:rsidRDefault="007A29C5"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36</w:t>
    </w:r>
    <w:r>
      <w:rPr>
        <w:rStyle w:val="PageNumber"/>
      </w:rPr>
      <w:fldChar w:fldCharType="end"/>
    </w:r>
    <w:r>
      <w:rPr>
        <w:sz w:val="20"/>
      </w:rPr>
      <w:tab/>
      <w:t>Pharmacy Data Management V. 1.0</w:t>
    </w:r>
    <w:r>
      <w:rPr>
        <w:sz w:val="20"/>
      </w:rPr>
      <w:tab/>
    </w:r>
    <w:r>
      <w:rPr>
        <w:sz w:val="20"/>
        <w:lang w:val="en-US"/>
      </w:rPr>
      <w:t>January 2020</w:t>
    </w:r>
  </w:p>
  <w:p w14:paraId="60E6DDF5" w14:textId="77777777" w:rsidR="007A29C5" w:rsidRPr="004C6ABF" w:rsidRDefault="007A29C5"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6" w14:textId="77777777" w:rsidR="007A29C5" w:rsidRDefault="007A29C5">
    <w:pPr>
      <w:pStyle w:val="Footer"/>
      <w:framePr w:wrap="around" w:vAnchor="text" w:hAnchor="margin" w:y="1"/>
      <w:rPr>
        <w:rStyle w:val="PageNumber"/>
      </w:rPr>
    </w:pPr>
  </w:p>
  <w:p w14:paraId="60E6DDF7" w14:textId="6F1276D9" w:rsidR="007A29C5" w:rsidRDefault="007A29C5" w:rsidP="00DD57F5">
    <w:pPr>
      <w:pStyle w:val="Footer"/>
      <w:tabs>
        <w:tab w:val="clear" w:pos="4320"/>
        <w:tab w:val="clear" w:pos="8640"/>
        <w:tab w:val="center" w:pos="6480"/>
        <w:tab w:val="right" w:pos="12960"/>
      </w:tabs>
      <w:ind w:right="57"/>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35</w:t>
    </w:r>
    <w:r>
      <w:rPr>
        <w:rStyle w:val="PageNumber"/>
      </w:rPr>
      <w:fldChar w:fldCharType="end"/>
    </w:r>
  </w:p>
  <w:p w14:paraId="60E6DDF8" w14:textId="77777777" w:rsidR="007A29C5" w:rsidRPr="004C6ABF" w:rsidRDefault="007A29C5"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A" w14:textId="77777777" w:rsidR="007A29C5" w:rsidRDefault="007A29C5"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7A29C5" w:rsidRDefault="007A29C5"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7A29C5" w:rsidRDefault="007A29C5" w:rsidP="00CD6A55">
    <w:pPr>
      <w:pStyle w:val="Footer"/>
      <w:tabs>
        <w:tab w:val="clear" w:pos="4320"/>
        <w:tab w:val="clear" w:pos="8640"/>
        <w:tab w:val="center" w:pos="6480"/>
        <w:tab w:val="right" w:pos="12903"/>
      </w:tabs>
      <w:jc w:val="center"/>
      <w:rPr>
        <w:sz w:val="20"/>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F" w14:textId="16DFD72F" w:rsidR="007A29C5" w:rsidRPr="00FB1696" w:rsidRDefault="007A29C5"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42</w:t>
    </w:r>
    <w:r>
      <w:rPr>
        <w:rStyle w:val="PageNumber"/>
      </w:rPr>
      <w:fldChar w:fldCharType="end"/>
    </w:r>
    <w:r>
      <w:rPr>
        <w:sz w:val="20"/>
      </w:rPr>
      <w:tab/>
      <w:t>Pharmacy Data Management V. 1.0</w:t>
    </w:r>
    <w:r>
      <w:rPr>
        <w:sz w:val="20"/>
      </w:rPr>
      <w:tab/>
    </w:r>
    <w:r>
      <w:rPr>
        <w:sz w:val="20"/>
        <w:lang w:val="en-US"/>
      </w:rPr>
      <w:t>January 2020</w:t>
    </w:r>
  </w:p>
  <w:p w14:paraId="60E6DE00" w14:textId="77777777" w:rsidR="007A29C5" w:rsidRPr="004C0FCB" w:rsidRDefault="007A29C5"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1" w14:textId="77777777" w:rsidR="007A29C5" w:rsidRDefault="007A29C5">
    <w:pPr>
      <w:pStyle w:val="Footer"/>
      <w:framePr w:wrap="around" w:vAnchor="text" w:hAnchor="margin" w:y="1"/>
      <w:rPr>
        <w:rStyle w:val="PageNumber"/>
      </w:rPr>
    </w:pPr>
  </w:p>
  <w:p w14:paraId="60E6DE02" w14:textId="038829E3" w:rsidR="007A29C5" w:rsidRDefault="007A29C5" w:rsidP="00DD57F5">
    <w:pPr>
      <w:pStyle w:val="Footer"/>
      <w:tabs>
        <w:tab w:val="clear" w:pos="4320"/>
        <w:tab w:val="clear" w:pos="8640"/>
        <w:tab w:val="center" w:pos="6480"/>
        <w:tab w:val="right" w:pos="12780"/>
      </w:tabs>
      <w:ind w:right="56"/>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41</w:t>
    </w:r>
    <w:r>
      <w:rPr>
        <w:rStyle w:val="PageNumber"/>
      </w:rPr>
      <w:fldChar w:fldCharType="end"/>
    </w:r>
  </w:p>
  <w:p w14:paraId="60E6DE03" w14:textId="77777777" w:rsidR="007A29C5" w:rsidRPr="004C0FCB" w:rsidRDefault="007A29C5"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E" w14:textId="6D43CEF4" w:rsidR="007A29C5" w:rsidRPr="009455AA" w:rsidRDefault="007A29C5"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Pr>
        <w:noProof/>
        <w:sz w:val="20"/>
        <w:szCs w:val="20"/>
      </w:rPr>
      <w:t>ii</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January 2020</w:t>
    </w:r>
  </w:p>
  <w:p w14:paraId="60E6DDCF" w14:textId="77777777" w:rsidR="007A29C5" w:rsidRPr="00986A70" w:rsidRDefault="007A29C5"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5" w14:textId="77777777" w:rsidR="007A29C5" w:rsidRDefault="007A29C5"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7A29C5" w:rsidRDefault="007A29C5"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7A29C5" w:rsidRDefault="007A29C5" w:rsidP="00CD6A55">
    <w:pPr>
      <w:pStyle w:val="Footer"/>
      <w:tabs>
        <w:tab w:val="clear" w:pos="4320"/>
        <w:tab w:val="clear" w:pos="8640"/>
        <w:tab w:val="center" w:pos="6480"/>
        <w:tab w:val="right" w:pos="12787"/>
      </w:tabs>
      <w:jc w:val="center"/>
      <w:rPr>
        <w:sz w:val="20"/>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A" w14:textId="327D5ED1" w:rsidR="007A29C5" w:rsidRPr="00FB1696" w:rsidRDefault="007A29C5"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56</w:t>
    </w:r>
    <w:r>
      <w:rPr>
        <w:rStyle w:val="PageNumber"/>
      </w:rPr>
      <w:fldChar w:fldCharType="end"/>
    </w:r>
    <w:r>
      <w:rPr>
        <w:sz w:val="20"/>
      </w:rPr>
      <w:tab/>
      <w:t>Pharmacy Data Management V. 1.0</w:t>
    </w:r>
    <w:r>
      <w:rPr>
        <w:sz w:val="20"/>
      </w:rPr>
      <w:tab/>
    </w:r>
    <w:r>
      <w:rPr>
        <w:sz w:val="20"/>
        <w:lang w:val="en-US"/>
      </w:rPr>
      <w:t>January 2020</w:t>
    </w:r>
  </w:p>
  <w:p w14:paraId="60E6DE0B" w14:textId="77777777" w:rsidR="007A29C5" w:rsidRPr="004C0FCB" w:rsidRDefault="007A29C5"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C" w14:textId="77777777" w:rsidR="007A29C5" w:rsidRDefault="007A29C5">
    <w:pPr>
      <w:pStyle w:val="Footer"/>
      <w:framePr w:wrap="around" w:vAnchor="text" w:hAnchor="margin" w:y="1"/>
      <w:rPr>
        <w:rStyle w:val="PageNumber"/>
      </w:rPr>
    </w:pPr>
  </w:p>
  <w:p w14:paraId="60E6DE0D" w14:textId="58C4D253" w:rsidR="007A29C5" w:rsidRDefault="007A29C5" w:rsidP="00DD57F5">
    <w:pPr>
      <w:pStyle w:val="Footer"/>
      <w:tabs>
        <w:tab w:val="clear" w:pos="4320"/>
        <w:tab w:val="clear" w:pos="8640"/>
        <w:tab w:val="center" w:pos="6840"/>
        <w:tab w:val="right" w:pos="13651"/>
      </w:tabs>
      <w:ind w:right="56"/>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55</w:t>
    </w:r>
    <w:r>
      <w:rPr>
        <w:rStyle w:val="PageNumber"/>
      </w:rPr>
      <w:fldChar w:fldCharType="end"/>
    </w:r>
  </w:p>
  <w:p w14:paraId="60E6DE0E" w14:textId="77777777" w:rsidR="007A29C5" w:rsidRPr="004C0FCB" w:rsidRDefault="007A29C5"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0" w14:textId="77777777" w:rsidR="007A29C5" w:rsidRDefault="007A29C5"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7A29C5" w:rsidRDefault="007A29C5"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7A29C5" w:rsidRDefault="007A29C5" w:rsidP="00CD6A55">
    <w:pPr>
      <w:pStyle w:val="Footer"/>
      <w:tabs>
        <w:tab w:val="clear" w:pos="4320"/>
        <w:tab w:val="clear" w:pos="8640"/>
        <w:tab w:val="center" w:pos="6480"/>
        <w:tab w:val="right" w:pos="13651"/>
      </w:tabs>
      <w:jc w:val="center"/>
      <w:rPr>
        <w:sz w:val="20"/>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5" w14:textId="1C43298E" w:rsidR="007A29C5" w:rsidRPr="00FB1696" w:rsidRDefault="007A29C5"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60</w:t>
    </w:r>
    <w:r>
      <w:rPr>
        <w:rStyle w:val="PageNumber"/>
      </w:rPr>
      <w:fldChar w:fldCharType="end"/>
    </w:r>
    <w:r>
      <w:rPr>
        <w:sz w:val="20"/>
      </w:rPr>
      <w:tab/>
      <w:t>Pharmacy Data Management V. 1.0</w:t>
    </w:r>
    <w:r>
      <w:rPr>
        <w:sz w:val="20"/>
      </w:rPr>
      <w:tab/>
    </w:r>
    <w:r>
      <w:rPr>
        <w:sz w:val="20"/>
        <w:lang w:val="en-US"/>
      </w:rPr>
      <w:t>January 2020</w:t>
    </w:r>
  </w:p>
  <w:p w14:paraId="60E6DE16" w14:textId="77777777" w:rsidR="007A29C5" w:rsidRPr="004C0FCB" w:rsidRDefault="007A29C5"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7" w14:textId="77777777" w:rsidR="007A29C5" w:rsidRDefault="007A29C5">
    <w:pPr>
      <w:pStyle w:val="Footer"/>
      <w:framePr w:wrap="around" w:vAnchor="text" w:hAnchor="margin" w:y="1"/>
      <w:rPr>
        <w:rStyle w:val="PageNumber"/>
      </w:rPr>
    </w:pPr>
  </w:p>
  <w:p w14:paraId="60E6DE18" w14:textId="5053E340" w:rsidR="007A29C5" w:rsidRDefault="007A29C5" w:rsidP="004C0FCB">
    <w:pPr>
      <w:pStyle w:val="Footer"/>
      <w:tabs>
        <w:tab w:val="clear" w:pos="4320"/>
        <w:tab w:val="clear" w:pos="8640"/>
        <w:tab w:val="center" w:pos="6480"/>
        <w:tab w:val="right" w:pos="12716"/>
      </w:tabs>
      <w:ind w:right="56"/>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59</w:t>
    </w:r>
    <w:r>
      <w:rPr>
        <w:rStyle w:val="PageNumber"/>
      </w:rPr>
      <w:fldChar w:fldCharType="end"/>
    </w:r>
  </w:p>
  <w:p w14:paraId="60E6DE19" w14:textId="77777777" w:rsidR="007A29C5" w:rsidRPr="004C0FCB" w:rsidRDefault="007A29C5"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B" w14:textId="77777777" w:rsidR="007A29C5" w:rsidRDefault="007A29C5"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7A29C5" w:rsidRPr="004C0FCB" w:rsidRDefault="007A29C5"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7A29C5" w:rsidRPr="004C0FCB" w:rsidRDefault="007A29C5" w:rsidP="00E04611">
    <w:pPr>
      <w:pStyle w:val="Footer"/>
      <w:tabs>
        <w:tab w:val="clear" w:pos="4320"/>
        <w:tab w:val="clear" w:pos="8640"/>
        <w:tab w:val="center" w:pos="6480"/>
        <w:tab w:val="right" w:pos="12787"/>
      </w:tabs>
      <w:ind w:right="56"/>
      <w:jc w:val="center"/>
      <w:rPr>
        <w:sz w:val="20"/>
        <w:szCs w:val="20"/>
      </w:rP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20" w14:textId="3BE989CD" w:rsidR="007A29C5" w:rsidRPr="00FB1696" w:rsidRDefault="007A29C5"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Pr>
        <w:rStyle w:val="PageNumber"/>
        <w:noProof/>
      </w:rPr>
      <w:t>262</w:t>
    </w:r>
    <w:r>
      <w:rPr>
        <w:rStyle w:val="PageNumber"/>
      </w:rPr>
      <w:fldChar w:fldCharType="end"/>
    </w:r>
    <w:r>
      <w:rPr>
        <w:sz w:val="20"/>
      </w:rPr>
      <w:tab/>
      <w:t>Pharmacy Data Management V. 1.0</w:t>
    </w:r>
    <w:r>
      <w:rPr>
        <w:sz w:val="20"/>
      </w:rPr>
      <w:tab/>
    </w:r>
    <w:r>
      <w:rPr>
        <w:sz w:val="20"/>
        <w:lang w:val="en-US"/>
      </w:rPr>
      <w:t>January 2020</w:t>
    </w:r>
  </w:p>
  <w:p w14:paraId="60E6DE21" w14:textId="77777777" w:rsidR="007A29C5" w:rsidRPr="004C0FCB" w:rsidRDefault="007A29C5"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22" w14:textId="77777777" w:rsidR="007A29C5" w:rsidRDefault="007A29C5">
    <w:pPr>
      <w:pStyle w:val="Footer"/>
      <w:framePr w:wrap="around" w:vAnchor="text" w:hAnchor="margin" w:y="1"/>
      <w:rPr>
        <w:rStyle w:val="PageNumber"/>
      </w:rPr>
    </w:pPr>
  </w:p>
  <w:p w14:paraId="60E6DE23" w14:textId="148D259F" w:rsidR="007A29C5" w:rsidRDefault="007A29C5" w:rsidP="00EB59C5">
    <w:pPr>
      <w:pStyle w:val="Footer"/>
      <w:tabs>
        <w:tab w:val="clear" w:pos="4320"/>
        <w:tab w:val="clear" w:pos="8640"/>
        <w:tab w:val="center" w:pos="4680"/>
        <w:tab w:val="right" w:pos="9360"/>
        <w:tab w:val="right" w:pos="12716"/>
      </w:tabs>
      <w:ind w:right="56"/>
      <w:rPr>
        <w:rStyle w:val="PageNumber"/>
      </w:rPr>
    </w:pPr>
    <w:r>
      <w:rPr>
        <w:sz w:val="20"/>
        <w:lang w:val="en-US"/>
      </w:rPr>
      <w:t>January 2020</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61</w:t>
    </w:r>
    <w:r>
      <w:rPr>
        <w:rStyle w:val="PageNumber"/>
      </w:rPr>
      <w:fldChar w:fldCharType="end"/>
    </w:r>
  </w:p>
  <w:p w14:paraId="60E6DE24" w14:textId="77777777" w:rsidR="007A29C5" w:rsidRDefault="007A29C5"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7A29C5" w:rsidRPr="004C0FCB" w:rsidRDefault="007A29C5"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0" w14:textId="2C9FDA3D" w:rsidR="007A29C5" w:rsidRDefault="007A29C5" w:rsidP="00986A70">
    <w:pPr>
      <w:pStyle w:val="Footer"/>
      <w:tabs>
        <w:tab w:val="clear" w:pos="4320"/>
        <w:tab w:val="clear" w:pos="8640"/>
        <w:tab w:val="center" w:pos="4680"/>
        <w:tab w:val="right" w:pos="9350"/>
      </w:tabs>
      <w:ind w:right="10"/>
      <w:rPr>
        <w:rStyle w:val="PageNumber"/>
      </w:rPr>
    </w:pPr>
    <w:r>
      <w:rPr>
        <w:sz w:val="20"/>
        <w:lang w:val="en-US"/>
      </w:rPr>
      <w:t>January 2020</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Pr>
        <w:noProof/>
        <w:sz w:val="20"/>
      </w:rPr>
      <w:t>i</w:t>
    </w:r>
    <w:r w:rsidRPr="00B256B2">
      <w:rPr>
        <w:sz w:val="20"/>
      </w:rPr>
      <w:fldChar w:fldCharType="end"/>
    </w:r>
  </w:p>
  <w:p w14:paraId="60E6DDD1" w14:textId="77777777" w:rsidR="007A29C5" w:rsidRPr="004B5E15" w:rsidRDefault="007A29C5"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4" w14:textId="6558E48C" w:rsidR="007A29C5" w:rsidRPr="00FB1696" w:rsidRDefault="007A29C5"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6</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January 2020</w:t>
    </w:r>
  </w:p>
  <w:p w14:paraId="60E6DDD5" w14:textId="77777777" w:rsidR="007A29C5" w:rsidRPr="00986A70" w:rsidRDefault="007A29C5"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6" w14:textId="0DF77E33" w:rsidR="007A29C5" w:rsidRDefault="007A29C5" w:rsidP="00986A70">
    <w:pPr>
      <w:pStyle w:val="Footer"/>
      <w:tabs>
        <w:tab w:val="clear" w:pos="4320"/>
        <w:tab w:val="clear" w:pos="8640"/>
        <w:tab w:val="center" w:pos="4680"/>
        <w:tab w:val="right" w:pos="9350"/>
      </w:tabs>
      <w:ind w:right="10"/>
      <w:rPr>
        <w:rStyle w:val="PageNumber"/>
      </w:rPr>
    </w:pPr>
    <w:r>
      <w:rPr>
        <w:sz w:val="20"/>
        <w:lang w:val="en-US"/>
      </w:rPr>
      <w:t>January 2020</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Pr>
        <w:noProof/>
        <w:sz w:val="20"/>
      </w:rPr>
      <w:t>115</w:t>
    </w:r>
    <w:r w:rsidRPr="00567E49">
      <w:rPr>
        <w:sz w:val="20"/>
      </w:rPr>
      <w:fldChar w:fldCharType="end"/>
    </w:r>
  </w:p>
  <w:p w14:paraId="60E6DDD7" w14:textId="77777777" w:rsidR="007A29C5" w:rsidRDefault="007A29C5" w:rsidP="00BB6908">
    <w:pPr>
      <w:pStyle w:val="Footer"/>
      <w:tabs>
        <w:tab w:val="clear" w:pos="4320"/>
        <w:tab w:val="clear" w:pos="8640"/>
        <w:tab w:val="center" w:pos="4680"/>
        <w:tab w:val="right" w:pos="9350"/>
      </w:tabs>
      <w:ind w:right="10"/>
      <w:jc w:val="center"/>
    </w:pPr>
    <w:r>
      <w:rPr>
        <w:rStyle w:val="PageNumber"/>
      </w:rPr>
      <w:t>User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A" w14:textId="43851621" w:rsidR="007A29C5" w:rsidRPr="00F02081" w:rsidRDefault="007A29C5"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0</w:t>
    </w:r>
    <w:r w:rsidRPr="00567E49">
      <w:rPr>
        <w:rStyle w:val="PageNumber"/>
      </w:rPr>
      <w:fldChar w:fldCharType="end"/>
    </w:r>
    <w:r>
      <w:rPr>
        <w:sz w:val="20"/>
      </w:rPr>
      <w:tab/>
      <w:t>Pharmacy Data Management V. 1.0</w:t>
    </w:r>
    <w:r>
      <w:rPr>
        <w:sz w:val="20"/>
      </w:rPr>
      <w:tab/>
    </w:r>
    <w:r>
      <w:rPr>
        <w:sz w:val="20"/>
        <w:lang w:val="en-US"/>
      </w:rPr>
      <w:t>January 2019</w:t>
    </w:r>
  </w:p>
  <w:p w14:paraId="60E6DDDB" w14:textId="77777777" w:rsidR="007A29C5" w:rsidRPr="004C6ABF" w:rsidRDefault="007A29C5"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C" w14:textId="77777777" w:rsidR="007A29C5" w:rsidRDefault="007A29C5" w:rsidP="00DD57F5">
    <w:pPr>
      <w:pStyle w:val="Footer"/>
      <w:tabs>
        <w:tab w:val="clear" w:pos="4320"/>
        <w:tab w:val="clear" w:pos="8640"/>
        <w:tab w:val="center" w:pos="6480"/>
        <w:tab w:val="right" w:pos="12960"/>
      </w:tabs>
      <w:ind w:right="10"/>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1</w:t>
    </w:r>
    <w:r w:rsidRPr="00567E49">
      <w:rPr>
        <w:rStyle w:val="PageNumber"/>
      </w:rPr>
      <w:fldChar w:fldCharType="end"/>
    </w:r>
  </w:p>
  <w:p w14:paraId="60E6DDDD" w14:textId="77777777" w:rsidR="007A29C5" w:rsidRPr="004C6ABF" w:rsidRDefault="007A29C5"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F" w14:textId="224CC1EA" w:rsidR="007A29C5" w:rsidRPr="00F02081" w:rsidRDefault="007A29C5"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Pr>
        <w:rStyle w:val="PageNumber"/>
        <w:noProof/>
      </w:rPr>
      <w:t>212</w:t>
    </w:r>
    <w:r>
      <w:rPr>
        <w:rStyle w:val="PageNumber"/>
      </w:rPr>
      <w:fldChar w:fldCharType="end"/>
    </w:r>
    <w:r>
      <w:rPr>
        <w:sz w:val="20"/>
      </w:rPr>
      <w:tab/>
      <w:t>Pharmacy Data Management V. 1.0</w:t>
    </w:r>
    <w:r>
      <w:rPr>
        <w:sz w:val="20"/>
      </w:rPr>
      <w:tab/>
    </w:r>
    <w:r>
      <w:rPr>
        <w:sz w:val="20"/>
        <w:lang w:val="en-US"/>
      </w:rPr>
      <w:t>January 2020</w:t>
    </w:r>
  </w:p>
  <w:p w14:paraId="60E6DDE0" w14:textId="77777777" w:rsidR="007A29C5" w:rsidRPr="004C6ABF" w:rsidRDefault="007A29C5"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1" w14:textId="29ECE7ED" w:rsidR="007A29C5" w:rsidRDefault="007A29C5" w:rsidP="00A04700">
    <w:pPr>
      <w:pStyle w:val="Footer"/>
      <w:tabs>
        <w:tab w:val="clear" w:pos="4320"/>
        <w:tab w:val="clear" w:pos="8640"/>
        <w:tab w:val="center" w:pos="4675"/>
        <w:tab w:val="right" w:pos="9360"/>
      </w:tabs>
      <w:rPr>
        <w:rStyle w:val="PageNumber"/>
      </w:rPr>
    </w:pPr>
    <w:r>
      <w:rPr>
        <w:sz w:val="20"/>
        <w:lang w:val="en-US"/>
      </w:rPr>
      <w:t>January 2020</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11</w:t>
    </w:r>
    <w:r w:rsidRPr="00567E49">
      <w:rPr>
        <w:rStyle w:val="PageNumber"/>
      </w:rPr>
      <w:fldChar w:fldCharType="end"/>
    </w:r>
  </w:p>
  <w:p w14:paraId="60E6DDE2" w14:textId="77777777" w:rsidR="007A29C5" w:rsidRPr="004C6ABF" w:rsidRDefault="007A29C5"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7E17B" w14:textId="77777777" w:rsidR="00694585" w:rsidRDefault="00694585">
      <w:r>
        <w:separator/>
      </w:r>
    </w:p>
  </w:footnote>
  <w:footnote w:type="continuationSeparator" w:id="0">
    <w:p w14:paraId="4EA66CBF" w14:textId="77777777" w:rsidR="00694585" w:rsidRDefault="006945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C" w14:textId="77777777" w:rsidR="007A29C5" w:rsidRDefault="007A29C5">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E" w14:textId="77777777" w:rsidR="007A29C5" w:rsidRDefault="007A29C5">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2" w14:textId="77777777" w:rsidR="007A29C5" w:rsidRDefault="007A29C5">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3" w14:textId="77777777" w:rsidR="007A29C5" w:rsidRDefault="007A29C5">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9" w14:textId="77777777" w:rsidR="007A29C5" w:rsidRDefault="007A29C5">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D" w14:textId="77777777" w:rsidR="007A29C5" w:rsidRDefault="007A29C5">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FE" w14:textId="77777777" w:rsidR="007A29C5" w:rsidRDefault="007A29C5">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4" w14:textId="77777777" w:rsidR="007A29C5" w:rsidRDefault="007A29C5">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8" w14:textId="77777777" w:rsidR="007A29C5" w:rsidRDefault="007A29C5">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9" w14:textId="77777777" w:rsidR="007A29C5" w:rsidRDefault="007A29C5">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0F" w14:textId="77777777" w:rsidR="007A29C5" w:rsidRDefault="007A29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CD" w14:textId="77777777" w:rsidR="007A29C5" w:rsidRDefault="007A29C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3" w14:textId="77777777" w:rsidR="007A29C5" w:rsidRDefault="007A29C5">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4" w14:textId="77777777" w:rsidR="007A29C5" w:rsidRDefault="007A29C5">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A" w14:textId="77777777" w:rsidR="007A29C5" w:rsidRDefault="007A29C5">
    <w:pPr>
      <w:pStyle w:val="Header"/>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E" w14:textId="77777777" w:rsidR="007A29C5" w:rsidRDefault="007A29C5">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E1F" w14:textId="77777777" w:rsidR="007A29C5" w:rsidRDefault="007A29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2" w14:textId="77777777" w:rsidR="007A29C5" w:rsidRDefault="007A29C5"/>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3" w14:textId="77777777" w:rsidR="007A29C5" w:rsidRDefault="007A29C5" w:rsidP="00BB690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8" w14:textId="77777777" w:rsidR="007A29C5" w:rsidRDefault="007A29C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9" w14:textId="77777777" w:rsidR="007A29C5" w:rsidRDefault="007A29C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DE" w14:textId="77777777" w:rsidR="007A29C5" w:rsidRDefault="007A29C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7" w14:textId="77777777" w:rsidR="007A29C5" w:rsidRDefault="007A29C5">
    <w:pPr>
      <w:pStyle w:val="Header"/>
      <w:tabs>
        <w:tab w:val="clear" w:pos="8640"/>
        <w:tab w:val="right" w:pos="12780"/>
      </w:tabs>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6DDE8" w14:textId="77777777" w:rsidR="007A29C5" w:rsidRDefault="007A29C5">
    <w:pPr>
      <w:pStyle w:val="Header"/>
      <w:tabs>
        <w:tab w:val="clear" w:pos="4320"/>
        <w:tab w:val="clear" w:pos="8640"/>
        <w:tab w:val="center" w:pos="6480"/>
        <w:tab w:val="right" w:pos="1278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F10148E"/>
    <w:lvl w:ilvl="0">
      <w:numFmt w:val="decimal"/>
      <w:pStyle w:val="Bullet1"/>
      <w:lvlText w:val="*"/>
      <w:lvlJc w:val="left"/>
    </w:lvl>
  </w:abstractNum>
  <w:abstractNum w:abstractNumId="11" w15:restartNumberingAfterBreak="0">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15:restartNumberingAfterBreak="0">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15:restartNumberingAfterBreak="0">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15:restartNumberingAfterBreak="0">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15:restartNumberingAfterBreak="0">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15:restartNumberingAfterBreak="0">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15:restartNumberingAfterBreak="0">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15:restartNumberingAfterBreak="0">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15:restartNumberingAfterBreak="0">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15:restartNumberingAfterBreak="0">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15:restartNumberingAfterBreak="0">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15:restartNumberingAfterBreak="0">
    <w:nsid w:val="3DB87B9E"/>
    <w:multiLevelType w:val="hybridMultilevel"/>
    <w:tmpl w:val="68447F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2" w15:restartNumberingAfterBreak="0">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3" w15:restartNumberingAfterBreak="0">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15:restartNumberingAfterBreak="0">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8" w15:restartNumberingAfterBreak="0">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15:restartNumberingAfterBreak="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4" w15:restartNumberingAfterBreak="0">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5" w15:restartNumberingAfterBreak="0">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6" w15:restartNumberingAfterBreak="0">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8" w15:restartNumberingAfterBreak="0">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0" w15:restartNumberingAfterBreak="0">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2" w15:restartNumberingAfterBreak="0">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5" w15:restartNumberingAfterBreak="0">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6" w15:restartNumberingAfterBreak="0">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7" w15:restartNumberingAfterBreak="0">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8" w15:restartNumberingAfterBreak="0">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9" w15:restartNumberingAfterBreak="0">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4"/>
  </w:num>
  <w:num w:numId="3">
    <w:abstractNumId w:val="76"/>
  </w:num>
  <w:num w:numId="4">
    <w:abstractNumId w:val="18"/>
  </w:num>
  <w:num w:numId="5">
    <w:abstractNumId w:val="78"/>
  </w:num>
  <w:num w:numId="6">
    <w:abstractNumId w:val="36"/>
  </w:num>
  <w:num w:numId="7">
    <w:abstractNumId w:val="69"/>
  </w:num>
  <w:num w:numId="8">
    <w:abstractNumId w:val="63"/>
  </w:num>
  <w:num w:numId="9">
    <w:abstractNumId w:val="40"/>
  </w:num>
  <w:num w:numId="10">
    <w:abstractNumId w:val="57"/>
  </w:num>
  <w:num w:numId="11">
    <w:abstractNumId w:val="73"/>
  </w:num>
  <w:num w:numId="12">
    <w:abstractNumId w:val="14"/>
  </w:num>
  <w:num w:numId="13">
    <w:abstractNumId w:val="35"/>
  </w:num>
  <w:num w:numId="14">
    <w:abstractNumId w:val="48"/>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9"/>
  </w:num>
  <w:num w:numId="17">
    <w:abstractNumId w:val="51"/>
  </w:num>
  <w:num w:numId="18">
    <w:abstractNumId w:val="52"/>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6"/>
  </w:num>
  <w:num w:numId="31">
    <w:abstractNumId w:val="28"/>
  </w:num>
  <w:num w:numId="32">
    <w:abstractNumId w:val="58"/>
  </w:num>
  <w:num w:numId="33">
    <w:abstractNumId w:val="74"/>
  </w:num>
  <w:num w:numId="34">
    <w:abstractNumId w:val="62"/>
  </w:num>
  <w:num w:numId="35">
    <w:abstractNumId w:val="25"/>
  </w:num>
  <w:num w:numId="36">
    <w:abstractNumId w:val="43"/>
  </w:num>
  <w:num w:numId="37">
    <w:abstractNumId w:val="75"/>
  </w:num>
  <w:num w:numId="38">
    <w:abstractNumId w:val="24"/>
  </w:num>
  <w:num w:numId="39">
    <w:abstractNumId w:val="39"/>
  </w:num>
  <w:num w:numId="40">
    <w:abstractNumId w:val="45"/>
  </w:num>
  <w:num w:numId="41">
    <w:abstractNumId w:val="11"/>
  </w:num>
  <w:num w:numId="42">
    <w:abstractNumId w:val="22"/>
  </w:num>
  <w:num w:numId="43">
    <w:abstractNumId w:val="60"/>
  </w:num>
  <w:num w:numId="44">
    <w:abstractNumId w:val="72"/>
  </w:num>
  <w:num w:numId="45">
    <w:abstractNumId w:val="50"/>
  </w:num>
  <w:num w:numId="46">
    <w:abstractNumId w:val="30"/>
  </w:num>
  <w:num w:numId="47">
    <w:abstractNumId w:val="68"/>
  </w:num>
  <w:num w:numId="48">
    <w:abstractNumId w:val="42"/>
  </w:num>
  <w:num w:numId="49">
    <w:abstractNumId w:val="80"/>
  </w:num>
  <w:num w:numId="50">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7"/>
  </w:num>
  <w:num w:numId="52">
    <w:abstractNumId w:val="70"/>
  </w:num>
  <w:num w:numId="53">
    <w:abstractNumId w:val="32"/>
  </w:num>
  <w:num w:numId="54">
    <w:abstractNumId w:val="26"/>
  </w:num>
  <w:num w:numId="55">
    <w:abstractNumId w:val="13"/>
  </w:num>
  <w:num w:numId="56">
    <w:abstractNumId w:val="33"/>
  </w:num>
  <w:num w:numId="57">
    <w:abstractNumId w:val="65"/>
  </w:num>
  <w:num w:numId="58">
    <w:abstractNumId w:val="12"/>
  </w:num>
  <w:num w:numId="59">
    <w:abstractNumId w:val="37"/>
  </w:num>
  <w:num w:numId="60">
    <w:abstractNumId w:val="38"/>
  </w:num>
  <w:num w:numId="61">
    <w:abstractNumId w:val="71"/>
  </w:num>
  <w:num w:numId="62">
    <w:abstractNumId w:val="44"/>
  </w:num>
  <w:num w:numId="63">
    <w:abstractNumId w:val="15"/>
  </w:num>
  <w:num w:numId="64">
    <w:abstractNumId w:val="34"/>
  </w:num>
  <w:num w:numId="65">
    <w:abstractNumId w:val="54"/>
  </w:num>
  <w:num w:numId="66">
    <w:abstractNumId w:val="29"/>
  </w:num>
  <w:num w:numId="67">
    <w:abstractNumId w:val="41"/>
  </w:num>
  <w:num w:numId="68">
    <w:abstractNumId w:val="46"/>
  </w:num>
  <w:num w:numId="69">
    <w:abstractNumId w:val="53"/>
  </w:num>
  <w:num w:numId="70">
    <w:abstractNumId w:val="61"/>
  </w:num>
  <w:num w:numId="71">
    <w:abstractNumId w:val="20"/>
  </w:num>
  <w:num w:numId="72">
    <w:abstractNumId w:val="77"/>
  </w:num>
  <w:num w:numId="73">
    <w:abstractNumId w:val="31"/>
  </w:num>
  <w:num w:numId="74">
    <w:abstractNumId w:val="16"/>
  </w:num>
  <w:num w:numId="75">
    <w:abstractNumId w:val="19"/>
  </w:num>
  <w:num w:numId="76">
    <w:abstractNumId w:val="55"/>
  </w:num>
  <w:num w:numId="77">
    <w:abstractNumId w:val="59"/>
  </w:num>
  <w:num w:numId="78">
    <w:abstractNumId w:val="71"/>
  </w:num>
  <w:num w:numId="79">
    <w:abstractNumId w:val="67"/>
  </w:num>
  <w:num w:numId="80">
    <w:abstractNumId w:val="27"/>
  </w:num>
  <w:num w:numId="81">
    <w:abstractNumId w:val="17"/>
  </w:num>
  <w:num w:numId="82">
    <w:abstractNumId w:val="17"/>
    <w:lvlOverride w:ilvl="0">
      <w:lvl w:ilvl="0">
        <w:start w:val="1"/>
        <w:numFmt w:val="none"/>
        <w:lvlText w:val="1.3.1.2"/>
        <w:lvlJc w:val="left"/>
        <w:pPr>
          <w:ind w:left="756"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 w:numId="83">
    <w:abstractNumId w:val="49"/>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5BC5"/>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220"/>
    <w:rsid w:val="000B69CE"/>
    <w:rsid w:val="000C13DC"/>
    <w:rsid w:val="000C16F6"/>
    <w:rsid w:val="000C1A21"/>
    <w:rsid w:val="000C2935"/>
    <w:rsid w:val="000C3C3D"/>
    <w:rsid w:val="000C4B55"/>
    <w:rsid w:val="000C5921"/>
    <w:rsid w:val="000C6545"/>
    <w:rsid w:val="000C67F4"/>
    <w:rsid w:val="000C6998"/>
    <w:rsid w:val="000C6DFD"/>
    <w:rsid w:val="000C70FD"/>
    <w:rsid w:val="000C7478"/>
    <w:rsid w:val="000D28DA"/>
    <w:rsid w:val="000D34C8"/>
    <w:rsid w:val="000D5D4F"/>
    <w:rsid w:val="000D75F1"/>
    <w:rsid w:val="000D7E15"/>
    <w:rsid w:val="000D7FC6"/>
    <w:rsid w:val="000E0142"/>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3C78"/>
    <w:rsid w:val="00134A95"/>
    <w:rsid w:val="00135B08"/>
    <w:rsid w:val="00136457"/>
    <w:rsid w:val="001370EA"/>
    <w:rsid w:val="0013726F"/>
    <w:rsid w:val="0014006A"/>
    <w:rsid w:val="00140582"/>
    <w:rsid w:val="00140635"/>
    <w:rsid w:val="00140E33"/>
    <w:rsid w:val="0014208E"/>
    <w:rsid w:val="001420C6"/>
    <w:rsid w:val="00144745"/>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5B09"/>
    <w:rsid w:val="001C6748"/>
    <w:rsid w:val="001C6C56"/>
    <w:rsid w:val="001C6DDC"/>
    <w:rsid w:val="001D0B63"/>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5BAE"/>
    <w:rsid w:val="001E629D"/>
    <w:rsid w:val="001E72A5"/>
    <w:rsid w:val="001E7D97"/>
    <w:rsid w:val="001E7FA9"/>
    <w:rsid w:val="001F030F"/>
    <w:rsid w:val="001F0CC0"/>
    <w:rsid w:val="001F17A5"/>
    <w:rsid w:val="001F19C5"/>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D6"/>
    <w:rsid w:val="002408B0"/>
    <w:rsid w:val="00240B6A"/>
    <w:rsid w:val="00241F72"/>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56"/>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1EAC"/>
    <w:rsid w:val="002C2DB2"/>
    <w:rsid w:val="002C3540"/>
    <w:rsid w:val="002C4BD9"/>
    <w:rsid w:val="002C5795"/>
    <w:rsid w:val="002C6431"/>
    <w:rsid w:val="002C6FF0"/>
    <w:rsid w:val="002C7ACE"/>
    <w:rsid w:val="002C7D4F"/>
    <w:rsid w:val="002D1A25"/>
    <w:rsid w:val="002D2317"/>
    <w:rsid w:val="002D2690"/>
    <w:rsid w:val="002D3C63"/>
    <w:rsid w:val="002D3EF0"/>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29CA"/>
    <w:rsid w:val="002F3216"/>
    <w:rsid w:val="002F3D75"/>
    <w:rsid w:val="002F5968"/>
    <w:rsid w:val="002F5BCB"/>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28EB"/>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200F"/>
    <w:rsid w:val="00333112"/>
    <w:rsid w:val="003335B7"/>
    <w:rsid w:val="00333ECD"/>
    <w:rsid w:val="0033417A"/>
    <w:rsid w:val="003351AF"/>
    <w:rsid w:val="003354D2"/>
    <w:rsid w:val="0033750E"/>
    <w:rsid w:val="0034014A"/>
    <w:rsid w:val="003408AD"/>
    <w:rsid w:val="00341343"/>
    <w:rsid w:val="00341486"/>
    <w:rsid w:val="00342DA9"/>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4CB6"/>
    <w:rsid w:val="003A55A4"/>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65D1"/>
    <w:rsid w:val="003E7DDF"/>
    <w:rsid w:val="003F20DB"/>
    <w:rsid w:val="003F22EB"/>
    <w:rsid w:val="003F377B"/>
    <w:rsid w:val="003F4524"/>
    <w:rsid w:val="003F72C6"/>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274"/>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609D7"/>
    <w:rsid w:val="004611B4"/>
    <w:rsid w:val="00461ABD"/>
    <w:rsid w:val="00461F3F"/>
    <w:rsid w:val="00462017"/>
    <w:rsid w:val="004621F4"/>
    <w:rsid w:val="004629D3"/>
    <w:rsid w:val="0046414A"/>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C4F"/>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1FEE"/>
    <w:rsid w:val="00522640"/>
    <w:rsid w:val="00522BE7"/>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CB7"/>
    <w:rsid w:val="00564D6D"/>
    <w:rsid w:val="005674FD"/>
    <w:rsid w:val="00567E49"/>
    <w:rsid w:val="005717E0"/>
    <w:rsid w:val="005755B9"/>
    <w:rsid w:val="005756ED"/>
    <w:rsid w:val="00576FCB"/>
    <w:rsid w:val="00577F84"/>
    <w:rsid w:val="0058076A"/>
    <w:rsid w:val="00580E69"/>
    <w:rsid w:val="00582A4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2768"/>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36A"/>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8700E"/>
    <w:rsid w:val="006905D7"/>
    <w:rsid w:val="00690D78"/>
    <w:rsid w:val="00693206"/>
    <w:rsid w:val="006941D4"/>
    <w:rsid w:val="00694585"/>
    <w:rsid w:val="00694F3E"/>
    <w:rsid w:val="00695166"/>
    <w:rsid w:val="0069556D"/>
    <w:rsid w:val="00695724"/>
    <w:rsid w:val="00695986"/>
    <w:rsid w:val="00695E80"/>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3EE0"/>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9C5"/>
    <w:rsid w:val="007A2BCB"/>
    <w:rsid w:val="007A33E1"/>
    <w:rsid w:val="007A34C9"/>
    <w:rsid w:val="007A41FC"/>
    <w:rsid w:val="007A4B5F"/>
    <w:rsid w:val="007A4C7B"/>
    <w:rsid w:val="007A54F3"/>
    <w:rsid w:val="007A5A77"/>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972"/>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E72"/>
    <w:rsid w:val="00890E8D"/>
    <w:rsid w:val="00892A05"/>
    <w:rsid w:val="00894749"/>
    <w:rsid w:val="0089475C"/>
    <w:rsid w:val="00895B5F"/>
    <w:rsid w:val="00895E8C"/>
    <w:rsid w:val="00896318"/>
    <w:rsid w:val="00896617"/>
    <w:rsid w:val="00897259"/>
    <w:rsid w:val="008A03F8"/>
    <w:rsid w:val="008A0930"/>
    <w:rsid w:val="008A125C"/>
    <w:rsid w:val="008A225A"/>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E7EB1"/>
    <w:rsid w:val="008F02DF"/>
    <w:rsid w:val="008F0CE9"/>
    <w:rsid w:val="008F1530"/>
    <w:rsid w:val="008F1ABC"/>
    <w:rsid w:val="008F1DC2"/>
    <w:rsid w:val="008F33B5"/>
    <w:rsid w:val="008F4227"/>
    <w:rsid w:val="008F5094"/>
    <w:rsid w:val="008F50BD"/>
    <w:rsid w:val="008F5A46"/>
    <w:rsid w:val="008F688C"/>
    <w:rsid w:val="008F69DF"/>
    <w:rsid w:val="008F6A1B"/>
    <w:rsid w:val="00901D50"/>
    <w:rsid w:val="00903AFF"/>
    <w:rsid w:val="00904AE6"/>
    <w:rsid w:val="00904C41"/>
    <w:rsid w:val="00905760"/>
    <w:rsid w:val="00910EA1"/>
    <w:rsid w:val="009112CA"/>
    <w:rsid w:val="009116DC"/>
    <w:rsid w:val="00912621"/>
    <w:rsid w:val="009126AF"/>
    <w:rsid w:val="009128D5"/>
    <w:rsid w:val="00912F3F"/>
    <w:rsid w:val="00913C6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18F"/>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39DA"/>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2D31"/>
    <w:rsid w:val="00A63338"/>
    <w:rsid w:val="00A63C5B"/>
    <w:rsid w:val="00A64517"/>
    <w:rsid w:val="00A6494C"/>
    <w:rsid w:val="00A64ED8"/>
    <w:rsid w:val="00A65301"/>
    <w:rsid w:val="00A674A0"/>
    <w:rsid w:val="00A67F57"/>
    <w:rsid w:val="00A7002E"/>
    <w:rsid w:val="00A70625"/>
    <w:rsid w:val="00A708F9"/>
    <w:rsid w:val="00A70A90"/>
    <w:rsid w:val="00A724E2"/>
    <w:rsid w:val="00A726CD"/>
    <w:rsid w:val="00A72CEF"/>
    <w:rsid w:val="00A72FA2"/>
    <w:rsid w:val="00A741F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0F53"/>
    <w:rsid w:val="00B31058"/>
    <w:rsid w:val="00B312D0"/>
    <w:rsid w:val="00B31AEF"/>
    <w:rsid w:val="00B31D46"/>
    <w:rsid w:val="00B327E0"/>
    <w:rsid w:val="00B34A2A"/>
    <w:rsid w:val="00B34DBD"/>
    <w:rsid w:val="00B35388"/>
    <w:rsid w:val="00B353FE"/>
    <w:rsid w:val="00B36002"/>
    <w:rsid w:val="00B379D1"/>
    <w:rsid w:val="00B40216"/>
    <w:rsid w:val="00B40849"/>
    <w:rsid w:val="00B40D3C"/>
    <w:rsid w:val="00B41731"/>
    <w:rsid w:val="00B41A5A"/>
    <w:rsid w:val="00B42359"/>
    <w:rsid w:val="00B430BF"/>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6219"/>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392"/>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2D90"/>
    <w:rsid w:val="00BE378D"/>
    <w:rsid w:val="00BE3AF4"/>
    <w:rsid w:val="00BE4573"/>
    <w:rsid w:val="00BE46AC"/>
    <w:rsid w:val="00BE4C05"/>
    <w:rsid w:val="00BE4EE6"/>
    <w:rsid w:val="00BE6558"/>
    <w:rsid w:val="00BE7A18"/>
    <w:rsid w:val="00BF128E"/>
    <w:rsid w:val="00BF1FD8"/>
    <w:rsid w:val="00BF21C1"/>
    <w:rsid w:val="00BF2C2B"/>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35F"/>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1CAA"/>
    <w:rsid w:val="00C71DBB"/>
    <w:rsid w:val="00C76159"/>
    <w:rsid w:val="00C7713D"/>
    <w:rsid w:val="00C77E75"/>
    <w:rsid w:val="00C80DBD"/>
    <w:rsid w:val="00C8160E"/>
    <w:rsid w:val="00C82CB7"/>
    <w:rsid w:val="00C83BD1"/>
    <w:rsid w:val="00C83FE5"/>
    <w:rsid w:val="00C8409C"/>
    <w:rsid w:val="00C841CC"/>
    <w:rsid w:val="00C846F4"/>
    <w:rsid w:val="00C85478"/>
    <w:rsid w:val="00C869E7"/>
    <w:rsid w:val="00C873A2"/>
    <w:rsid w:val="00C90ED8"/>
    <w:rsid w:val="00C91344"/>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A78E2"/>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8AD"/>
    <w:rsid w:val="00CD09AE"/>
    <w:rsid w:val="00CD09B6"/>
    <w:rsid w:val="00CD0BEE"/>
    <w:rsid w:val="00CD18C7"/>
    <w:rsid w:val="00CD3B44"/>
    <w:rsid w:val="00CD3C33"/>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0E63"/>
    <w:rsid w:val="00D03A81"/>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23A3"/>
    <w:rsid w:val="00D336EA"/>
    <w:rsid w:val="00D34EED"/>
    <w:rsid w:val="00D3646A"/>
    <w:rsid w:val="00D36A86"/>
    <w:rsid w:val="00D3715B"/>
    <w:rsid w:val="00D37ED8"/>
    <w:rsid w:val="00D40994"/>
    <w:rsid w:val="00D41763"/>
    <w:rsid w:val="00D41A98"/>
    <w:rsid w:val="00D44179"/>
    <w:rsid w:val="00D45678"/>
    <w:rsid w:val="00D46BF8"/>
    <w:rsid w:val="00D4723C"/>
    <w:rsid w:val="00D47CFB"/>
    <w:rsid w:val="00D50122"/>
    <w:rsid w:val="00D50726"/>
    <w:rsid w:val="00D51974"/>
    <w:rsid w:val="00D5199E"/>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0264"/>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5F"/>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3F6"/>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3473A"/>
    <w:rsid w:val="00E40234"/>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113"/>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DC"/>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6A0D5"/>
  <w15:docId w15:val="{E999BBD4-732D-431D-8755-0C24422863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sid w:val="00D70264"/>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character" w:customStyle="1" w:styleId="CommentTextChar">
    <w:name w:val="Comment Text Char"/>
    <w:link w:val="CommentText"/>
    <w:semiHidden/>
    <w:rsid w:val="007E128B"/>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character" w:customStyle="1" w:styleId="NoSpacingChar">
    <w:name w:val="No Spacing Char"/>
    <w:link w:val="NoSpacing"/>
    <w:uiPriority w:val="1"/>
    <w:rsid w:val="00E8431F"/>
    <w:rPr>
      <w:sz w:val="24"/>
      <w:szCs w:val="24"/>
      <w:lang w:bidi="ar-SA"/>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 w:type="character" w:customStyle="1" w:styleId="UnresolvedMention1">
    <w:name w:val="Unresolved Mention1"/>
    <w:basedOn w:val="DefaultParagraphFont"/>
    <w:uiPriority w:val="99"/>
    <w:semiHidden/>
    <w:unhideWhenUsed/>
    <w:rsid w:val="00C841C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header" Target="header16.xml"/><Relationship Id="rId21" Type="http://schemas.openxmlformats.org/officeDocument/2006/relationships/image" Target="media/image4.png"/><Relationship Id="rId42" Type="http://schemas.openxmlformats.org/officeDocument/2006/relationships/oleObject" Target="embeddings/oleObject2.bin"/><Relationship Id="rId47" Type="http://schemas.openxmlformats.org/officeDocument/2006/relationships/image" Target="media/image23.wmf"/><Relationship Id="rId63" Type="http://schemas.openxmlformats.org/officeDocument/2006/relationships/image" Target="media/image29.wmf"/><Relationship Id="rId68" Type="http://schemas.openxmlformats.org/officeDocument/2006/relationships/oleObject" Target="embeddings/oleObject13.bin"/><Relationship Id="rId84" Type="http://schemas.openxmlformats.org/officeDocument/2006/relationships/oleObject" Target="embeddings/oleObject21.bin"/><Relationship Id="rId89" Type="http://schemas.openxmlformats.org/officeDocument/2006/relationships/oleObject" Target="embeddings/oleObject25.bin"/><Relationship Id="rId112" Type="http://schemas.openxmlformats.org/officeDocument/2006/relationships/footer" Target="footer17.xml"/><Relationship Id="rId133" Type="http://schemas.openxmlformats.org/officeDocument/2006/relationships/footer" Target="footer27.xml"/><Relationship Id="rId16" Type="http://schemas.openxmlformats.org/officeDocument/2006/relationships/header" Target="header2.xml"/><Relationship Id="rId107" Type="http://schemas.openxmlformats.org/officeDocument/2006/relationships/header" Target="header11.xml"/><Relationship Id="rId11" Type="http://schemas.openxmlformats.org/officeDocument/2006/relationships/footnotes" Target="footnotes.xml"/><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26.wmf"/><Relationship Id="rId58" Type="http://schemas.openxmlformats.org/officeDocument/2006/relationships/oleObject" Target="embeddings/oleObject10.bin"/><Relationship Id="rId74" Type="http://schemas.openxmlformats.org/officeDocument/2006/relationships/image" Target="media/image32.wmf"/><Relationship Id="rId79" Type="http://schemas.openxmlformats.org/officeDocument/2006/relationships/oleObject" Target="embeddings/oleObject17.bin"/><Relationship Id="rId102" Type="http://schemas.openxmlformats.org/officeDocument/2006/relationships/header" Target="header9.xml"/><Relationship Id="rId123" Type="http://schemas.openxmlformats.org/officeDocument/2006/relationships/header" Target="header19.xml"/><Relationship Id="rId128" Type="http://schemas.openxmlformats.org/officeDocument/2006/relationships/footer" Target="footer25.xml"/><Relationship Id="rId5" Type="http://schemas.openxmlformats.org/officeDocument/2006/relationships/customXml" Target="../customXml/item5.xml"/><Relationship Id="rId90" Type="http://schemas.openxmlformats.org/officeDocument/2006/relationships/oleObject" Target="embeddings/oleObject26.bin"/><Relationship Id="rId95" Type="http://schemas.openxmlformats.org/officeDocument/2006/relationships/image" Target="media/image38.emf"/><Relationship Id="rId14" Type="http://schemas.openxmlformats.org/officeDocument/2006/relationships/footer" Target="footer1.xml"/><Relationship Id="rId22" Type="http://schemas.openxmlformats.org/officeDocument/2006/relationships/hyperlink" Target="mailto:VAOITVHITPSDOSEUNITREQ@VA.GOV" TargetMode="External"/><Relationship Id="rId27" Type="http://schemas.openxmlformats.org/officeDocument/2006/relationships/hyperlink" Target="http://vista.med.va.gov/vdl"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1.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1.bin"/><Relationship Id="rId69" Type="http://schemas.openxmlformats.org/officeDocument/2006/relationships/header" Target="header5.xml"/><Relationship Id="rId77" Type="http://schemas.openxmlformats.org/officeDocument/2006/relationships/oleObject" Target="embeddings/oleObject15.bin"/><Relationship Id="rId100" Type="http://schemas.openxmlformats.org/officeDocument/2006/relationships/footer" Target="footer11.xml"/><Relationship Id="rId105" Type="http://schemas.openxmlformats.org/officeDocument/2006/relationships/header" Target="header10.xml"/><Relationship Id="rId113" Type="http://schemas.openxmlformats.org/officeDocument/2006/relationships/header" Target="header14.xml"/><Relationship Id="rId118" Type="http://schemas.openxmlformats.org/officeDocument/2006/relationships/footer" Target="footer20.xml"/><Relationship Id="rId126" Type="http://schemas.openxmlformats.org/officeDocument/2006/relationships/header" Target="header21.xml"/><Relationship Id="rId134" Type="http://schemas.openxmlformats.org/officeDocument/2006/relationships/footer" Target="footer28.xml"/><Relationship Id="rId8" Type="http://schemas.openxmlformats.org/officeDocument/2006/relationships/styles" Target="styles.xml"/><Relationship Id="rId51" Type="http://schemas.openxmlformats.org/officeDocument/2006/relationships/image" Target="media/image25.wmf"/><Relationship Id="rId72" Type="http://schemas.openxmlformats.org/officeDocument/2006/relationships/footer" Target="footer7.xml"/><Relationship Id="rId80" Type="http://schemas.openxmlformats.org/officeDocument/2006/relationships/oleObject" Target="embeddings/oleObject18.bin"/><Relationship Id="rId85" Type="http://schemas.openxmlformats.org/officeDocument/2006/relationships/image" Target="media/image35.wmf"/><Relationship Id="rId93" Type="http://schemas.openxmlformats.org/officeDocument/2006/relationships/image" Target="media/image37.wmf"/><Relationship Id="rId98" Type="http://schemas.openxmlformats.org/officeDocument/2006/relationships/footer" Target="footer9.xml"/><Relationship Id="rId121" Type="http://schemas.openxmlformats.org/officeDocument/2006/relationships/footer" Target="footer2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oleObject" Target="embeddings/oleObject4.bin"/><Relationship Id="rId59" Type="http://schemas.openxmlformats.org/officeDocument/2006/relationships/header" Target="header3.xml"/><Relationship Id="rId67" Type="http://schemas.openxmlformats.org/officeDocument/2006/relationships/image" Target="media/image31.wmf"/><Relationship Id="rId103" Type="http://schemas.openxmlformats.org/officeDocument/2006/relationships/footer" Target="footer12.xml"/><Relationship Id="rId108" Type="http://schemas.openxmlformats.org/officeDocument/2006/relationships/header" Target="header12.xml"/><Relationship Id="rId116" Type="http://schemas.openxmlformats.org/officeDocument/2006/relationships/footer" Target="footer19.xml"/><Relationship Id="rId124" Type="http://schemas.openxmlformats.org/officeDocument/2006/relationships/footer" Target="footer23.xml"/><Relationship Id="rId129" Type="http://schemas.openxmlformats.org/officeDocument/2006/relationships/header" Target="header22.xml"/><Relationship Id="rId20" Type="http://schemas.openxmlformats.org/officeDocument/2006/relationships/image" Target="media/image3.wmf"/><Relationship Id="rId41" Type="http://schemas.openxmlformats.org/officeDocument/2006/relationships/image" Target="media/image20.wmf"/><Relationship Id="rId54" Type="http://schemas.openxmlformats.org/officeDocument/2006/relationships/oleObject" Target="embeddings/oleObject8.bin"/><Relationship Id="rId62" Type="http://schemas.openxmlformats.org/officeDocument/2006/relationships/footer" Target="footer5.xml"/><Relationship Id="rId70" Type="http://schemas.openxmlformats.org/officeDocument/2006/relationships/header" Target="header6.xml"/><Relationship Id="rId75" Type="http://schemas.openxmlformats.org/officeDocument/2006/relationships/oleObject" Target="embeddings/oleObject14.bin"/><Relationship Id="rId83" Type="http://schemas.openxmlformats.org/officeDocument/2006/relationships/oleObject" Target="embeddings/oleObject20.bin"/><Relationship Id="rId88" Type="http://schemas.openxmlformats.org/officeDocument/2006/relationships/oleObject" Target="embeddings/oleObject24.bin"/><Relationship Id="rId91" Type="http://schemas.openxmlformats.org/officeDocument/2006/relationships/image" Target="media/image36.wmf"/><Relationship Id="rId96" Type="http://schemas.openxmlformats.org/officeDocument/2006/relationships/oleObject" Target="embeddings/Microsoft_Word_97_-_2003_Document2.doc"/><Relationship Id="rId111" Type="http://schemas.openxmlformats.org/officeDocument/2006/relationships/header" Target="header13.xml"/><Relationship Id="rId132"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s://vaww.vashare.vha.va.gov/sites/ntrt/SitePages/Home.aspx"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footer" Target="footer14.xml"/><Relationship Id="rId114" Type="http://schemas.openxmlformats.org/officeDocument/2006/relationships/header" Target="header15.xml"/><Relationship Id="rId119" Type="http://schemas.openxmlformats.org/officeDocument/2006/relationships/header" Target="header17.xml"/><Relationship Id="rId127" Type="http://schemas.openxmlformats.org/officeDocument/2006/relationships/footer" Target="footer24.xml"/><Relationship Id="rId10" Type="http://schemas.openxmlformats.org/officeDocument/2006/relationships/webSettings" Target="webSettings.xml"/><Relationship Id="rId31" Type="http://schemas.openxmlformats.org/officeDocument/2006/relationships/image" Target="media/image11.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header" Target="header4.xml"/><Relationship Id="rId65" Type="http://schemas.openxmlformats.org/officeDocument/2006/relationships/image" Target="media/image30.wmf"/><Relationship Id="rId73" Type="http://schemas.openxmlformats.org/officeDocument/2006/relationships/header" Target="header7.xml"/><Relationship Id="rId78" Type="http://schemas.openxmlformats.org/officeDocument/2006/relationships/oleObject" Target="embeddings/oleObject16.bin"/><Relationship Id="rId81" Type="http://schemas.openxmlformats.org/officeDocument/2006/relationships/oleObject" Target="embeddings/oleObject19.bin"/><Relationship Id="rId86" Type="http://schemas.openxmlformats.org/officeDocument/2006/relationships/oleObject" Target="embeddings/oleObject22.bin"/><Relationship Id="rId94" Type="http://schemas.openxmlformats.org/officeDocument/2006/relationships/oleObject" Target="embeddings/Microsoft_Word_97_-_2003_Document1.doc"/><Relationship Id="rId99" Type="http://schemas.openxmlformats.org/officeDocument/2006/relationships/footer" Target="footer10.xml"/><Relationship Id="rId101" Type="http://schemas.openxmlformats.org/officeDocument/2006/relationships/header" Target="header8.xml"/><Relationship Id="rId122" Type="http://schemas.openxmlformats.org/officeDocument/2006/relationships/footer" Target="footer22.xml"/><Relationship Id="rId130" Type="http://schemas.openxmlformats.org/officeDocument/2006/relationships/footer" Target="footer26.xml"/><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jpeg"/><Relationship Id="rId18" Type="http://schemas.openxmlformats.org/officeDocument/2006/relationships/footer" Target="footer3.xml"/><Relationship Id="rId39" Type="http://schemas.openxmlformats.org/officeDocument/2006/relationships/image" Target="media/image19.wmf"/><Relationship Id="rId109" Type="http://schemas.openxmlformats.org/officeDocument/2006/relationships/footer" Target="footer15.xml"/><Relationship Id="rId34" Type="http://schemas.openxmlformats.org/officeDocument/2006/relationships/image" Target="media/image14.png"/><Relationship Id="rId50" Type="http://schemas.openxmlformats.org/officeDocument/2006/relationships/oleObject" Target="embeddings/oleObject6.bin"/><Relationship Id="rId55" Type="http://schemas.openxmlformats.org/officeDocument/2006/relationships/image" Target="media/image27.wmf"/><Relationship Id="rId76" Type="http://schemas.openxmlformats.org/officeDocument/2006/relationships/image" Target="media/image33.wmf"/><Relationship Id="rId97" Type="http://schemas.openxmlformats.org/officeDocument/2006/relationships/footer" Target="footer8.xml"/><Relationship Id="rId104" Type="http://schemas.openxmlformats.org/officeDocument/2006/relationships/footer" Target="footer13.xml"/><Relationship Id="rId120" Type="http://schemas.openxmlformats.org/officeDocument/2006/relationships/header" Target="header18.xml"/><Relationship Id="rId125" Type="http://schemas.openxmlformats.org/officeDocument/2006/relationships/header" Target="header20.xml"/><Relationship Id="rId7" Type="http://schemas.openxmlformats.org/officeDocument/2006/relationships/numbering" Target="numbering.xml"/><Relationship Id="rId71" Type="http://schemas.openxmlformats.org/officeDocument/2006/relationships/footer" Target="footer6.xml"/><Relationship Id="rId92" Type="http://schemas.openxmlformats.org/officeDocument/2006/relationships/oleObject" Target="embeddings/Microsoft_Word_97_-_2003_Document.doc"/><Relationship Id="rId2" Type="http://schemas.openxmlformats.org/officeDocument/2006/relationships/customXml" Target="../customXml/item2.xml"/><Relationship Id="rId29" Type="http://schemas.openxmlformats.org/officeDocument/2006/relationships/image" Target="media/image9.png"/><Relationship Id="rId24" Type="http://schemas.openxmlformats.org/officeDocument/2006/relationships/image" Target="media/image5.jpeg"/><Relationship Id="rId40" Type="http://schemas.openxmlformats.org/officeDocument/2006/relationships/oleObject" Target="embeddings/oleObject1.bin"/><Relationship Id="rId45" Type="http://schemas.openxmlformats.org/officeDocument/2006/relationships/image" Target="media/image22.wmf"/><Relationship Id="rId66" Type="http://schemas.openxmlformats.org/officeDocument/2006/relationships/oleObject" Target="embeddings/oleObject12.bin"/><Relationship Id="rId87" Type="http://schemas.openxmlformats.org/officeDocument/2006/relationships/oleObject" Target="embeddings/oleObject23.bin"/><Relationship Id="rId110" Type="http://schemas.openxmlformats.org/officeDocument/2006/relationships/footer" Target="footer16.xml"/><Relationship Id="rId115" Type="http://schemas.openxmlformats.org/officeDocument/2006/relationships/footer" Target="footer18.xml"/><Relationship Id="rId131" Type="http://schemas.openxmlformats.org/officeDocument/2006/relationships/header" Target="header23.xml"/><Relationship Id="rId136" Type="http://schemas.openxmlformats.org/officeDocument/2006/relationships/theme" Target="theme/theme1.xml"/><Relationship Id="rId61" Type="http://schemas.openxmlformats.org/officeDocument/2006/relationships/footer" Target="footer4.xml"/><Relationship Id="rId82" Type="http://schemas.openxmlformats.org/officeDocument/2006/relationships/image" Target="media/image34.wmf"/><Relationship Id="rId19"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A2DB80-182A-44A9-8251-4DCB5337D0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3.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4.xml><?xml version="1.0" encoding="utf-8"?>
<ds:datastoreItem xmlns:ds="http://schemas.openxmlformats.org/officeDocument/2006/customXml" ds:itemID="{8F1E31A2-07FB-48F3-9D92-5B9A2CC7F70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5A4C453-5BE5-4D73-B198-C26AE3EB6A1E}">
  <ds:schemaRefs>
    <ds:schemaRef ds:uri="http://www.w3.org/2001/XMLSchema"/>
    <ds:schemaRef ds:uri="http://www.boldonjames.com/2008/01/sie/internal/label"/>
  </ds:schemaRefs>
</ds:datastoreItem>
</file>

<file path=customXml/itemProps6.xml><?xml version="1.0" encoding="utf-8"?>
<ds:datastoreItem xmlns:ds="http://schemas.openxmlformats.org/officeDocument/2006/customXml" ds:itemID="{0A48A93A-9BAF-436A-8AAB-239EE265F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x</Template>
  <TotalTime>79</TotalTime>
  <Pages>205</Pages>
  <Words>81929</Words>
  <Characters>466998</Characters>
  <Application>Microsoft Office Word</Application>
  <DocSecurity>0</DocSecurity>
  <Lines>3891</Lines>
  <Paragraphs>1095</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Department of Veterans Affairs Pharmacy Data Management User Manual</vt:lpstr>
      <vt:lpstr>CMOP Mark/Unmark (Single drug) </vt:lpstr>
      <vt:lpstr>Dosages </vt:lpstr>
      <vt:lpstr>    Auto Create Dosages</vt:lpstr>
      <vt:lpstr>    Dosage Form File Enter/Edit</vt:lpstr>
      <vt:lpstr>    Enter/Edit Dosages</vt:lpstr>
      <vt:lpstr>    Most Common Dosages Report</vt:lpstr>
      <vt:lpstr>    Noun/Dosage Form Report</vt:lpstr>
      <vt:lpstr>    Review Dosages Report</vt:lpstr>
      <vt:lpstr>    Local Possible Dosages Report</vt:lpstr>
      <vt:lpstr>    Request Change to Dose Unit</vt:lpstr>
      <vt:lpstr>    Lookup Dosing Check Info for Drug</vt:lpstr>
      <vt:lpstr>    Drug Names with Trailing Spaces Report </vt:lpstr>
      <vt:lpstr>    Manage Buprenorphine Tx of Pain Dosage Forms</vt:lpstr>
      <vt:lpstr>    [PSS BUPRENORPHINE DOSAGE FORMS]</vt:lpstr>
      <vt:lpstr/>
      <vt:lpstr>Drug Enter/Edit</vt:lpstr>
    </vt:vector>
  </TitlesOfParts>
  <Company>VA</Company>
  <LinksUpToDate>false</LinksUpToDate>
  <CharactersWithSpaces>547832</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Unrestricted</dc:subject>
  <dc:creator>Department of Veterans Affairs</dc:creator>
  <cp:keywords>Pharmacy Data Management, User Manual</cp:keywords>
  <cp:lastModifiedBy>Smith, Joshua E. (Liberty ITS)</cp:lastModifiedBy>
  <cp:revision>13</cp:revision>
  <cp:lastPrinted>2020-01-24T20:41:00Z</cp:lastPrinted>
  <dcterms:created xsi:type="dcterms:W3CDTF">2020-01-08T15:34:00Z</dcterms:created>
  <dcterms:modified xsi:type="dcterms:W3CDTF">2020-01-30T14:27: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